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ED37CF" w14:textId="77777777"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5F82CAD4" w14:textId="77777777"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5C2B28EB" w14:textId="77777777" w:rsidTr="007D04DA">
        <w:tc>
          <w:tcPr>
            <w:tcW w:w="9641" w:type="dxa"/>
            <w:gridSpan w:val="9"/>
            <w:tcBorders>
              <w:top w:val="single" w:sz="4" w:space="0" w:color="auto"/>
              <w:left w:val="single" w:sz="4" w:space="0" w:color="auto"/>
              <w:right w:val="single" w:sz="4" w:space="0" w:color="auto"/>
            </w:tcBorders>
          </w:tcPr>
          <w:p w14:paraId="37ABFD8F"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34978EF5" w14:textId="77777777" w:rsidTr="007D04DA">
        <w:tc>
          <w:tcPr>
            <w:tcW w:w="9641" w:type="dxa"/>
            <w:gridSpan w:val="9"/>
            <w:tcBorders>
              <w:left w:val="single" w:sz="4" w:space="0" w:color="auto"/>
              <w:right w:val="single" w:sz="4" w:space="0" w:color="auto"/>
            </w:tcBorders>
          </w:tcPr>
          <w:p w14:paraId="7ECDB4A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68013DD" w14:textId="77777777" w:rsidTr="007D04DA">
        <w:tc>
          <w:tcPr>
            <w:tcW w:w="9641" w:type="dxa"/>
            <w:gridSpan w:val="9"/>
            <w:tcBorders>
              <w:left w:val="single" w:sz="4" w:space="0" w:color="auto"/>
              <w:right w:val="single" w:sz="4" w:space="0" w:color="auto"/>
            </w:tcBorders>
          </w:tcPr>
          <w:p w14:paraId="35541A42" w14:textId="77777777" w:rsidR="00B70F83" w:rsidRPr="00EE645B" w:rsidRDefault="00B70F83" w:rsidP="0037540C">
            <w:pPr>
              <w:pStyle w:val="CRCoverPage"/>
              <w:spacing w:after="0"/>
              <w:rPr>
                <w:noProof/>
                <w:sz w:val="8"/>
                <w:szCs w:val="8"/>
                <w:highlight w:val="cyan"/>
              </w:rPr>
            </w:pPr>
          </w:p>
        </w:tc>
      </w:tr>
      <w:tr w:rsidR="00577B7D" w:rsidRPr="00EE645B" w14:paraId="6A4160EF" w14:textId="77777777" w:rsidTr="0037540C">
        <w:tc>
          <w:tcPr>
            <w:tcW w:w="142" w:type="dxa"/>
            <w:tcBorders>
              <w:left w:val="single" w:sz="4" w:space="0" w:color="auto"/>
            </w:tcBorders>
          </w:tcPr>
          <w:p w14:paraId="2A8706D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191E1BD5" w14:textId="77777777"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31E76EC"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32C50C95"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C808998"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A2B6169"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6D44E723"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07641C6F" w14:textId="77777777"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26A38566" w14:textId="77777777" w:rsidR="00B70F83" w:rsidRPr="00EE645B" w:rsidRDefault="00B70F83" w:rsidP="0037540C">
            <w:pPr>
              <w:pStyle w:val="CRCoverPage"/>
              <w:spacing w:after="0"/>
              <w:rPr>
                <w:noProof/>
                <w:highlight w:val="cyan"/>
              </w:rPr>
            </w:pPr>
          </w:p>
        </w:tc>
      </w:tr>
      <w:tr w:rsidR="00B70F83" w:rsidRPr="00EE645B" w14:paraId="0B0CF657" w14:textId="77777777" w:rsidTr="007D04DA">
        <w:tc>
          <w:tcPr>
            <w:tcW w:w="9641" w:type="dxa"/>
            <w:gridSpan w:val="9"/>
            <w:tcBorders>
              <w:left w:val="single" w:sz="4" w:space="0" w:color="auto"/>
              <w:right w:val="single" w:sz="4" w:space="0" w:color="auto"/>
            </w:tcBorders>
          </w:tcPr>
          <w:p w14:paraId="6930AA95" w14:textId="77777777" w:rsidR="00B70F83" w:rsidRPr="00EE645B" w:rsidRDefault="00B70F83" w:rsidP="0037540C">
            <w:pPr>
              <w:pStyle w:val="CRCoverPage"/>
              <w:spacing w:after="0"/>
              <w:rPr>
                <w:noProof/>
                <w:highlight w:val="cyan"/>
              </w:rPr>
            </w:pPr>
          </w:p>
        </w:tc>
      </w:tr>
      <w:tr w:rsidR="00B70F83" w:rsidRPr="00EE645B" w14:paraId="0F90374D" w14:textId="77777777" w:rsidTr="007D04DA">
        <w:tc>
          <w:tcPr>
            <w:tcW w:w="9641" w:type="dxa"/>
            <w:gridSpan w:val="9"/>
            <w:tcBorders>
              <w:top w:val="single" w:sz="4" w:space="0" w:color="auto"/>
            </w:tcBorders>
          </w:tcPr>
          <w:p w14:paraId="0B5323C7"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7" w:anchor="_blank" w:history="1">
              <w:r w:rsidRPr="00EE645B">
                <w:rPr>
                  <w:rStyle w:val="Hyperlink"/>
                  <w:rFonts w:cs="Arial"/>
                  <w:b/>
                  <w:i/>
                  <w:noProof/>
                  <w:color w:val="FF0000"/>
                  <w:highlight w:val="cyan"/>
                </w:rPr>
                <w:t>HE</w:t>
              </w:r>
              <w:bookmarkStart w:id="0" w:name="_Hlt497126619"/>
              <w:r w:rsidRPr="00EE645B">
                <w:rPr>
                  <w:rStyle w:val="Hyperlink"/>
                  <w:rFonts w:cs="Arial"/>
                  <w:b/>
                  <w:i/>
                  <w:noProof/>
                  <w:color w:val="FF0000"/>
                  <w:highlight w:val="cyan"/>
                </w:rPr>
                <w:t>L</w:t>
              </w:r>
              <w:bookmarkEnd w:id="0"/>
              <w:r w:rsidRPr="00EE645B">
                <w:rPr>
                  <w:rStyle w:val="Hyperlink"/>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8" w:history="1">
              <w:r w:rsidRPr="00EE645B">
                <w:rPr>
                  <w:rStyle w:val="Hyperlink"/>
                  <w:rFonts w:cs="Arial"/>
                  <w:i/>
                  <w:noProof/>
                  <w:highlight w:val="cyan"/>
                </w:rPr>
                <w:t>http://www.3gpp.org/Change-Requests</w:t>
              </w:r>
            </w:hyperlink>
            <w:r w:rsidRPr="00EE645B">
              <w:rPr>
                <w:rFonts w:cs="Arial"/>
                <w:i/>
                <w:noProof/>
                <w:highlight w:val="cyan"/>
              </w:rPr>
              <w:t>.</w:t>
            </w:r>
          </w:p>
        </w:tc>
      </w:tr>
      <w:tr w:rsidR="00B70F83" w:rsidRPr="00EE645B" w14:paraId="48D88288" w14:textId="77777777" w:rsidTr="007D04DA">
        <w:tc>
          <w:tcPr>
            <w:tcW w:w="9641" w:type="dxa"/>
            <w:gridSpan w:val="9"/>
          </w:tcPr>
          <w:p w14:paraId="2AA64CAE" w14:textId="77777777" w:rsidR="00B70F83" w:rsidRPr="00EE645B" w:rsidRDefault="00B70F83" w:rsidP="0037540C">
            <w:pPr>
              <w:pStyle w:val="CRCoverPage"/>
              <w:spacing w:after="0"/>
              <w:rPr>
                <w:noProof/>
                <w:sz w:val="8"/>
                <w:szCs w:val="8"/>
                <w:highlight w:val="cyan"/>
              </w:rPr>
            </w:pPr>
          </w:p>
        </w:tc>
      </w:tr>
    </w:tbl>
    <w:p w14:paraId="351474A6"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452F13A0" w14:textId="77777777" w:rsidTr="0037540C">
        <w:tc>
          <w:tcPr>
            <w:tcW w:w="2835" w:type="dxa"/>
          </w:tcPr>
          <w:p w14:paraId="6CCBC497"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6041CF36"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B73C48"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2B90850D"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4D16F7"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4276FA5D"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6FAC8E"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7C3BBD91"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458CB" w14:textId="77777777" w:rsidR="00B70F83" w:rsidRPr="00EE645B" w:rsidRDefault="00B70F83" w:rsidP="0037540C">
            <w:pPr>
              <w:pStyle w:val="CRCoverPage"/>
              <w:spacing w:after="0"/>
              <w:jc w:val="center"/>
              <w:rPr>
                <w:b/>
                <w:bCs/>
                <w:caps/>
                <w:noProof/>
                <w:highlight w:val="cyan"/>
              </w:rPr>
            </w:pPr>
          </w:p>
        </w:tc>
      </w:tr>
    </w:tbl>
    <w:p w14:paraId="3A10BD9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BE92DFB" w14:textId="77777777" w:rsidTr="007D04DA">
        <w:tc>
          <w:tcPr>
            <w:tcW w:w="9641" w:type="dxa"/>
            <w:gridSpan w:val="11"/>
          </w:tcPr>
          <w:p w14:paraId="2F4602E1" w14:textId="77777777" w:rsidR="00B70F83" w:rsidRPr="00EE645B" w:rsidRDefault="00B70F83" w:rsidP="0037540C">
            <w:pPr>
              <w:pStyle w:val="CRCoverPage"/>
              <w:spacing w:after="0"/>
              <w:rPr>
                <w:noProof/>
                <w:sz w:val="8"/>
                <w:szCs w:val="8"/>
                <w:highlight w:val="cyan"/>
              </w:rPr>
            </w:pPr>
          </w:p>
        </w:tc>
      </w:tr>
      <w:tr w:rsidR="00813A4A" w:rsidRPr="00EE645B" w14:paraId="19039567" w14:textId="77777777" w:rsidTr="007D04DA">
        <w:tc>
          <w:tcPr>
            <w:tcW w:w="1843" w:type="dxa"/>
            <w:tcBorders>
              <w:top w:val="single" w:sz="4" w:space="0" w:color="auto"/>
              <w:left w:val="single" w:sz="4" w:space="0" w:color="auto"/>
            </w:tcBorders>
          </w:tcPr>
          <w:p w14:paraId="2B95D18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2D93C544" w14:textId="77777777"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4DE32CB0" w14:textId="77777777" w:rsidTr="007D04DA">
        <w:tc>
          <w:tcPr>
            <w:tcW w:w="1843" w:type="dxa"/>
            <w:tcBorders>
              <w:left w:val="single" w:sz="4" w:space="0" w:color="auto"/>
            </w:tcBorders>
          </w:tcPr>
          <w:p w14:paraId="39873FC6"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14A660FB" w14:textId="77777777" w:rsidR="00813A4A" w:rsidRPr="00EE645B" w:rsidRDefault="00813A4A" w:rsidP="00813A4A">
            <w:pPr>
              <w:pStyle w:val="CRCoverPage"/>
              <w:spacing w:after="0"/>
              <w:rPr>
                <w:noProof/>
                <w:sz w:val="8"/>
                <w:szCs w:val="8"/>
                <w:highlight w:val="cyan"/>
              </w:rPr>
            </w:pPr>
          </w:p>
        </w:tc>
      </w:tr>
      <w:tr w:rsidR="00813A4A" w:rsidRPr="00EE645B" w14:paraId="321F9C28" w14:textId="77777777" w:rsidTr="007D04DA">
        <w:tc>
          <w:tcPr>
            <w:tcW w:w="1843" w:type="dxa"/>
            <w:tcBorders>
              <w:left w:val="single" w:sz="4" w:space="0" w:color="auto"/>
            </w:tcBorders>
          </w:tcPr>
          <w:p w14:paraId="1F363BEC"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7EA59A5B" w14:textId="77777777"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4553BA75" w14:textId="77777777" w:rsidTr="007D04DA">
        <w:tc>
          <w:tcPr>
            <w:tcW w:w="1843" w:type="dxa"/>
            <w:tcBorders>
              <w:left w:val="single" w:sz="4" w:space="0" w:color="auto"/>
            </w:tcBorders>
          </w:tcPr>
          <w:p w14:paraId="01B67131"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4F21234A" w14:textId="77777777"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6C4A5956" w14:textId="77777777" w:rsidTr="007D04DA">
        <w:tc>
          <w:tcPr>
            <w:tcW w:w="1843" w:type="dxa"/>
            <w:tcBorders>
              <w:left w:val="single" w:sz="4" w:space="0" w:color="auto"/>
            </w:tcBorders>
          </w:tcPr>
          <w:p w14:paraId="3824EC8D"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7B93B316" w14:textId="77777777" w:rsidR="00813A4A" w:rsidRPr="00EE645B" w:rsidRDefault="00813A4A" w:rsidP="00813A4A">
            <w:pPr>
              <w:pStyle w:val="CRCoverPage"/>
              <w:spacing w:after="0"/>
              <w:rPr>
                <w:noProof/>
                <w:sz w:val="8"/>
                <w:szCs w:val="8"/>
                <w:highlight w:val="cyan"/>
              </w:rPr>
            </w:pPr>
          </w:p>
        </w:tc>
      </w:tr>
      <w:tr w:rsidR="00577B7D" w:rsidRPr="00EE645B" w14:paraId="72A0BF45" w14:textId="77777777" w:rsidTr="0037540C">
        <w:tc>
          <w:tcPr>
            <w:tcW w:w="1843" w:type="dxa"/>
            <w:tcBorders>
              <w:left w:val="single" w:sz="4" w:space="0" w:color="auto"/>
            </w:tcBorders>
          </w:tcPr>
          <w:p w14:paraId="7B522C4E"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1A7A941D" w14:textId="77777777"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6B90E60A"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30D5EEBE"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1A34B216" w14:textId="77777777"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1C4596F" w14:textId="77777777" w:rsidTr="007D04DA">
        <w:tc>
          <w:tcPr>
            <w:tcW w:w="1843" w:type="dxa"/>
            <w:tcBorders>
              <w:left w:val="single" w:sz="4" w:space="0" w:color="auto"/>
            </w:tcBorders>
          </w:tcPr>
          <w:p w14:paraId="1BD6ACA2" w14:textId="77777777" w:rsidR="00813A4A" w:rsidRPr="00EE645B" w:rsidRDefault="00813A4A" w:rsidP="00813A4A">
            <w:pPr>
              <w:pStyle w:val="CRCoverPage"/>
              <w:spacing w:after="0"/>
              <w:rPr>
                <w:b/>
                <w:i/>
                <w:noProof/>
                <w:sz w:val="8"/>
                <w:szCs w:val="8"/>
                <w:highlight w:val="cyan"/>
              </w:rPr>
            </w:pPr>
          </w:p>
        </w:tc>
        <w:tc>
          <w:tcPr>
            <w:tcW w:w="1560" w:type="dxa"/>
            <w:gridSpan w:val="4"/>
          </w:tcPr>
          <w:p w14:paraId="15A9925A" w14:textId="77777777" w:rsidR="00813A4A" w:rsidRPr="00EE645B" w:rsidRDefault="00813A4A" w:rsidP="00813A4A">
            <w:pPr>
              <w:pStyle w:val="CRCoverPage"/>
              <w:spacing w:after="0"/>
              <w:rPr>
                <w:noProof/>
                <w:sz w:val="8"/>
                <w:szCs w:val="8"/>
                <w:highlight w:val="cyan"/>
              </w:rPr>
            </w:pPr>
          </w:p>
        </w:tc>
        <w:tc>
          <w:tcPr>
            <w:tcW w:w="2694" w:type="dxa"/>
            <w:gridSpan w:val="3"/>
          </w:tcPr>
          <w:p w14:paraId="256055D2" w14:textId="77777777" w:rsidR="00813A4A" w:rsidRPr="00EE645B" w:rsidRDefault="00813A4A" w:rsidP="00813A4A">
            <w:pPr>
              <w:pStyle w:val="CRCoverPage"/>
              <w:spacing w:after="0"/>
              <w:rPr>
                <w:noProof/>
                <w:sz w:val="8"/>
                <w:szCs w:val="8"/>
                <w:highlight w:val="cyan"/>
              </w:rPr>
            </w:pPr>
          </w:p>
        </w:tc>
        <w:tc>
          <w:tcPr>
            <w:tcW w:w="1417" w:type="dxa"/>
            <w:gridSpan w:val="2"/>
          </w:tcPr>
          <w:p w14:paraId="7BC92BEF"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6FA75713" w14:textId="77777777" w:rsidR="00813A4A" w:rsidRPr="00EE645B" w:rsidRDefault="00813A4A" w:rsidP="00813A4A">
            <w:pPr>
              <w:pStyle w:val="CRCoverPage"/>
              <w:spacing w:after="0"/>
              <w:rPr>
                <w:noProof/>
                <w:sz w:val="8"/>
                <w:szCs w:val="8"/>
                <w:highlight w:val="cyan"/>
              </w:rPr>
            </w:pPr>
          </w:p>
        </w:tc>
      </w:tr>
      <w:tr w:rsidR="00577B7D" w:rsidRPr="00EE645B" w14:paraId="606E890D" w14:textId="77777777" w:rsidTr="0037540C">
        <w:trPr>
          <w:cantSplit/>
        </w:trPr>
        <w:tc>
          <w:tcPr>
            <w:tcW w:w="1843" w:type="dxa"/>
            <w:tcBorders>
              <w:left w:val="single" w:sz="4" w:space="0" w:color="auto"/>
            </w:tcBorders>
          </w:tcPr>
          <w:p w14:paraId="64A7AF98"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100843E0" w14:textId="77777777"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282090D7"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04613EE2"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21B60F1D" w14:textId="77777777"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457EC43F" w14:textId="77777777" w:rsidTr="007D04DA">
        <w:tc>
          <w:tcPr>
            <w:tcW w:w="1843" w:type="dxa"/>
            <w:tcBorders>
              <w:left w:val="single" w:sz="4" w:space="0" w:color="auto"/>
              <w:bottom w:val="single" w:sz="4" w:space="0" w:color="auto"/>
            </w:tcBorders>
          </w:tcPr>
          <w:p w14:paraId="0B8C966F"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2B73EA94"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18FB09D5"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9" w:history="1">
              <w:r w:rsidRPr="00EE645B">
                <w:rPr>
                  <w:rStyle w:val="Hyperlink"/>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71B4F097"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145E7639" w14:textId="77777777" w:rsidTr="007D04DA">
        <w:tc>
          <w:tcPr>
            <w:tcW w:w="1843" w:type="dxa"/>
          </w:tcPr>
          <w:p w14:paraId="2B3B743D" w14:textId="77777777" w:rsidR="00813A4A" w:rsidRPr="00EE645B" w:rsidRDefault="00813A4A" w:rsidP="00813A4A">
            <w:pPr>
              <w:pStyle w:val="CRCoverPage"/>
              <w:spacing w:after="0"/>
              <w:rPr>
                <w:b/>
                <w:i/>
                <w:noProof/>
                <w:sz w:val="8"/>
                <w:szCs w:val="8"/>
                <w:highlight w:val="cyan"/>
              </w:rPr>
            </w:pPr>
          </w:p>
        </w:tc>
        <w:tc>
          <w:tcPr>
            <w:tcW w:w="7798" w:type="dxa"/>
            <w:gridSpan w:val="10"/>
          </w:tcPr>
          <w:p w14:paraId="22E7095A" w14:textId="77777777" w:rsidR="00813A4A" w:rsidRPr="00EE645B" w:rsidRDefault="00813A4A" w:rsidP="00813A4A">
            <w:pPr>
              <w:pStyle w:val="CRCoverPage"/>
              <w:spacing w:after="0"/>
              <w:rPr>
                <w:noProof/>
                <w:sz w:val="8"/>
                <w:szCs w:val="8"/>
                <w:highlight w:val="cyan"/>
              </w:rPr>
            </w:pPr>
          </w:p>
        </w:tc>
      </w:tr>
      <w:tr w:rsidR="00813A4A" w:rsidRPr="00EE645B" w14:paraId="133EBBB5" w14:textId="77777777" w:rsidTr="007D04DA">
        <w:tc>
          <w:tcPr>
            <w:tcW w:w="2268" w:type="dxa"/>
            <w:gridSpan w:val="2"/>
            <w:tcBorders>
              <w:top w:val="single" w:sz="4" w:space="0" w:color="auto"/>
              <w:left w:val="single" w:sz="4" w:space="0" w:color="auto"/>
            </w:tcBorders>
          </w:tcPr>
          <w:p w14:paraId="06EA28D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602DD2E3" w14:textId="77777777"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5900484C" w14:textId="77777777" w:rsidR="009A4A3E" w:rsidRPr="00EE645B" w:rsidRDefault="009A4A3E" w:rsidP="00813A4A">
            <w:pPr>
              <w:pStyle w:val="CRCoverPage"/>
              <w:spacing w:after="0"/>
              <w:ind w:left="100"/>
              <w:rPr>
                <w:noProof/>
                <w:highlight w:val="cyan"/>
              </w:rPr>
            </w:pPr>
          </w:p>
          <w:p w14:paraId="7AE272C8"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5C5A676E" w14:textId="7777777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1B8D9D0" w14:textId="77777777" w:rsidTr="007D04DA">
        <w:tc>
          <w:tcPr>
            <w:tcW w:w="2268" w:type="dxa"/>
            <w:gridSpan w:val="2"/>
            <w:tcBorders>
              <w:left w:val="single" w:sz="4" w:space="0" w:color="auto"/>
            </w:tcBorders>
          </w:tcPr>
          <w:p w14:paraId="68B3D2F0"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55B02644" w14:textId="77777777" w:rsidR="00813A4A" w:rsidRPr="00EE645B" w:rsidRDefault="00813A4A" w:rsidP="00813A4A">
            <w:pPr>
              <w:pStyle w:val="CRCoverPage"/>
              <w:spacing w:after="0"/>
              <w:rPr>
                <w:noProof/>
                <w:sz w:val="8"/>
                <w:szCs w:val="8"/>
                <w:highlight w:val="cyan"/>
              </w:rPr>
            </w:pPr>
          </w:p>
        </w:tc>
      </w:tr>
      <w:tr w:rsidR="00813A4A" w:rsidRPr="00EE645B" w14:paraId="69CB6A52" w14:textId="77777777" w:rsidTr="007D04DA">
        <w:tc>
          <w:tcPr>
            <w:tcW w:w="2268" w:type="dxa"/>
            <w:gridSpan w:val="2"/>
            <w:tcBorders>
              <w:left w:val="single" w:sz="4" w:space="0" w:color="auto"/>
            </w:tcBorders>
          </w:tcPr>
          <w:p w14:paraId="0B88FBF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21373927" w14:textId="77777777" w:rsidR="00813A4A" w:rsidRPr="00EE645B" w:rsidRDefault="00813A4A" w:rsidP="00813A4A">
            <w:pPr>
              <w:pStyle w:val="CRCoverPage"/>
              <w:spacing w:after="0"/>
              <w:rPr>
                <w:noProof/>
                <w:highlight w:val="cyan"/>
              </w:rPr>
            </w:pPr>
            <w:r w:rsidRPr="00EE645B">
              <w:rPr>
                <w:noProof/>
                <w:highlight w:val="cyan"/>
              </w:rPr>
              <w:t xml:space="preserve"> To be completed.</w:t>
            </w:r>
          </w:p>
          <w:p w14:paraId="5E9861C3" w14:textId="77777777" w:rsidR="00AE2CF2" w:rsidRPr="00EE645B" w:rsidRDefault="00AE2CF2" w:rsidP="00813A4A">
            <w:pPr>
              <w:pStyle w:val="CRCoverPage"/>
              <w:spacing w:after="0"/>
              <w:rPr>
                <w:noProof/>
                <w:highlight w:val="cyan"/>
              </w:rPr>
            </w:pPr>
          </w:p>
          <w:p w14:paraId="16EB5274" w14:textId="77777777" w:rsidR="00813A4A" w:rsidRPr="00EE645B" w:rsidRDefault="00813A4A" w:rsidP="00813A4A">
            <w:pPr>
              <w:pStyle w:val="CRCoverPage"/>
              <w:spacing w:after="0"/>
              <w:rPr>
                <w:noProof/>
                <w:highlight w:val="cyan"/>
              </w:rPr>
            </w:pPr>
          </w:p>
          <w:p w14:paraId="5CC6F319" w14:textId="77777777" w:rsidR="00813A4A" w:rsidRPr="00EE645B" w:rsidRDefault="00813A4A" w:rsidP="00813A4A">
            <w:pPr>
              <w:pStyle w:val="CRCoverPage"/>
              <w:spacing w:after="0"/>
              <w:rPr>
                <w:highlight w:val="cyan"/>
              </w:rPr>
            </w:pPr>
            <w:r w:rsidRPr="00EE645B">
              <w:rPr>
                <w:noProof/>
                <w:highlight w:val="cyan"/>
              </w:rPr>
              <w:t>Guidance for CR editors:</w:t>
            </w:r>
          </w:p>
          <w:p w14:paraId="5768E072" w14:textId="77777777"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6D775180" w14:textId="77777777" w:rsidR="00813A4A" w:rsidRPr="00EE645B" w:rsidRDefault="00813A4A" w:rsidP="00813A4A">
            <w:pPr>
              <w:pStyle w:val="CRCoverPage"/>
              <w:spacing w:after="0"/>
              <w:ind w:left="284"/>
              <w:rPr>
                <w:highlight w:val="cyan"/>
              </w:rPr>
            </w:pPr>
          </w:p>
          <w:p w14:paraId="157E7E69" w14:textId="77777777"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30C42CA1" w14:textId="77777777" w:rsidR="00813A4A" w:rsidRPr="00EE645B" w:rsidRDefault="00813A4A" w:rsidP="00813A4A">
            <w:pPr>
              <w:pStyle w:val="CRCoverPage"/>
              <w:spacing w:after="0"/>
              <w:ind w:left="720"/>
              <w:rPr>
                <w:noProof/>
                <w:highlight w:val="cyan"/>
              </w:rPr>
            </w:pPr>
          </w:p>
          <w:p w14:paraId="70F0F5F3" w14:textId="77777777"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671866D5" w14:textId="77777777" w:rsidR="00CF036E" w:rsidRPr="00EE645B" w:rsidRDefault="00CF036E" w:rsidP="00CF036E">
            <w:pPr>
              <w:pStyle w:val="CRCoverPage"/>
              <w:spacing w:after="0"/>
              <w:ind w:left="720"/>
              <w:rPr>
                <w:highlight w:val="cyan"/>
              </w:rPr>
            </w:pPr>
          </w:p>
          <w:p w14:paraId="2E2DE773" w14:textId="77777777"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3214FA19" w14:textId="77777777" w:rsidR="00813A4A" w:rsidRPr="00EE645B" w:rsidRDefault="00813A4A" w:rsidP="00813A4A">
            <w:pPr>
              <w:pStyle w:val="CRCoverPage"/>
              <w:spacing w:after="0"/>
              <w:ind w:left="100"/>
              <w:rPr>
                <w:noProof/>
                <w:highlight w:val="cyan"/>
              </w:rPr>
            </w:pPr>
          </w:p>
        </w:tc>
      </w:tr>
      <w:tr w:rsidR="00813A4A" w:rsidRPr="00EE645B" w14:paraId="68D03096" w14:textId="77777777" w:rsidTr="007D04DA">
        <w:tc>
          <w:tcPr>
            <w:tcW w:w="2268" w:type="dxa"/>
            <w:gridSpan w:val="2"/>
            <w:tcBorders>
              <w:left w:val="single" w:sz="4" w:space="0" w:color="auto"/>
            </w:tcBorders>
          </w:tcPr>
          <w:p w14:paraId="3BBAB271"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045C6D0D" w14:textId="77777777" w:rsidR="00813A4A" w:rsidRPr="00EE645B" w:rsidRDefault="00813A4A" w:rsidP="00813A4A">
            <w:pPr>
              <w:pStyle w:val="CRCoverPage"/>
              <w:spacing w:after="0"/>
              <w:rPr>
                <w:noProof/>
                <w:sz w:val="8"/>
                <w:szCs w:val="8"/>
                <w:highlight w:val="cyan"/>
              </w:rPr>
            </w:pPr>
          </w:p>
        </w:tc>
      </w:tr>
      <w:tr w:rsidR="00813A4A" w:rsidRPr="00EE645B" w14:paraId="0B86380F" w14:textId="77777777" w:rsidTr="007D04DA">
        <w:tc>
          <w:tcPr>
            <w:tcW w:w="2268" w:type="dxa"/>
            <w:gridSpan w:val="2"/>
            <w:tcBorders>
              <w:left w:val="single" w:sz="4" w:space="0" w:color="auto"/>
              <w:bottom w:val="single" w:sz="4" w:space="0" w:color="auto"/>
            </w:tcBorders>
          </w:tcPr>
          <w:p w14:paraId="15E4D2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06692A3E" w14:textId="77777777" w:rsidR="00813A4A" w:rsidRPr="00EE645B" w:rsidRDefault="00813A4A" w:rsidP="00813A4A">
            <w:pPr>
              <w:pStyle w:val="CRCoverPage"/>
              <w:spacing w:after="0"/>
              <w:ind w:left="100"/>
              <w:rPr>
                <w:noProof/>
                <w:highlight w:val="cyan"/>
              </w:rPr>
            </w:pPr>
          </w:p>
        </w:tc>
      </w:tr>
      <w:tr w:rsidR="00813A4A" w:rsidRPr="00EE645B" w14:paraId="5433461B" w14:textId="77777777" w:rsidTr="007D04DA">
        <w:tc>
          <w:tcPr>
            <w:tcW w:w="2268" w:type="dxa"/>
            <w:gridSpan w:val="2"/>
          </w:tcPr>
          <w:p w14:paraId="37215F62" w14:textId="77777777" w:rsidR="00813A4A" w:rsidRPr="00EE645B" w:rsidRDefault="00813A4A" w:rsidP="00813A4A">
            <w:pPr>
              <w:pStyle w:val="CRCoverPage"/>
              <w:spacing w:after="0"/>
              <w:rPr>
                <w:b/>
                <w:i/>
                <w:noProof/>
                <w:sz w:val="8"/>
                <w:szCs w:val="8"/>
                <w:highlight w:val="cyan"/>
              </w:rPr>
            </w:pPr>
          </w:p>
        </w:tc>
        <w:tc>
          <w:tcPr>
            <w:tcW w:w="7373" w:type="dxa"/>
            <w:gridSpan w:val="9"/>
          </w:tcPr>
          <w:p w14:paraId="1654F477" w14:textId="77777777" w:rsidR="00813A4A" w:rsidRPr="00EE645B" w:rsidRDefault="00813A4A" w:rsidP="00813A4A">
            <w:pPr>
              <w:pStyle w:val="CRCoverPage"/>
              <w:spacing w:after="0"/>
              <w:rPr>
                <w:noProof/>
                <w:sz w:val="8"/>
                <w:szCs w:val="8"/>
                <w:highlight w:val="cyan"/>
              </w:rPr>
            </w:pPr>
          </w:p>
        </w:tc>
      </w:tr>
      <w:tr w:rsidR="00813A4A" w:rsidRPr="00EE645B" w14:paraId="2957B7E0" w14:textId="77777777" w:rsidTr="007D04DA">
        <w:tc>
          <w:tcPr>
            <w:tcW w:w="2268" w:type="dxa"/>
            <w:gridSpan w:val="2"/>
            <w:tcBorders>
              <w:top w:val="single" w:sz="4" w:space="0" w:color="auto"/>
              <w:left w:val="single" w:sz="4" w:space="0" w:color="auto"/>
            </w:tcBorders>
          </w:tcPr>
          <w:p w14:paraId="4E156195"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4D80ED" w14:textId="77777777" w:rsidR="00813A4A" w:rsidRPr="00EE645B" w:rsidRDefault="00813A4A" w:rsidP="00813A4A">
            <w:pPr>
              <w:pStyle w:val="CRCoverPage"/>
              <w:spacing w:after="0"/>
              <w:ind w:left="100"/>
              <w:rPr>
                <w:noProof/>
                <w:highlight w:val="cyan"/>
              </w:rPr>
            </w:pPr>
          </w:p>
        </w:tc>
      </w:tr>
      <w:tr w:rsidR="00813A4A" w:rsidRPr="00EE645B" w14:paraId="6BA8EA48" w14:textId="77777777" w:rsidTr="007D04DA">
        <w:tc>
          <w:tcPr>
            <w:tcW w:w="2268" w:type="dxa"/>
            <w:gridSpan w:val="2"/>
            <w:tcBorders>
              <w:left w:val="single" w:sz="4" w:space="0" w:color="auto"/>
            </w:tcBorders>
          </w:tcPr>
          <w:p w14:paraId="2535D38F"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D01DDDB" w14:textId="77777777" w:rsidR="00813A4A" w:rsidRPr="00EE645B" w:rsidRDefault="00813A4A" w:rsidP="00813A4A">
            <w:pPr>
              <w:pStyle w:val="CRCoverPage"/>
              <w:spacing w:after="0"/>
              <w:rPr>
                <w:noProof/>
                <w:sz w:val="8"/>
                <w:szCs w:val="8"/>
                <w:highlight w:val="cyan"/>
              </w:rPr>
            </w:pPr>
          </w:p>
        </w:tc>
      </w:tr>
      <w:tr w:rsidR="00577B7D" w:rsidRPr="00EE645B" w14:paraId="559348B9" w14:textId="77777777" w:rsidTr="0037540C">
        <w:tc>
          <w:tcPr>
            <w:tcW w:w="2268" w:type="dxa"/>
            <w:gridSpan w:val="2"/>
            <w:tcBorders>
              <w:left w:val="single" w:sz="4" w:space="0" w:color="auto"/>
            </w:tcBorders>
          </w:tcPr>
          <w:p w14:paraId="4A30B02F"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48E3E7CC"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404616"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3ECDB70C"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74F42744" w14:textId="77777777" w:rsidR="00813A4A" w:rsidRPr="00EE645B" w:rsidRDefault="00813A4A" w:rsidP="00813A4A">
            <w:pPr>
              <w:pStyle w:val="CRCoverPage"/>
              <w:spacing w:after="0"/>
              <w:ind w:left="99"/>
              <w:rPr>
                <w:noProof/>
                <w:highlight w:val="cyan"/>
              </w:rPr>
            </w:pPr>
          </w:p>
        </w:tc>
      </w:tr>
      <w:tr w:rsidR="00577B7D" w:rsidRPr="00EE645B" w14:paraId="15119D45" w14:textId="77777777" w:rsidTr="0037540C">
        <w:tc>
          <w:tcPr>
            <w:tcW w:w="2268" w:type="dxa"/>
            <w:gridSpan w:val="2"/>
            <w:tcBorders>
              <w:left w:val="single" w:sz="4" w:space="0" w:color="auto"/>
            </w:tcBorders>
          </w:tcPr>
          <w:p w14:paraId="0E59C62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2512F9E5"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97D1D" w14:textId="77777777" w:rsidR="00813A4A" w:rsidRPr="00EE645B" w:rsidRDefault="00813A4A" w:rsidP="00813A4A">
            <w:pPr>
              <w:pStyle w:val="CRCoverPage"/>
              <w:spacing w:after="0"/>
              <w:jc w:val="center"/>
              <w:rPr>
                <w:b/>
                <w:caps/>
                <w:noProof/>
                <w:highlight w:val="cyan"/>
              </w:rPr>
            </w:pPr>
          </w:p>
        </w:tc>
        <w:tc>
          <w:tcPr>
            <w:tcW w:w="2977" w:type="dxa"/>
            <w:gridSpan w:val="3"/>
          </w:tcPr>
          <w:p w14:paraId="5B11A0D8"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4E545A1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614030B" w14:textId="77777777" w:rsidTr="0037540C">
        <w:tc>
          <w:tcPr>
            <w:tcW w:w="2268" w:type="dxa"/>
            <w:gridSpan w:val="2"/>
            <w:tcBorders>
              <w:left w:val="single" w:sz="4" w:space="0" w:color="auto"/>
            </w:tcBorders>
          </w:tcPr>
          <w:p w14:paraId="5FCB2347"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F153203"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2C610D" w14:textId="77777777" w:rsidR="00813A4A" w:rsidRPr="00EE645B" w:rsidRDefault="00813A4A" w:rsidP="00813A4A">
            <w:pPr>
              <w:pStyle w:val="CRCoverPage"/>
              <w:spacing w:after="0"/>
              <w:jc w:val="center"/>
              <w:rPr>
                <w:b/>
                <w:caps/>
                <w:noProof/>
                <w:highlight w:val="cyan"/>
              </w:rPr>
            </w:pPr>
          </w:p>
        </w:tc>
        <w:tc>
          <w:tcPr>
            <w:tcW w:w="2977" w:type="dxa"/>
            <w:gridSpan w:val="3"/>
          </w:tcPr>
          <w:p w14:paraId="3093FFE6"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8CCDBA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4DBCE5F5" w14:textId="77777777" w:rsidTr="0037540C">
        <w:tc>
          <w:tcPr>
            <w:tcW w:w="2268" w:type="dxa"/>
            <w:gridSpan w:val="2"/>
            <w:tcBorders>
              <w:left w:val="single" w:sz="4" w:space="0" w:color="auto"/>
            </w:tcBorders>
          </w:tcPr>
          <w:p w14:paraId="68C58141"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7BFC86A8"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C6D863" w14:textId="77777777" w:rsidR="00813A4A" w:rsidRPr="00EE645B" w:rsidRDefault="00813A4A" w:rsidP="00813A4A">
            <w:pPr>
              <w:pStyle w:val="CRCoverPage"/>
              <w:spacing w:after="0"/>
              <w:jc w:val="center"/>
              <w:rPr>
                <w:b/>
                <w:caps/>
                <w:noProof/>
                <w:highlight w:val="cyan"/>
              </w:rPr>
            </w:pPr>
          </w:p>
        </w:tc>
        <w:tc>
          <w:tcPr>
            <w:tcW w:w="2977" w:type="dxa"/>
            <w:gridSpan w:val="3"/>
          </w:tcPr>
          <w:p w14:paraId="64682375"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0A252303"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43DCEE24" w14:textId="77777777" w:rsidTr="007D04DA">
        <w:tc>
          <w:tcPr>
            <w:tcW w:w="2268" w:type="dxa"/>
            <w:gridSpan w:val="2"/>
            <w:tcBorders>
              <w:left w:val="single" w:sz="4" w:space="0" w:color="auto"/>
            </w:tcBorders>
          </w:tcPr>
          <w:p w14:paraId="62CEC6DC"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31AFE47A" w14:textId="77777777" w:rsidR="00813A4A" w:rsidRPr="00EE645B" w:rsidRDefault="00813A4A" w:rsidP="00813A4A">
            <w:pPr>
              <w:pStyle w:val="CRCoverPage"/>
              <w:spacing w:after="0"/>
              <w:rPr>
                <w:noProof/>
                <w:highlight w:val="cyan"/>
              </w:rPr>
            </w:pPr>
          </w:p>
        </w:tc>
      </w:tr>
      <w:tr w:rsidR="00813A4A" w:rsidRPr="00EE645B" w14:paraId="38B38CB5" w14:textId="77777777" w:rsidTr="007D04DA">
        <w:tc>
          <w:tcPr>
            <w:tcW w:w="2268" w:type="dxa"/>
            <w:gridSpan w:val="2"/>
            <w:tcBorders>
              <w:left w:val="single" w:sz="4" w:space="0" w:color="auto"/>
              <w:bottom w:val="single" w:sz="4" w:space="0" w:color="auto"/>
            </w:tcBorders>
          </w:tcPr>
          <w:p w14:paraId="0DA8C268"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1E36D5C4" w14:textId="77777777" w:rsidR="00813A4A" w:rsidRPr="00EE645B" w:rsidRDefault="00813A4A" w:rsidP="00813A4A">
            <w:pPr>
              <w:pStyle w:val="CRCoverPage"/>
              <w:spacing w:after="0"/>
              <w:ind w:left="100"/>
              <w:rPr>
                <w:noProof/>
                <w:highlight w:val="cyan"/>
              </w:rPr>
            </w:pPr>
          </w:p>
        </w:tc>
      </w:tr>
    </w:tbl>
    <w:p w14:paraId="5B29C0B0" w14:textId="77777777" w:rsidR="00B70F83" w:rsidRPr="00EE645B" w:rsidRDefault="00B70F83" w:rsidP="00B70F83">
      <w:pPr>
        <w:pStyle w:val="CRCoverPage"/>
        <w:spacing w:after="0"/>
        <w:rPr>
          <w:noProof/>
          <w:sz w:val="8"/>
          <w:szCs w:val="8"/>
          <w:highlight w:val="cyan"/>
        </w:rPr>
      </w:pPr>
    </w:p>
    <w:p w14:paraId="6BD1FDF8" w14:textId="77777777" w:rsidR="00B70F83" w:rsidRPr="00EE645B" w:rsidRDefault="00B70F83" w:rsidP="00B70F83">
      <w:pPr>
        <w:rPr>
          <w:noProof/>
          <w:highlight w:val="cyan"/>
        </w:rPr>
        <w:sectPr w:rsidR="00B70F83" w:rsidRPr="00EE645B">
          <w:headerReference w:type="even" r:id="rId10"/>
          <w:footnotePr>
            <w:numRestart w:val="eachSect"/>
          </w:footnotePr>
          <w:pgSz w:w="11907" w:h="16840" w:code="9"/>
          <w:pgMar w:top="1418" w:right="1134" w:bottom="1134" w:left="1134" w:header="680" w:footer="567" w:gutter="0"/>
          <w:cols w:space="720"/>
        </w:sectPr>
      </w:pPr>
    </w:p>
    <w:p w14:paraId="720911B8" w14:textId="77777777"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60F9BF25" w14:textId="77777777" w:rsidR="00916AE3" w:rsidRPr="00EE645B" w:rsidRDefault="00916AE3" w:rsidP="00916AE3">
      <w:pPr>
        <w:pStyle w:val="ZA"/>
        <w:framePr w:wrap="notBeside"/>
        <w:rPr>
          <w:highlight w:val="cyan"/>
        </w:rPr>
      </w:pPr>
      <w:bookmarkStart w:id="1"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14:paraId="6826DFA8" w14:textId="77777777" w:rsidR="00916AE3" w:rsidRPr="00EE645B" w:rsidRDefault="00916AE3" w:rsidP="00916AE3">
      <w:pPr>
        <w:pStyle w:val="ZB"/>
        <w:framePr w:wrap="notBeside"/>
        <w:rPr>
          <w:highlight w:val="cyan"/>
        </w:rPr>
      </w:pPr>
      <w:r w:rsidRPr="00EE645B">
        <w:rPr>
          <w:highlight w:val="cyan"/>
        </w:rPr>
        <w:t>Technical Specification</w:t>
      </w:r>
    </w:p>
    <w:p w14:paraId="365F1B7B" w14:textId="77777777" w:rsidR="00916AE3" w:rsidRPr="00EE645B" w:rsidRDefault="00916AE3" w:rsidP="00916AE3">
      <w:pPr>
        <w:pStyle w:val="ZT"/>
        <w:framePr w:wrap="notBeside"/>
        <w:rPr>
          <w:highlight w:val="cyan"/>
        </w:rPr>
      </w:pPr>
      <w:r w:rsidRPr="00EE645B">
        <w:rPr>
          <w:highlight w:val="cyan"/>
        </w:rPr>
        <w:t>3rd Generation Partnership Project</w:t>
      </w:r>
    </w:p>
    <w:p w14:paraId="79AE034A"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23C12446" w14:textId="77777777" w:rsidR="00916AE3" w:rsidRPr="00EE645B" w:rsidRDefault="00916AE3" w:rsidP="00916AE3">
      <w:pPr>
        <w:pStyle w:val="ZT"/>
        <w:framePr w:wrap="notBeside"/>
        <w:rPr>
          <w:highlight w:val="cyan"/>
        </w:rPr>
      </w:pPr>
      <w:r w:rsidRPr="00EE645B">
        <w:rPr>
          <w:highlight w:val="cyan"/>
        </w:rPr>
        <w:t>NR</w:t>
      </w:r>
    </w:p>
    <w:p w14:paraId="4399449B" w14:textId="77777777" w:rsidR="00916AE3" w:rsidRPr="00EE645B" w:rsidRDefault="00916AE3" w:rsidP="00916AE3">
      <w:pPr>
        <w:pStyle w:val="ZT"/>
        <w:framePr w:wrap="notBeside"/>
        <w:rPr>
          <w:highlight w:val="cyan"/>
        </w:rPr>
      </w:pPr>
      <w:r w:rsidRPr="00EE645B">
        <w:rPr>
          <w:highlight w:val="cyan"/>
        </w:rPr>
        <w:t>Radio Resource Control (RRC)</w:t>
      </w:r>
    </w:p>
    <w:p w14:paraId="69E9CA78" w14:textId="77777777" w:rsidR="00916AE3" w:rsidRPr="00EE645B" w:rsidRDefault="00916AE3" w:rsidP="00916AE3">
      <w:pPr>
        <w:pStyle w:val="ZT"/>
        <w:framePr w:wrap="notBeside"/>
        <w:rPr>
          <w:highlight w:val="cyan"/>
        </w:rPr>
      </w:pPr>
      <w:r w:rsidRPr="00EE645B">
        <w:rPr>
          <w:highlight w:val="cyan"/>
        </w:rPr>
        <w:t>Protocol specification</w:t>
      </w:r>
    </w:p>
    <w:p w14:paraId="4909477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04079353"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31AB8AA1"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CF2142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0DFC424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2187B8BF"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6EC74323"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val="en-US" w:eastAsia="ko-KR"/>
        </w:rPr>
        <w:drawing>
          <wp:inline distT="0" distB="0" distL="0" distR="0" wp14:anchorId="381986F5" wp14:editId="465B2FA2">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en-US" w:eastAsia="ko-KR"/>
        </w:rPr>
        <w:drawing>
          <wp:inline distT="0" distB="0" distL="0" distR="0" wp14:anchorId="333F3065" wp14:editId="1A3064AA">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D67880E" w14:textId="77777777" w:rsidR="00916AE3" w:rsidRPr="00EE645B" w:rsidRDefault="00916AE3" w:rsidP="00916AE3">
      <w:pPr>
        <w:pStyle w:val="ZU"/>
        <w:framePr w:h="4929" w:hRule="exact" w:wrap="notBeside"/>
        <w:tabs>
          <w:tab w:val="right" w:pos="10206"/>
        </w:tabs>
        <w:jc w:val="left"/>
        <w:rPr>
          <w:highlight w:val="cyan"/>
        </w:rPr>
      </w:pPr>
    </w:p>
    <w:p w14:paraId="37DB621E"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w:t>
      </w:r>
      <w:proofErr w:type="gramStart"/>
      <w:r w:rsidRPr="00EE645B">
        <w:rPr>
          <w:sz w:val="16"/>
          <w:highlight w:val="cyan"/>
        </w:rPr>
        <w:t>GPP..</w:t>
      </w:r>
      <w:proofErr w:type="gramEnd"/>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764FFB6D" w14:textId="77777777" w:rsidR="00916AE3" w:rsidRPr="00EE645B" w:rsidRDefault="00916AE3" w:rsidP="00916AE3">
      <w:pPr>
        <w:pStyle w:val="ZV"/>
        <w:framePr w:wrap="notBeside"/>
        <w:rPr>
          <w:highlight w:val="cyan"/>
        </w:rPr>
      </w:pPr>
    </w:p>
    <w:bookmarkEnd w:id="1"/>
    <w:p w14:paraId="756D7F54" w14:textId="77777777"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04BAA7BD" w14:textId="77777777" w:rsidR="00614FDF" w:rsidRPr="00EE645B" w:rsidRDefault="00614FDF" w:rsidP="00614FDF">
      <w:pPr>
        <w:pStyle w:val="Guidance"/>
        <w:rPr>
          <w:highlight w:val="cyan"/>
        </w:rPr>
      </w:pPr>
      <w:bookmarkStart w:id="2" w:name="page2"/>
      <w:r w:rsidRPr="00EE645B">
        <w:rPr>
          <w:highlight w:val="cyan"/>
        </w:rPr>
        <w:lastRenderedPageBreak/>
        <w:br/>
      </w:r>
    </w:p>
    <w:p w14:paraId="07C1B8A2" w14:textId="77777777" w:rsidR="00080512" w:rsidRPr="00EE645B" w:rsidRDefault="00080512">
      <w:pPr>
        <w:rPr>
          <w:highlight w:val="cyan"/>
        </w:rPr>
      </w:pPr>
    </w:p>
    <w:p w14:paraId="2DD4D075"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584DD56B" w14:textId="77777777" w:rsidR="00080512" w:rsidRPr="00EE645B" w:rsidRDefault="00080512">
      <w:pPr>
        <w:rPr>
          <w:highlight w:val="cyan"/>
        </w:rPr>
      </w:pPr>
    </w:p>
    <w:p w14:paraId="3D015D90"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786F222B"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5A7EC90D"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4CF3D442"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4122CE54"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F524AFF"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43141AB6"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75519E8B"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573C1FF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38A28505" w14:textId="77777777" w:rsidR="00080512" w:rsidRPr="00EE645B" w:rsidRDefault="00080512">
      <w:pPr>
        <w:rPr>
          <w:highlight w:val="cyan"/>
        </w:rPr>
      </w:pPr>
    </w:p>
    <w:p w14:paraId="4DD5DF31"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0E0347E"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544A8982" w14:textId="77777777" w:rsidR="00080512" w:rsidRPr="00EE645B" w:rsidRDefault="00080512" w:rsidP="00FA1266">
      <w:pPr>
        <w:pStyle w:val="FP"/>
        <w:framePr w:h="3057" w:hRule="exact" w:wrap="notBeside" w:vAnchor="page" w:hAnchor="margin" w:y="12605"/>
        <w:jc w:val="center"/>
        <w:rPr>
          <w:noProof/>
          <w:highlight w:val="cyan"/>
        </w:rPr>
      </w:pPr>
    </w:p>
    <w:p w14:paraId="4A8A21DC"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14:paraId="3041C266"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5CB95D9" w14:textId="77777777" w:rsidR="00FC1192" w:rsidRPr="00EE645B" w:rsidRDefault="00FC1192" w:rsidP="00FA1266">
      <w:pPr>
        <w:pStyle w:val="FP"/>
        <w:framePr w:h="3057" w:hRule="exact" w:wrap="notBeside" w:vAnchor="page" w:hAnchor="margin" w:y="12605"/>
        <w:rPr>
          <w:noProof/>
          <w:sz w:val="18"/>
          <w:highlight w:val="cyan"/>
        </w:rPr>
      </w:pPr>
    </w:p>
    <w:p w14:paraId="4E409B05"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1F87EBF4"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3C73C10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14:paraId="3FC073F8" w14:textId="77777777" w:rsidR="00080512" w:rsidRPr="00EE645B" w:rsidRDefault="00080512">
      <w:pPr>
        <w:pStyle w:val="TT"/>
        <w:rPr>
          <w:highlight w:val="cyan"/>
        </w:rPr>
      </w:pPr>
      <w:r w:rsidRPr="00EE645B">
        <w:rPr>
          <w:highlight w:val="cyan"/>
        </w:rPr>
        <w:br w:type="page"/>
      </w:r>
      <w:r w:rsidRPr="00EE645B">
        <w:rPr>
          <w:highlight w:val="cyan"/>
        </w:rPr>
        <w:lastRenderedPageBreak/>
        <w:t>Contents</w:t>
      </w:r>
    </w:p>
    <w:p w14:paraId="552DCFCD" w14:textId="77777777" w:rsidR="00126517" w:rsidRPr="00EE645B" w:rsidRDefault="00321CE0">
      <w:pPr>
        <w:pStyle w:val="TOC1"/>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004D3578"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Pr="00EE645B">
          <w:rPr>
            <w:highlight w:val="cyan"/>
          </w:rPr>
          <w:fldChar w:fldCharType="begin"/>
        </w:r>
        <w:r w:rsidR="00126517" w:rsidRPr="00EE645B">
          <w:rPr>
            <w:highlight w:val="cyan"/>
          </w:rPr>
          <w:instrText xml:space="preserve"> PAGEREF _Toc505697387 \h </w:instrText>
        </w:r>
      </w:ins>
      <w:r w:rsidRPr="00EE645B">
        <w:rPr>
          <w:highlight w:val="cyan"/>
        </w:rPr>
      </w:r>
      <w:r w:rsidRPr="00EE645B">
        <w:rPr>
          <w:highlight w:val="cyan"/>
        </w:rPr>
        <w:fldChar w:fldCharType="separate"/>
      </w:r>
      <w:ins w:id="6" w:author="Rapporteur" w:date="2018-02-06T16:17:00Z">
        <w:r w:rsidR="00126517" w:rsidRPr="00EE645B">
          <w:rPr>
            <w:highlight w:val="cyan"/>
          </w:rPr>
          <w:t>12</w:t>
        </w:r>
        <w:r w:rsidRPr="00EE645B">
          <w:rPr>
            <w:highlight w:val="cyan"/>
          </w:rPr>
          <w:fldChar w:fldCharType="end"/>
        </w:r>
      </w:ins>
    </w:p>
    <w:p w14:paraId="5989DC17" w14:textId="77777777" w:rsidR="00126517" w:rsidRPr="00EE645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00321CE0" w:rsidRPr="00EE645B">
          <w:rPr>
            <w:highlight w:val="cyan"/>
          </w:rPr>
          <w:fldChar w:fldCharType="begin"/>
        </w:r>
        <w:r w:rsidRPr="00EE645B">
          <w:rPr>
            <w:highlight w:val="cyan"/>
          </w:rPr>
          <w:instrText xml:space="preserve"> PAGEREF _Toc505697388 \h </w:instrText>
        </w:r>
      </w:ins>
      <w:r w:rsidR="00321CE0" w:rsidRPr="00EE645B">
        <w:rPr>
          <w:highlight w:val="cyan"/>
        </w:rPr>
      </w:r>
      <w:r w:rsidR="00321CE0" w:rsidRPr="00EE645B">
        <w:rPr>
          <w:highlight w:val="cyan"/>
        </w:rPr>
        <w:fldChar w:fldCharType="separate"/>
      </w:r>
      <w:ins w:id="9" w:author="Rapporteur" w:date="2018-02-06T16:17:00Z">
        <w:r w:rsidRPr="00EE645B">
          <w:rPr>
            <w:highlight w:val="cyan"/>
          </w:rPr>
          <w:t>13</w:t>
        </w:r>
        <w:r w:rsidR="00321CE0" w:rsidRPr="00EE645B">
          <w:rPr>
            <w:highlight w:val="cyan"/>
          </w:rPr>
          <w:fldChar w:fldCharType="end"/>
        </w:r>
      </w:ins>
    </w:p>
    <w:p w14:paraId="18CD386C" w14:textId="77777777" w:rsidR="00126517" w:rsidRPr="00EE645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00321CE0" w:rsidRPr="00EE645B">
          <w:rPr>
            <w:highlight w:val="cyan"/>
          </w:rPr>
          <w:fldChar w:fldCharType="begin"/>
        </w:r>
        <w:r w:rsidRPr="00EE645B">
          <w:rPr>
            <w:highlight w:val="cyan"/>
          </w:rPr>
          <w:instrText xml:space="preserve"> PAGEREF _Toc505697389 \h </w:instrText>
        </w:r>
      </w:ins>
      <w:r w:rsidR="00321CE0" w:rsidRPr="00EE645B">
        <w:rPr>
          <w:highlight w:val="cyan"/>
        </w:rPr>
      </w:r>
      <w:r w:rsidR="00321CE0" w:rsidRPr="00EE645B">
        <w:rPr>
          <w:highlight w:val="cyan"/>
        </w:rPr>
        <w:fldChar w:fldCharType="separate"/>
      </w:r>
      <w:ins w:id="12" w:author="Rapporteur" w:date="2018-02-06T16:17:00Z">
        <w:r w:rsidRPr="00EE645B">
          <w:rPr>
            <w:highlight w:val="cyan"/>
          </w:rPr>
          <w:t>13</w:t>
        </w:r>
        <w:r w:rsidR="00321CE0" w:rsidRPr="00EE645B">
          <w:rPr>
            <w:highlight w:val="cyan"/>
          </w:rPr>
          <w:fldChar w:fldCharType="end"/>
        </w:r>
      </w:ins>
    </w:p>
    <w:p w14:paraId="13FA4773" w14:textId="77777777" w:rsidR="00126517" w:rsidRPr="00EE645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00321CE0" w:rsidRPr="00EE645B">
          <w:rPr>
            <w:highlight w:val="cyan"/>
          </w:rPr>
          <w:fldChar w:fldCharType="begin"/>
        </w:r>
        <w:r w:rsidRPr="00EE645B">
          <w:rPr>
            <w:highlight w:val="cyan"/>
          </w:rPr>
          <w:instrText xml:space="preserve"> PAGEREF _Toc505697390 \h </w:instrText>
        </w:r>
      </w:ins>
      <w:r w:rsidR="00321CE0" w:rsidRPr="00EE645B">
        <w:rPr>
          <w:highlight w:val="cyan"/>
        </w:rPr>
      </w:r>
      <w:r w:rsidR="00321CE0" w:rsidRPr="00EE645B">
        <w:rPr>
          <w:highlight w:val="cyan"/>
        </w:rPr>
        <w:fldChar w:fldCharType="separate"/>
      </w:r>
      <w:ins w:id="15" w:author="Rapporteur" w:date="2018-02-06T16:17:00Z">
        <w:r w:rsidRPr="00EE645B">
          <w:rPr>
            <w:highlight w:val="cyan"/>
          </w:rPr>
          <w:t>14</w:t>
        </w:r>
        <w:r w:rsidR="00321CE0" w:rsidRPr="00EE645B">
          <w:rPr>
            <w:highlight w:val="cyan"/>
          </w:rPr>
          <w:fldChar w:fldCharType="end"/>
        </w:r>
      </w:ins>
    </w:p>
    <w:p w14:paraId="0393D3CF" w14:textId="77777777" w:rsidR="00126517" w:rsidRPr="00EE645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00321CE0" w:rsidRPr="00EE645B">
          <w:rPr>
            <w:highlight w:val="cyan"/>
          </w:rPr>
          <w:fldChar w:fldCharType="begin"/>
        </w:r>
        <w:r w:rsidRPr="00EE645B">
          <w:rPr>
            <w:highlight w:val="cyan"/>
          </w:rPr>
          <w:instrText xml:space="preserve"> PAGEREF _Toc505697391 \h </w:instrText>
        </w:r>
      </w:ins>
      <w:r w:rsidR="00321CE0" w:rsidRPr="00EE645B">
        <w:rPr>
          <w:highlight w:val="cyan"/>
        </w:rPr>
      </w:r>
      <w:r w:rsidR="00321CE0" w:rsidRPr="00EE645B">
        <w:rPr>
          <w:highlight w:val="cyan"/>
        </w:rPr>
        <w:fldChar w:fldCharType="separate"/>
      </w:r>
      <w:ins w:id="18" w:author="Rapporteur" w:date="2018-02-06T16:17:00Z">
        <w:r w:rsidRPr="00EE645B">
          <w:rPr>
            <w:highlight w:val="cyan"/>
          </w:rPr>
          <w:t>14</w:t>
        </w:r>
        <w:r w:rsidR="00321CE0" w:rsidRPr="00EE645B">
          <w:rPr>
            <w:highlight w:val="cyan"/>
          </w:rPr>
          <w:fldChar w:fldCharType="end"/>
        </w:r>
      </w:ins>
    </w:p>
    <w:p w14:paraId="5931552F" w14:textId="77777777" w:rsidR="00126517" w:rsidRPr="00EE645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00321CE0" w:rsidRPr="00EE645B">
          <w:rPr>
            <w:highlight w:val="cyan"/>
          </w:rPr>
          <w:fldChar w:fldCharType="begin"/>
        </w:r>
        <w:r w:rsidRPr="00EE645B">
          <w:rPr>
            <w:highlight w:val="cyan"/>
          </w:rPr>
          <w:instrText xml:space="preserve"> PAGEREF _Toc505697392 \h </w:instrText>
        </w:r>
      </w:ins>
      <w:r w:rsidR="00321CE0" w:rsidRPr="00EE645B">
        <w:rPr>
          <w:highlight w:val="cyan"/>
        </w:rPr>
      </w:r>
      <w:r w:rsidR="00321CE0" w:rsidRPr="00EE645B">
        <w:rPr>
          <w:highlight w:val="cyan"/>
        </w:rPr>
        <w:fldChar w:fldCharType="separate"/>
      </w:r>
      <w:ins w:id="21" w:author="Rapporteur" w:date="2018-02-06T16:17:00Z">
        <w:r w:rsidRPr="00EE645B">
          <w:rPr>
            <w:highlight w:val="cyan"/>
          </w:rPr>
          <w:t>14</w:t>
        </w:r>
        <w:r w:rsidR="00321CE0" w:rsidRPr="00EE645B">
          <w:rPr>
            <w:highlight w:val="cyan"/>
          </w:rPr>
          <w:fldChar w:fldCharType="end"/>
        </w:r>
      </w:ins>
    </w:p>
    <w:p w14:paraId="549DD3A0" w14:textId="77777777" w:rsidR="00126517" w:rsidRPr="00EE645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393 \h </w:instrText>
        </w:r>
      </w:ins>
      <w:r w:rsidR="00321CE0" w:rsidRPr="00EE645B">
        <w:rPr>
          <w:highlight w:val="cyan"/>
        </w:rPr>
      </w:r>
      <w:r w:rsidR="00321CE0" w:rsidRPr="00EE645B">
        <w:rPr>
          <w:highlight w:val="cyan"/>
        </w:rPr>
        <w:fldChar w:fldCharType="separate"/>
      </w:r>
      <w:ins w:id="24" w:author="Rapporteur" w:date="2018-02-06T16:17:00Z">
        <w:r w:rsidRPr="00EE645B">
          <w:rPr>
            <w:highlight w:val="cyan"/>
          </w:rPr>
          <w:t>16</w:t>
        </w:r>
        <w:r w:rsidR="00321CE0" w:rsidRPr="00EE645B">
          <w:rPr>
            <w:highlight w:val="cyan"/>
          </w:rPr>
          <w:fldChar w:fldCharType="end"/>
        </w:r>
      </w:ins>
    </w:p>
    <w:p w14:paraId="45CC7C03" w14:textId="77777777" w:rsidR="00126517" w:rsidRPr="00EE645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394 \h </w:instrText>
        </w:r>
      </w:ins>
      <w:r w:rsidR="00321CE0" w:rsidRPr="00EE645B">
        <w:rPr>
          <w:highlight w:val="cyan"/>
        </w:rPr>
      </w:r>
      <w:r w:rsidR="00321CE0" w:rsidRPr="00EE645B">
        <w:rPr>
          <w:highlight w:val="cyan"/>
        </w:rPr>
        <w:fldChar w:fldCharType="separate"/>
      </w:r>
      <w:ins w:id="27" w:author="Rapporteur" w:date="2018-02-06T16:17:00Z">
        <w:r w:rsidRPr="00EE645B">
          <w:rPr>
            <w:highlight w:val="cyan"/>
          </w:rPr>
          <w:t>16</w:t>
        </w:r>
        <w:r w:rsidR="00321CE0" w:rsidRPr="00EE645B">
          <w:rPr>
            <w:highlight w:val="cyan"/>
          </w:rPr>
          <w:fldChar w:fldCharType="end"/>
        </w:r>
      </w:ins>
    </w:p>
    <w:p w14:paraId="50BE6597" w14:textId="77777777" w:rsidR="00126517" w:rsidRPr="00EE645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00321CE0" w:rsidRPr="00EE645B">
          <w:rPr>
            <w:highlight w:val="cyan"/>
          </w:rPr>
          <w:fldChar w:fldCharType="begin"/>
        </w:r>
        <w:r w:rsidRPr="00EE645B">
          <w:rPr>
            <w:highlight w:val="cyan"/>
          </w:rPr>
          <w:instrText xml:space="preserve"> PAGEREF _Toc505697395 \h </w:instrText>
        </w:r>
      </w:ins>
      <w:r w:rsidR="00321CE0" w:rsidRPr="00EE645B">
        <w:rPr>
          <w:highlight w:val="cyan"/>
        </w:rPr>
      </w:r>
      <w:r w:rsidR="00321CE0" w:rsidRPr="00EE645B">
        <w:rPr>
          <w:highlight w:val="cyan"/>
        </w:rPr>
        <w:fldChar w:fldCharType="separate"/>
      </w:r>
      <w:ins w:id="30" w:author="Rapporteur" w:date="2018-02-06T16:17:00Z">
        <w:r w:rsidRPr="00EE645B">
          <w:rPr>
            <w:highlight w:val="cyan"/>
          </w:rPr>
          <w:t>16</w:t>
        </w:r>
        <w:r w:rsidR="00321CE0" w:rsidRPr="00EE645B">
          <w:rPr>
            <w:highlight w:val="cyan"/>
          </w:rPr>
          <w:fldChar w:fldCharType="end"/>
        </w:r>
      </w:ins>
    </w:p>
    <w:p w14:paraId="334C3E47" w14:textId="77777777" w:rsidR="00126517" w:rsidRPr="00EE645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00321CE0" w:rsidRPr="00EE645B">
          <w:rPr>
            <w:highlight w:val="cyan"/>
          </w:rPr>
          <w:fldChar w:fldCharType="begin"/>
        </w:r>
        <w:r w:rsidRPr="00EE645B">
          <w:rPr>
            <w:highlight w:val="cyan"/>
          </w:rPr>
          <w:instrText xml:space="preserve"> PAGEREF _Toc505697396 \h </w:instrText>
        </w:r>
      </w:ins>
      <w:r w:rsidR="00321CE0" w:rsidRPr="00EE645B">
        <w:rPr>
          <w:highlight w:val="cyan"/>
        </w:rPr>
      </w:r>
      <w:r w:rsidR="00321CE0" w:rsidRPr="00EE645B">
        <w:rPr>
          <w:highlight w:val="cyan"/>
        </w:rPr>
        <w:fldChar w:fldCharType="separate"/>
      </w:r>
      <w:ins w:id="33" w:author="Rapporteur" w:date="2018-02-06T16:17:00Z">
        <w:r w:rsidRPr="00EE645B">
          <w:rPr>
            <w:highlight w:val="cyan"/>
          </w:rPr>
          <w:t>16</w:t>
        </w:r>
        <w:r w:rsidR="00321CE0" w:rsidRPr="00EE645B">
          <w:rPr>
            <w:highlight w:val="cyan"/>
          </w:rPr>
          <w:fldChar w:fldCharType="end"/>
        </w:r>
      </w:ins>
    </w:p>
    <w:p w14:paraId="0EFDFD44" w14:textId="77777777" w:rsidR="00126517" w:rsidRPr="00EE645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00321CE0" w:rsidRPr="00EE645B">
          <w:rPr>
            <w:highlight w:val="cyan"/>
          </w:rPr>
          <w:fldChar w:fldCharType="begin"/>
        </w:r>
        <w:r w:rsidRPr="00EE645B">
          <w:rPr>
            <w:highlight w:val="cyan"/>
          </w:rPr>
          <w:instrText xml:space="preserve"> PAGEREF _Toc505697397 \h </w:instrText>
        </w:r>
      </w:ins>
      <w:r w:rsidR="00321CE0" w:rsidRPr="00EE645B">
        <w:rPr>
          <w:highlight w:val="cyan"/>
        </w:rPr>
      </w:r>
      <w:r w:rsidR="00321CE0" w:rsidRPr="00EE645B">
        <w:rPr>
          <w:highlight w:val="cyan"/>
        </w:rPr>
        <w:fldChar w:fldCharType="separate"/>
      </w:r>
      <w:ins w:id="36" w:author="Rapporteur" w:date="2018-02-06T16:17:00Z">
        <w:r w:rsidRPr="00EE645B">
          <w:rPr>
            <w:highlight w:val="cyan"/>
          </w:rPr>
          <w:t>19</w:t>
        </w:r>
        <w:r w:rsidR="00321CE0" w:rsidRPr="00EE645B">
          <w:rPr>
            <w:highlight w:val="cyan"/>
          </w:rPr>
          <w:fldChar w:fldCharType="end"/>
        </w:r>
      </w:ins>
    </w:p>
    <w:p w14:paraId="40E9DA84" w14:textId="77777777" w:rsidR="00126517" w:rsidRPr="00EE645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00321CE0" w:rsidRPr="00EE645B">
          <w:rPr>
            <w:highlight w:val="cyan"/>
          </w:rPr>
          <w:fldChar w:fldCharType="begin"/>
        </w:r>
        <w:r w:rsidRPr="00EE645B">
          <w:rPr>
            <w:highlight w:val="cyan"/>
          </w:rPr>
          <w:instrText xml:space="preserve"> PAGEREF _Toc505697398 \h </w:instrText>
        </w:r>
      </w:ins>
      <w:r w:rsidR="00321CE0" w:rsidRPr="00EE645B">
        <w:rPr>
          <w:highlight w:val="cyan"/>
        </w:rPr>
      </w:r>
      <w:r w:rsidR="00321CE0" w:rsidRPr="00EE645B">
        <w:rPr>
          <w:highlight w:val="cyan"/>
        </w:rPr>
        <w:fldChar w:fldCharType="separate"/>
      </w:r>
      <w:ins w:id="39" w:author="Rapporteur" w:date="2018-02-06T16:17:00Z">
        <w:r w:rsidRPr="00EE645B">
          <w:rPr>
            <w:highlight w:val="cyan"/>
          </w:rPr>
          <w:t>19</w:t>
        </w:r>
        <w:r w:rsidR="00321CE0" w:rsidRPr="00EE645B">
          <w:rPr>
            <w:highlight w:val="cyan"/>
          </w:rPr>
          <w:fldChar w:fldCharType="end"/>
        </w:r>
      </w:ins>
    </w:p>
    <w:p w14:paraId="6670D85C" w14:textId="77777777" w:rsidR="00126517" w:rsidRPr="00EE645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00321CE0" w:rsidRPr="00EE645B">
          <w:rPr>
            <w:highlight w:val="cyan"/>
          </w:rPr>
          <w:fldChar w:fldCharType="begin"/>
        </w:r>
        <w:r w:rsidRPr="00EE645B">
          <w:rPr>
            <w:highlight w:val="cyan"/>
          </w:rPr>
          <w:instrText xml:space="preserve"> PAGEREF _Toc505697399 \h </w:instrText>
        </w:r>
      </w:ins>
      <w:r w:rsidR="00321CE0" w:rsidRPr="00EE645B">
        <w:rPr>
          <w:highlight w:val="cyan"/>
        </w:rPr>
      </w:r>
      <w:r w:rsidR="00321CE0" w:rsidRPr="00EE645B">
        <w:rPr>
          <w:highlight w:val="cyan"/>
        </w:rPr>
        <w:fldChar w:fldCharType="separate"/>
      </w:r>
      <w:ins w:id="42" w:author="Rapporteur" w:date="2018-02-06T16:17:00Z">
        <w:r w:rsidRPr="00EE645B">
          <w:rPr>
            <w:highlight w:val="cyan"/>
          </w:rPr>
          <w:t>19</w:t>
        </w:r>
        <w:r w:rsidR="00321CE0" w:rsidRPr="00EE645B">
          <w:rPr>
            <w:highlight w:val="cyan"/>
          </w:rPr>
          <w:fldChar w:fldCharType="end"/>
        </w:r>
      </w:ins>
    </w:p>
    <w:p w14:paraId="12293C88" w14:textId="77777777" w:rsidR="00126517" w:rsidRPr="00EE645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00321CE0" w:rsidRPr="00EE645B">
          <w:rPr>
            <w:highlight w:val="cyan"/>
          </w:rPr>
          <w:fldChar w:fldCharType="begin"/>
        </w:r>
        <w:r w:rsidRPr="00EE645B">
          <w:rPr>
            <w:highlight w:val="cyan"/>
          </w:rPr>
          <w:instrText xml:space="preserve"> PAGEREF _Toc505697400 \h </w:instrText>
        </w:r>
      </w:ins>
      <w:r w:rsidR="00321CE0" w:rsidRPr="00EE645B">
        <w:rPr>
          <w:highlight w:val="cyan"/>
        </w:rPr>
      </w:r>
      <w:r w:rsidR="00321CE0" w:rsidRPr="00EE645B">
        <w:rPr>
          <w:highlight w:val="cyan"/>
        </w:rPr>
        <w:fldChar w:fldCharType="separate"/>
      </w:r>
      <w:ins w:id="45" w:author="Rapporteur" w:date="2018-02-06T16:17:00Z">
        <w:r w:rsidRPr="00EE645B">
          <w:rPr>
            <w:highlight w:val="cyan"/>
          </w:rPr>
          <w:t>19</w:t>
        </w:r>
        <w:r w:rsidR="00321CE0" w:rsidRPr="00EE645B">
          <w:rPr>
            <w:highlight w:val="cyan"/>
          </w:rPr>
          <w:fldChar w:fldCharType="end"/>
        </w:r>
      </w:ins>
    </w:p>
    <w:p w14:paraId="5303F197" w14:textId="77777777" w:rsidR="00126517" w:rsidRPr="00EE645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00321CE0" w:rsidRPr="00EE645B">
          <w:rPr>
            <w:highlight w:val="cyan"/>
          </w:rPr>
          <w:fldChar w:fldCharType="begin"/>
        </w:r>
        <w:r w:rsidRPr="00EE645B">
          <w:rPr>
            <w:highlight w:val="cyan"/>
          </w:rPr>
          <w:instrText xml:space="preserve"> PAGEREF _Toc505697401 \h </w:instrText>
        </w:r>
      </w:ins>
      <w:r w:rsidR="00321CE0" w:rsidRPr="00EE645B">
        <w:rPr>
          <w:highlight w:val="cyan"/>
        </w:rPr>
      </w:r>
      <w:r w:rsidR="00321CE0" w:rsidRPr="00EE645B">
        <w:rPr>
          <w:highlight w:val="cyan"/>
        </w:rPr>
        <w:fldChar w:fldCharType="separate"/>
      </w:r>
      <w:ins w:id="48" w:author="Rapporteur" w:date="2018-02-06T16:17:00Z">
        <w:r w:rsidRPr="00EE645B">
          <w:rPr>
            <w:highlight w:val="cyan"/>
          </w:rPr>
          <w:t>19</w:t>
        </w:r>
        <w:r w:rsidR="00321CE0" w:rsidRPr="00EE645B">
          <w:rPr>
            <w:highlight w:val="cyan"/>
          </w:rPr>
          <w:fldChar w:fldCharType="end"/>
        </w:r>
      </w:ins>
    </w:p>
    <w:p w14:paraId="595812EF" w14:textId="77777777" w:rsidR="00126517" w:rsidRPr="00EE645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00321CE0" w:rsidRPr="00EE645B">
          <w:rPr>
            <w:highlight w:val="cyan"/>
          </w:rPr>
          <w:fldChar w:fldCharType="begin"/>
        </w:r>
        <w:r w:rsidRPr="00EE645B">
          <w:rPr>
            <w:highlight w:val="cyan"/>
          </w:rPr>
          <w:instrText xml:space="preserve"> PAGEREF _Toc505697402 \h </w:instrText>
        </w:r>
      </w:ins>
      <w:r w:rsidR="00321CE0" w:rsidRPr="00EE645B">
        <w:rPr>
          <w:highlight w:val="cyan"/>
        </w:rPr>
      </w:r>
      <w:r w:rsidR="00321CE0" w:rsidRPr="00EE645B">
        <w:rPr>
          <w:highlight w:val="cyan"/>
        </w:rPr>
        <w:fldChar w:fldCharType="separate"/>
      </w:r>
      <w:ins w:id="51" w:author="Rapporteur" w:date="2018-02-06T16:17:00Z">
        <w:r w:rsidRPr="00EE645B">
          <w:rPr>
            <w:highlight w:val="cyan"/>
          </w:rPr>
          <w:t>20</w:t>
        </w:r>
        <w:r w:rsidR="00321CE0" w:rsidRPr="00EE645B">
          <w:rPr>
            <w:highlight w:val="cyan"/>
          </w:rPr>
          <w:fldChar w:fldCharType="end"/>
        </w:r>
      </w:ins>
    </w:p>
    <w:p w14:paraId="22DB35F0" w14:textId="77777777" w:rsidR="00126517" w:rsidRPr="00EE645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03 \h </w:instrText>
        </w:r>
      </w:ins>
      <w:r w:rsidR="00321CE0" w:rsidRPr="00EE645B">
        <w:rPr>
          <w:highlight w:val="cyan"/>
        </w:rPr>
      </w:r>
      <w:r w:rsidR="00321CE0" w:rsidRPr="00EE645B">
        <w:rPr>
          <w:highlight w:val="cyan"/>
        </w:rPr>
        <w:fldChar w:fldCharType="separate"/>
      </w:r>
      <w:ins w:id="54" w:author="Rapporteur" w:date="2018-02-06T16:17:00Z">
        <w:r w:rsidRPr="00EE645B">
          <w:rPr>
            <w:highlight w:val="cyan"/>
          </w:rPr>
          <w:t>20</w:t>
        </w:r>
        <w:r w:rsidR="00321CE0" w:rsidRPr="00EE645B">
          <w:rPr>
            <w:highlight w:val="cyan"/>
          </w:rPr>
          <w:fldChar w:fldCharType="end"/>
        </w:r>
      </w:ins>
    </w:p>
    <w:p w14:paraId="4EB10D3B" w14:textId="77777777" w:rsidR="00126517" w:rsidRPr="00EE645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4 \h </w:instrText>
        </w:r>
      </w:ins>
      <w:r w:rsidR="00321CE0" w:rsidRPr="00EE645B">
        <w:rPr>
          <w:highlight w:val="cyan"/>
        </w:rPr>
      </w:r>
      <w:r w:rsidR="00321CE0" w:rsidRPr="00EE645B">
        <w:rPr>
          <w:highlight w:val="cyan"/>
        </w:rPr>
        <w:fldChar w:fldCharType="separate"/>
      </w:r>
      <w:ins w:id="57" w:author="Rapporteur" w:date="2018-02-06T16:17:00Z">
        <w:r w:rsidRPr="00EE645B">
          <w:rPr>
            <w:highlight w:val="cyan"/>
          </w:rPr>
          <w:t>20</w:t>
        </w:r>
        <w:r w:rsidR="00321CE0" w:rsidRPr="00EE645B">
          <w:rPr>
            <w:highlight w:val="cyan"/>
          </w:rPr>
          <w:fldChar w:fldCharType="end"/>
        </w:r>
      </w:ins>
    </w:p>
    <w:p w14:paraId="7955707D" w14:textId="77777777" w:rsidR="00126517" w:rsidRPr="00EE645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00321CE0" w:rsidRPr="00EE645B">
          <w:rPr>
            <w:highlight w:val="cyan"/>
          </w:rPr>
          <w:fldChar w:fldCharType="begin"/>
        </w:r>
        <w:r w:rsidRPr="00EE645B">
          <w:rPr>
            <w:highlight w:val="cyan"/>
          </w:rPr>
          <w:instrText xml:space="preserve"> PAGEREF _Toc505697405 \h </w:instrText>
        </w:r>
      </w:ins>
      <w:r w:rsidR="00321CE0" w:rsidRPr="00EE645B">
        <w:rPr>
          <w:highlight w:val="cyan"/>
        </w:rPr>
      </w:r>
      <w:r w:rsidR="00321CE0" w:rsidRPr="00EE645B">
        <w:rPr>
          <w:highlight w:val="cyan"/>
        </w:rPr>
        <w:fldChar w:fldCharType="separate"/>
      </w:r>
      <w:ins w:id="60" w:author="Rapporteur" w:date="2018-02-06T16:17:00Z">
        <w:r w:rsidRPr="00EE645B">
          <w:rPr>
            <w:highlight w:val="cyan"/>
          </w:rPr>
          <w:t>20</w:t>
        </w:r>
        <w:r w:rsidR="00321CE0" w:rsidRPr="00EE645B">
          <w:rPr>
            <w:highlight w:val="cyan"/>
          </w:rPr>
          <w:fldChar w:fldCharType="end"/>
        </w:r>
      </w:ins>
    </w:p>
    <w:p w14:paraId="5DC9665E" w14:textId="77777777" w:rsidR="00126517" w:rsidRPr="00EE645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00321CE0" w:rsidRPr="00EE645B">
          <w:rPr>
            <w:highlight w:val="cyan"/>
          </w:rPr>
          <w:fldChar w:fldCharType="begin"/>
        </w:r>
        <w:r w:rsidRPr="00EE645B">
          <w:rPr>
            <w:highlight w:val="cyan"/>
          </w:rPr>
          <w:instrText xml:space="preserve"> PAGEREF _Toc505697406 \h </w:instrText>
        </w:r>
      </w:ins>
      <w:r w:rsidR="00321CE0" w:rsidRPr="00EE645B">
        <w:rPr>
          <w:highlight w:val="cyan"/>
        </w:rPr>
      </w:r>
      <w:r w:rsidR="00321CE0" w:rsidRPr="00EE645B">
        <w:rPr>
          <w:highlight w:val="cyan"/>
        </w:rPr>
        <w:fldChar w:fldCharType="separate"/>
      </w:r>
      <w:ins w:id="63" w:author="Rapporteur" w:date="2018-02-06T16:17:00Z">
        <w:r w:rsidRPr="00EE645B">
          <w:rPr>
            <w:highlight w:val="cyan"/>
          </w:rPr>
          <w:t>21</w:t>
        </w:r>
        <w:r w:rsidR="00321CE0" w:rsidRPr="00EE645B">
          <w:rPr>
            <w:highlight w:val="cyan"/>
          </w:rPr>
          <w:fldChar w:fldCharType="end"/>
        </w:r>
      </w:ins>
    </w:p>
    <w:p w14:paraId="126900D6" w14:textId="77777777" w:rsidR="00126517" w:rsidRPr="00EE645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7 \h </w:instrText>
        </w:r>
      </w:ins>
      <w:r w:rsidR="00321CE0" w:rsidRPr="00EE645B">
        <w:rPr>
          <w:highlight w:val="cyan"/>
        </w:rPr>
      </w:r>
      <w:r w:rsidR="00321CE0" w:rsidRPr="00EE645B">
        <w:rPr>
          <w:highlight w:val="cyan"/>
        </w:rPr>
        <w:fldChar w:fldCharType="separate"/>
      </w:r>
      <w:ins w:id="66" w:author="Rapporteur" w:date="2018-02-06T16:17:00Z">
        <w:r w:rsidRPr="00EE645B">
          <w:rPr>
            <w:highlight w:val="cyan"/>
          </w:rPr>
          <w:t>21</w:t>
        </w:r>
        <w:r w:rsidR="00321CE0" w:rsidRPr="00EE645B">
          <w:rPr>
            <w:highlight w:val="cyan"/>
          </w:rPr>
          <w:fldChar w:fldCharType="end"/>
        </w:r>
      </w:ins>
    </w:p>
    <w:p w14:paraId="6151DFAA" w14:textId="77777777" w:rsidR="00126517" w:rsidRPr="00EE645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00321CE0" w:rsidRPr="00EE645B">
          <w:rPr>
            <w:highlight w:val="cyan"/>
          </w:rPr>
          <w:fldChar w:fldCharType="begin"/>
        </w:r>
        <w:r w:rsidRPr="00EE645B">
          <w:rPr>
            <w:highlight w:val="cyan"/>
          </w:rPr>
          <w:instrText xml:space="preserve"> PAGEREF _Toc505697408 \h </w:instrText>
        </w:r>
      </w:ins>
      <w:r w:rsidR="00321CE0" w:rsidRPr="00EE645B">
        <w:rPr>
          <w:highlight w:val="cyan"/>
        </w:rPr>
      </w:r>
      <w:r w:rsidR="00321CE0" w:rsidRPr="00EE645B">
        <w:rPr>
          <w:highlight w:val="cyan"/>
        </w:rPr>
        <w:fldChar w:fldCharType="separate"/>
      </w:r>
      <w:ins w:id="69" w:author="Rapporteur" w:date="2018-02-06T16:17:00Z">
        <w:r w:rsidRPr="00EE645B">
          <w:rPr>
            <w:highlight w:val="cyan"/>
          </w:rPr>
          <w:t>21</w:t>
        </w:r>
        <w:r w:rsidR="00321CE0" w:rsidRPr="00EE645B">
          <w:rPr>
            <w:highlight w:val="cyan"/>
          </w:rPr>
          <w:fldChar w:fldCharType="end"/>
        </w:r>
      </w:ins>
    </w:p>
    <w:p w14:paraId="1CFE795E" w14:textId="77777777" w:rsidR="00126517" w:rsidRPr="00EE645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00321CE0" w:rsidRPr="00EE645B">
          <w:rPr>
            <w:highlight w:val="cyan"/>
          </w:rPr>
          <w:fldChar w:fldCharType="begin"/>
        </w:r>
        <w:r w:rsidRPr="00EE645B">
          <w:rPr>
            <w:highlight w:val="cyan"/>
          </w:rPr>
          <w:instrText xml:space="preserve"> PAGEREF _Toc505697409 \h </w:instrText>
        </w:r>
      </w:ins>
      <w:r w:rsidR="00321CE0" w:rsidRPr="00EE645B">
        <w:rPr>
          <w:highlight w:val="cyan"/>
        </w:rPr>
      </w:r>
      <w:r w:rsidR="00321CE0" w:rsidRPr="00EE645B">
        <w:rPr>
          <w:highlight w:val="cyan"/>
        </w:rPr>
        <w:fldChar w:fldCharType="separate"/>
      </w:r>
      <w:ins w:id="72" w:author="Rapporteur" w:date="2018-02-06T16:17:00Z">
        <w:r w:rsidRPr="00EE645B">
          <w:rPr>
            <w:highlight w:val="cyan"/>
          </w:rPr>
          <w:t>21</w:t>
        </w:r>
        <w:r w:rsidR="00321CE0" w:rsidRPr="00EE645B">
          <w:rPr>
            <w:highlight w:val="cyan"/>
          </w:rPr>
          <w:fldChar w:fldCharType="end"/>
        </w:r>
      </w:ins>
    </w:p>
    <w:p w14:paraId="6982C13F" w14:textId="77777777" w:rsidR="00126517" w:rsidRPr="00EE645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00321CE0" w:rsidRPr="00EE645B">
          <w:rPr>
            <w:highlight w:val="cyan"/>
          </w:rPr>
          <w:fldChar w:fldCharType="begin"/>
        </w:r>
        <w:r w:rsidRPr="00EE645B">
          <w:rPr>
            <w:highlight w:val="cyan"/>
          </w:rPr>
          <w:instrText xml:space="preserve"> PAGEREF _Toc505697410 \h </w:instrText>
        </w:r>
      </w:ins>
      <w:r w:rsidR="00321CE0" w:rsidRPr="00EE645B">
        <w:rPr>
          <w:highlight w:val="cyan"/>
        </w:rPr>
      </w:r>
      <w:r w:rsidR="00321CE0" w:rsidRPr="00EE645B">
        <w:rPr>
          <w:highlight w:val="cyan"/>
        </w:rPr>
        <w:fldChar w:fldCharType="separate"/>
      </w:r>
      <w:ins w:id="75" w:author="Rapporteur" w:date="2018-02-06T16:17:00Z">
        <w:r w:rsidRPr="00EE645B">
          <w:rPr>
            <w:highlight w:val="cyan"/>
          </w:rPr>
          <w:t>22</w:t>
        </w:r>
        <w:r w:rsidR="00321CE0" w:rsidRPr="00EE645B">
          <w:rPr>
            <w:highlight w:val="cyan"/>
          </w:rPr>
          <w:fldChar w:fldCharType="end"/>
        </w:r>
      </w:ins>
    </w:p>
    <w:p w14:paraId="583C6D45" w14:textId="77777777" w:rsidR="00126517" w:rsidRPr="00EE645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00321CE0" w:rsidRPr="00EE645B">
          <w:rPr>
            <w:highlight w:val="cyan"/>
          </w:rPr>
          <w:fldChar w:fldCharType="begin"/>
        </w:r>
        <w:r w:rsidRPr="00EE645B">
          <w:rPr>
            <w:highlight w:val="cyan"/>
          </w:rPr>
          <w:instrText xml:space="preserve"> PAGEREF _Toc505697411 \h </w:instrText>
        </w:r>
      </w:ins>
      <w:r w:rsidR="00321CE0" w:rsidRPr="00EE645B">
        <w:rPr>
          <w:highlight w:val="cyan"/>
        </w:rPr>
      </w:r>
      <w:r w:rsidR="00321CE0" w:rsidRPr="00EE645B">
        <w:rPr>
          <w:highlight w:val="cyan"/>
        </w:rPr>
        <w:fldChar w:fldCharType="separate"/>
      </w:r>
      <w:ins w:id="78" w:author="Rapporteur" w:date="2018-02-06T16:17:00Z">
        <w:r w:rsidRPr="00EE645B">
          <w:rPr>
            <w:highlight w:val="cyan"/>
          </w:rPr>
          <w:t>22</w:t>
        </w:r>
        <w:r w:rsidR="00321CE0" w:rsidRPr="00EE645B">
          <w:rPr>
            <w:highlight w:val="cyan"/>
          </w:rPr>
          <w:fldChar w:fldCharType="end"/>
        </w:r>
      </w:ins>
    </w:p>
    <w:p w14:paraId="2138D2AD" w14:textId="77777777" w:rsidR="00126517" w:rsidRPr="00EE645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00321CE0" w:rsidRPr="00EE645B">
          <w:rPr>
            <w:highlight w:val="cyan"/>
          </w:rPr>
          <w:fldChar w:fldCharType="begin"/>
        </w:r>
        <w:r w:rsidRPr="00EE645B">
          <w:rPr>
            <w:highlight w:val="cyan"/>
          </w:rPr>
          <w:instrText xml:space="preserve"> PAGEREF _Toc505697412 \h </w:instrText>
        </w:r>
      </w:ins>
      <w:r w:rsidR="00321CE0" w:rsidRPr="00EE645B">
        <w:rPr>
          <w:highlight w:val="cyan"/>
        </w:rPr>
      </w:r>
      <w:r w:rsidR="00321CE0" w:rsidRPr="00EE645B">
        <w:rPr>
          <w:highlight w:val="cyan"/>
        </w:rPr>
        <w:fldChar w:fldCharType="separate"/>
      </w:r>
      <w:ins w:id="81" w:author="Rapporteur" w:date="2018-02-06T16:17:00Z">
        <w:r w:rsidRPr="00EE645B">
          <w:rPr>
            <w:highlight w:val="cyan"/>
          </w:rPr>
          <w:t>22</w:t>
        </w:r>
        <w:r w:rsidR="00321CE0" w:rsidRPr="00EE645B">
          <w:rPr>
            <w:highlight w:val="cyan"/>
          </w:rPr>
          <w:fldChar w:fldCharType="end"/>
        </w:r>
      </w:ins>
    </w:p>
    <w:p w14:paraId="1BF6EBD3" w14:textId="77777777" w:rsidR="00126517" w:rsidRPr="00EE645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00321CE0" w:rsidRPr="00EE645B">
          <w:rPr>
            <w:highlight w:val="cyan"/>
          </w:rPr>
          <w:fldChar w:fldCharType="begin"/>
        </w:r>
        <w:r w:rsidRPr="00EE645B">
          <w:rPr>
            <w:highlight w:val="cyan"/>
          </w:rPr>
          <w:instrText xml:space="preserve"> PAGEREF _Toc505697413 \h </w:instrText>
        </w:r>
      </w:ins>
      <w:r w:rsidR="00321CE0" w:rsidRPr="00EE645B">
        <w:rPr>
          <w:highlight w:val="cyan"/>
        </w:rPr>
      </w:r>
      <w:r w:rsidR="00321CE0" w:rsidRPr="00EE645B">
        <w:rPr>
          <w:highlight w:val="cyan"/>
        </w:rPr>
        <w:fldChar w:fldCharType="separate"/>
      </w:r>
      <w:ins w:id="84" w:author="Rapporteur" w:date="2018-02-06T16:17:00Z">
        <w:r w:rsidRPr="00EE645B">
          <w:rPr>
            <w:highlight w:val="cyan"/>
          </w:rPr>
          <w:t>23</w:t>
        </w:r>
        <w:r w:rsidR="00321CE0" w:rsidRPr="00EE645B">
          <w:rPr>
            <w:highlight w:val="cyan"/>
          </w:rPr>
          <w:fldChar w:fldCharType="end"/>
        </w:r>
      </w:ins>
    </w:p>
    <w:p w14:paraId="6AC1C13C" w14:textId="77777777" w:rsidR="00126517" w:rsidRPr="00EE645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00321CE0" w:rsidRPr="00EE645B">
          <w:rPr>
            <w:highlight w:val="cyan"/>
          </w:rPr>
          <w:fldChar w:fldCharType="begin"/>
        </w:r>
        <w:r w:rsidRPr="00EE645B">
          <w:rPr>
            <w:highlight w:val="cyan"/>
          </w:rPr>
          <w:instrText xml:space="preserve"> PAGEREF _Toc505697414 \h </w:instrText>
        </w:r>
      </w:ins>
      <w:r w:rsidR="00321CE0" w:rsidRPr="00EE645B">
        <w:rPr>
          <w:highlight w:val="cyan"/>
        </w:rPr>
      </w:r>
      <w:r w:rsidR="00321CE0" w:rsidRPr="00EE645B">
        <w:rPr>
          <w:highlight w:val="cyan"/>
        </w:rPr>
        <w:fldChar w:fldCharType="separate"/>
      </w:r>
      <w:ins w:id="87" w:author="Rapporteur" w:date="2018-02-06T16:17:00Z">
        <w:r w:rsidRPr="00EE645B">
          <w:rPr>
            <w:highlight w:val="cyan"/>
          </w:rPr>
          <w:t>23</w:t>
        </w:r>
        <w:r w:rsidR="00321CE0" w:rsidRPr="00EE645B">
          <w:rPr>
            <w:highlight w:val="cyan"/>
          </w:rPr>
          <w:fldChar w:fldCharType="end"/>
        </w:r>
      </w:ins>
    </w:p>
    <w:p w14:paraId="261F14DB" w14:textId="77777777" w:rsidR="00126517" w:rsidRPr="00EE645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00321CE0" w:rsidRPr="00EE645B">
          <w:rPr>
            <w:highlight w:val="cyan"/>
          </w:rPr>
          <w:fldChar w:fldCharType="begin"/>
        </w:r>
        <w:r w:rsidRPr="00EE645B">
          <w:rPr>
            <w:highlight w:val="cyan"/>
          </w:rPr>
          <w:instrText xml:space="preserve"> PAGEREF _Toc505697415 \h </w:instrText>
        </w:r>
      </w:ins>
      <w:r w:rsidR="00321CE0" w:rsidRPr="00EE645B">
        <w:rPr>
          <w:highlight w:val="cyan"/>
        </w:rPr>
      </w:r>
      <w:r w:rsidR="00321CE0" w:rsidRPr="00EE645B">
        <w:rPr>
          <w:highlight w:val="cyan"/>
        </w:rPr>
        <w:fldChar w:fldCharType="separate"/>
      </w:r>
      <w:ins w:id="90" w:author="Rapporteur" w:date="2018-02-06T16:17:00Z">
        <w:r w:rsidRPr="00EE645B">
          <w:rPr>
            <w:highlight w:val="cyan"/>
          </w:rPr>
          <w:t>23</w:t>
        </w:r>
        <w:r w:rsidR="00321CE0" w:rsidRPr="00EE645B">
          <w:rPr>
            <w:highlight w:val="cyan"/>
          </w:rPr>
          <w:fldChar w:fldCharType="end"/>
        </w:r>
      </w:ins>
    </w:p>
    <w:p w14:paraId="116FEB48" w14:textId="77777777" w:rsidR="00126517" w:rsidRPr="00EE645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00321CE0" w:rsidRPr="00EE645B">
          <w:rPr>
            <w:highlight w:val="cyan"/>
          </w:rPr>
          <w:fldChar w:fldCharType="begin"/>
        </w:r>
        <w:r w:rsidRPr="00EE645B">
          <w:rPr>
            <w:highlight w:val="cyan"/>
          </w:rPr>
          <w:instrText xml:space="preserve"> PAGEREF _Toc505697416 \h </w:instrText>
        </w:r>
      </w:ins>
      <w:r w:rsidR="00321CE0" w:rsidRPr="00EE645B">
        <w:rPr>
          <w:highlight w:val="cyan"/>
        </w:rPr>
      </w:r>
      <w:r w:rsidR="00321CE0" w:rsidRPr="00EE645B">
        <w:rPr>
          <w:highlight w:val="cyan"/>
        </w:rPr>
        <w:fldChar w:fldCharType="separate"/>
      </w:r>
      <w:ins w:id="93" w:author="Rapporteur" w:date="2018-02-06T16:17:00Z">
        <w:r w:rsidRPr="00EE645B">
          <w:rPr>
            <w:highlight w:val="cyan"/>
          </w:rPr>
          <w:t>24</w:t>
        </w:r>
        <w:r w:rsidR="00321CE0" w:rsidRPr="00EE645B">
          <w:rPr>
            <w:highlight w:val="cyan"/>
          </w:rPr>
          <w:fldChar w:fldCharType="end"/>
        </w:r>
      </w:ins>
    </w:p>
    <w:p w14:paraId="0DA1D4D8" w14:textId="77777777" w:rsidR="00126517" w:rsidRPr="00EE645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00321CE0" w:rsidRPr="00EE645B">
          <w:rPr>
            <w:highlight w:val="cyan"/>
          </w:rPr>
          <w:fldChar w:fldCharType="begin"/>
        </w:r>
        <w:r w:rsidRPr="00EE645B">
          <w:rPr>
            <w:highlight w:val="cyan"/>
          </w:rPr>
          <w:instrText xml:space="preserve"> PAGEREF _Toc505697417 \h </w:instrText>
        </w:r>
      </w:ins>
      <w:r w:rsidR="00321CE0" w:rsidRPr="00EE645B">
        <w:rPr>
          <w:highlight w:val="cyan"/>
        </w:rPr>
      </w:r>
      <w:r w:rsidR="00321CE0" w:rsidRPr="00EE645B">
        <w:rPr>
          <w:highlight w:val="cyan"/>
        </w:rPr>
        <w:fldChar w:fldCharType="separate"/>
      </w:r>
      <w:ins w:id="96" w:author="Rapporteur" w:date="2018-02-06T16:17:00Z">
        <w:r w:rsidRPr="00EE645B">
          <w:rPr>
            <w:highlight w:val="cyan"/>
          </w:rPr>
          <w:t>25</w:t>
        </w:r>
        <w:r w:rsidR="00321CE0" w:rsidRPr="00EE645B">
          <w:rPr>
            <w:highlight w:val="cyan"/>
          </w:rPr>
          <w:fldChar w:fldCharType="end"/>
        </w:r>
      </w:ins>
    </w:p>
    <w:p w14:paraId="146F11FA" w14:textId="77777777" w:rsidR="00126517" w:rsidRPr="00EE645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418 \h </w:instrText>
        </w:r>
      </w:ins>
      <w:r w:rsidR="00321CE0" w:rsidRPr="00EE645B">
        <w:rPr>
          <w:highlight w:val="cyan"/>
        </w:rPr>
      </w:r>
      <w:r w:rsidR="00321CE0" w:rsidRPr="00EE645B">
        <w:rPr>
          <w:highlight w:val="cyan"/>
        </w:rPr>
        <w:fldChar w:fldCharType="separate"/>
      </w:r>
      <w:ins w:id="99" w:author="Rapporteur" w:date="2018-02-06T16:17:00Z">
        <w:r w:rsidRPr="00EE645B">
          <w:rPr>
            <w:highlight w:val="cyan"/>
          </w:rPr>
          <w:t>25</w:t>
        </w:r>
        <w:r w:rsidR="00321CE0" w:rsidRPr="00EE645B">
          <w:rPr>
            <w:highlight w:val="cyan"/>
          </w:rPr>
          <w:fldChar w:fldCharType="end"/>
        </w:r>
      </w:ins>
    </w:p>
    <w:p w14:paraId="04115D72" w14:textId="77777777" w:rsidR="00126517" w:rsidRPr="00EE645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00321CE0" w:rsidRPr="00EE645B">
          <w:rPr>
            <w:highlight w:val="cyan"/>
          </w:rPr>
          <w:fldChar w:fldCharType="begin"/>
        </w:r>
        <w:r w:rsidRPr="00EE645B">
          <w:rPr>
            <w:highlight w:val="cyan"/>
          </w:rPr>
          <w:instrText xml:space="preserve"> PAGEREF _Toc505697419 \h </w:instrText>
        </w:r>
      </w:ins>
      <w:r w:rsidR="00321CE0" w:rsidRPr="00EE645B">
        <w:rPr>
          <w:highlight w:val="cyan"/>
        </w:rPr>
      </w:r>
      <w:r w:rsidR="00321CE0" w:rsidRPr="00EE645B">
        <w:rPr>
          <w:highlight w:val="cyan"/>
        </w:rPr>
        <w:fldChar w:fldCharType="separate"/>
      </w:r>
      <w:ins w:id="102" w:author="Rapporteur" w:date="2018-02-06T16:17:00Z">
        <w:r w:rsidRPr="00EE645B">
          <w:rPr>
            <w:highlight w:val="cyan"/>
          </w:rPr>
          <w:t>25</w:t>
        </w:r>
        <w:r w:rsidR="00321CE0" w:rsidRPr="00EE645B">
          <w:rPr>
            <w:highlight w:val="cyan"/>
          </w:rPr>
          <w:fldChar w:fldCharType="end"/>
        </w:r>
      </w:ins>
    </w:p>
    <w:p w14:paraId="293A85AE" w14:textId="77777777" w:rsidR="00126517" w:rsidRPr="00EE645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00321CE0" w:rsidRPr="00EE645B">
          <w:rPr>
            <w:highlight w:val="cyan"/>
          </w:rPr>
          <w:fldChar w:fldCharType="begin"/>
        </w:r>
        <w:r w:rsidRPr="00EE645B">
          <w:rPr>
            <w:highlight w:val="cyan"/>
          </w:rPr>
          <w:instrText xml:space="preserve"> PAGEREF _Toc505697420 \h </w:instrText>
        </w:r>
      </w:ins>
      <w:r w:rsidR="00321CE0" w:rsidRPr="00EE645B">
        <w:rPr>
          <w:highlight w:val="cyan"/>
        </w:rPr>
      </w:r>
      <w:r w:rsidR="00321CE0" w:rsidRPr="00EE645B">
        <w:rPr>
          <w:highlight w:val="cyan"/>
        </w:rPr>
        <w:fldChar w:fldCharType="separate"/>
      </w:r>
      <w:ins w:id="105" w:author="Rapporteur" w:date="2018-02-06T16:17:00Z">
        <w:r w:rsidRPr="00EE645B">
          <w:rPr>
            <w:highlight w:val="cyan"/>
          </w:rPr>
          <w:t>25</w:t>
        </w:r>
        <w:r w:rsidR="00321CE0" w:rsidRPr="00EE645B">
          <w:rPr>
            <w:highlight w:val="cyan"/>
          </w:rPr>
          <w:fldChar w:fldCharType="end"/>
        </w:r>
      </w:ins>
    </w:p>
    <w:p w14:paraId="45271E95" w14:textId="77777777" w:rsidR="00126517" w:rsidRPr="00EE645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00321CE0" w:rsidRPr="00EE645B">
          <w:rPr>
            <w:highlight w:val="cyan"/>
          </w:rPr>
          <w:fldChar w:fldCharType="begin"/>
        </w:r>
        <w:r w:rsidRPr="00EE645B">
          <w:rPr>
            <w:highlight w:val="cyan"/>
          </w:rPr>
          <w:instrText xml:space="preserve"> PAGEREF _Toc505697421 \h </w:instrText>
        </w:r>
      </w:ins>
      <w:r w:rsidR="00321CE0" w:rsidRPr="00EE645B">
        <w:rPr>
          <w:highlight w:val="cyan"/>
        </w:rPr>
      </w:r>
      <w:r w:rsidR="00321CE0" w:rsidRPr="00EE645B">
        <w:rPr>
          <w:highlight w:val="cyan"/>
        </w:rPr>
        <w:fldChar w:fldCharType="separate"/>
      </w:r>
      <w:ins w:id="108" w:author="Rapporteur" w:date="2018-02-06T16:17:00Z">
        <w:r w:rsidRPr="00EE645B">
          <w:rPr>
            <w:highlight w:val="cyan"/>
          </w:rPr>
          <w:t>25</w:t>
        </w:r>
        <w:r w:rsidR="00321CE0" w:rsidRPr="00EE645B">
          <w:rPr>
            <w:highlight w:val="cyan"/>
          </w:rPr>
          <w:fldChar w:fldCharType="end"/>
        </w:r>
      </w:ins>
    </w:p>
    <w:p w14:paraId="08CD00B7" w14:textId="77777777" w:rsidR="00126517" w:rsidRPr="00EE645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00321CE0" w:rsidRPr="00EE645B">
          <w:rPr>
            <w:highlight w:val="cyan"/>
          </w:rPr>
          <w:fldChar w:fldCharType="begin"/>
        </w:r>
        <w:r w:rsidRPr="00EE645B">
          <w:rPr>
            <w:highlight w:val="cyan"/>
          </w:rPr>
          <w:instrText xml:space="preserve"> PAGEREF _Toc505697422 \h </w:instrText>
        </w:r>
      </w:ins>
      <w:r w:rsidR="00321CE0" w:rsidRPr="00EE645B">
        <w:rPr>
          <w:highlight w:val="cyan"/>
        </w:rPr>
      </w:r>
      <w:r w:rsidR="00321CE0" w:rsidRPr="00EE645B">
        <w:rPr>
          <w:highlight w:val="cyan"/>
        </w:rPr>
        <w:fldChar w:fldCharType="separate"/>
      </w:r>
      <w:ins w:id="111" w:author="Rapporteur" w:date="2018-02-06T16:17:00Z">
        <w:r w:rsidRPr="00EE645B">
          <w:rPr>
            <w:highlight w:val="cyan"/>
          </w:rPr>
          <w:t>26</w:t>
        </w:r>
        <w:r w:rsidR="00321CE0" w:rsidRPr="00EE645B">
          <w:rPr>
            <w:highlight w:val="cyan"/>
          </w:rPr>
          <w:fldChar w:fldCharType="end"/>
        </w:r>
      </w:ins>
    </w:p>
    <w:p w14:paraId="3BA12401" w14:textId="77777777" w:rsidR="00126517" w:rsidRPr="00EE645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23 \h </w:instrText>
        </w:r>
      </w:ins>
      <w:r w:rsidR="00321CE0" w:rsidRPr="00EE645B">
        <w:rPr>
          <w:highlight w:val="cyan"/>
        </w:rPr>
      </w:r>
      <w:r w:rsidR="00321CE0" w:rsidRPr="00EE645B">
        <w:rPr>
          <w:highlight w:val="cyan"/>
        </w:rPr>
        <w:fldChar w:fldCharType="separate"/>
      </w:r>
      <w:ins w:id="114" w:author="Rapporteur" w:date="2018-02-06T16:17:00Z">
        <w:r w:rsidRPr="00EE645B">
          <w:rPr>
            <w:highlight w:val="cyan"/>
          </w:rPr>
          <w:t>26</w:t>
        </w:r>
        <w:r w:rsidR="00321CE0" w:rsidRPr="00EE645B">
          <w:rPr>
            <w:highlight w:val="cyan"/>
          </w:rPr>
          <w:fldChar w:fldCharType="end"/>
        </w:r>
      </w:ins>
    </w:p>
    <w:p w14:paraId="2FEF04B2" w14:textId="77777777" w:rsidR="00126517" w:rsidRPr="00EE645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00321CE0" w:rsidRPr="00EE645B">
          <w:rPr>
            <w:highlight w:val="cyan"/>
          </w:rPr>
          <w:fldChar w:fldCharType="begin"/>
        </w:r>
        <w:r w:rsidRPr="00EE645B">
          <w:rPr>
            <w:highlight w:val="cyan"/>
          </w:rPr>
          <w:instrText xml:space="preserve"> PAGEREF _Toc505697424 \h </w:instrText>
        </w:r>
      </w:ins>
      <w:r w:rsidR="00321CE0" w:rsidRPr="00EE645B">
        <w:rPr>
          <w:highlight w:val="cyan"/>
        </w:rPr>
      </w:r>
      <w:r w:rsidR="00321CE0" w:rsidRPr="00EE645B">
        <w:rPr>
          <w:highlight w:val="cyan"/>
        </w:rPr>
        <w:fldChar w:fldCharType="separate"/>
      </w:r>
      <w:ins w:id="117" w:author="Rapporteur" w:date="2018-02-06T16:17:00Z">
        <w:r w:rsidRPr="00EE645B">
          <w:rPr>
            <w:highlight w:val="cyan"/>
          </w:rPr>
          <w:t>26</w:t>
        </w:r>
        <w:r w:rsidR="00321CE0" w:rsidRPr="00EE645B">
          <w:rPr>
            <w:highlight w:val="cyan"/>
          </w:rPr>
          <w:fldChar w:fldCharType="end"/>
        </w:r>
      </w:ins>
    </w:p>
    <w:p w14:paraId="7F93DB54" w14:textId="77777777" w:rsidR="00126517" w:rsidRPr="00EE645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00321CE0" w:rsidRPr="00EE645B">
          <w:rPr>
            <w:highlight w:val="cyan"/>
          </w:rPr>
          <w:fldChar w:fldCharType="begin"/>
        </w:r>
        <w:r w:rsidRPr="00EE645B">
          <w:rPr>
            <w:highlight w:val="cyan"/>
          </w:rPr>
          <w:instrText xml:space="preserve"> PAGEREF _Toc505697425 \h </w:instrText>
        </w:r>
      </w:ins>
      <w:r w:rsidR="00321CE0" w:rsidRPr="00EE645B">
        <w:rPr>
          <w:highlight w:val="cyan"/>
        </w:rPr>
      </w:r>
      <w:r w:rsidR="00321CE0" w:rsidRPr="00EE645B">
        <w:rPr>
          <w:highlight w:val="cyan"/>
        </w:rPr>
        <w:fldChar w:fldCharType="separate"/>
      </w:r>
      <w:ins w:id="120" w:author="Rapporteur" w:date="2018-02-06T16:17:00Z">
        <w:r w:rsidRPr="00EE645B">
          <w:rPr>
            <w:highlight w:val="cyan"/>
          </w:rPr>
          <w:t>26</w:t>
        </w:r>
        <w:r w:rsidR="00321CE0" w:rsidRPr="00EE645B">
          <w:rPr>
            <w:highlight w:val="cyan"/>
          </w:rPr>
          <w:fldChar w:fldCharType="end"/>
        </w:r>
      </w:ins>
    </w:p>
    <w:p w14:paraId="66522E55" w14:textId="77777777" w:rsidR="00126517" w:rsidRPr="00EE645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00321CE0" w:rsidRPr="00EE645B">
          <w:rPr>
            <w:highlight w:val="cyan"/>
          </w:rPr>
          <w:fldChar w:fldCharType="begin"/>
        </w:r>
        <w:r w:rsidRPr="00EE645B">
          <w:rPr>
            <w:highlight w:val="cyan"/>
          </w:rPr>
          <w:instrText xml:space="preserve"> PAGEREF _Toc505697426 \h </w:instrText>
        </w:r>
      </w:ins>
      <w:r w:rsidR="00321CE0" w:rsidRPr="00EE645B">
        <w:rPr>
          <w:highlight w:val="cyan"/>
        </w:rPr>
      </w:r>
      <w:r w:rsidR="00321CE0" w:rsidRPr="00EE645B">
        <w:rPr>
          <w:highlight w:val="cyan"/>
        </w:rPr>
        <w:fldChar w:fldCharType="separate"/>
      </w:r>
      <w:ins w:id="123" w:author="Rapporteur" w:date="2018-02-06T16:17:00Z">
        <w:r w:rsidRPr="00EE645B">
          <w:rPr>
            <w:highlight w:val="cyan"/>
          </w:rPr>
          <w:t>26</w:t>
        </w:r>
        <w:r w:rsidR="00321CE0" w:rsidRPr="00EE645B">
          <w:rPr>
            <w:highlight w:val="cyan"/>
          </w:rPr>
          <w:fldChar w:fldCharType="end"/>
        </w:r>
      </w:ins>
    </w:p>
    <w:p w14:paraId="79C866CA" w14:textId="77777777" w:rsidR="00126517" w:rsidRPr="00EE645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00321CE0" w:rsidRPr="00EE645B">
          <w:rPr>
            <w:highlight w:val="cyan"/>
          </w:rPr>
          <w:fldChar w:fldCharType="begin"/>
        </w:r>
        <w:r w:rsidRPr="00EE645B">
          <w:rPr>
            <w:highlight w:val="cyan"/>
          </w:rPr>
          <w:instrText xml:space="preserve"> PAGEREF _Toc505697427 \h </w:instrText>
        </w:r>
      </w:ins>
      <w:r w:rsidR="00321CE0" w:rsidRPr="00EE645B">
        <w:rPr>
          <w:highlight w:val="cyan"/>
        </w:rPr>
      </w:r>
      <w:r w:rsidR="00321CE0" w:rsidRPr="00EE645B">
        <w:rPr>
          <w:highlight w:val="cyan"/>
        </w:rPr>
        <w:fldChar w:fldCharType="separate"/>
      </w:r>
      <w:ins w:id="126" w:author="Rapporteur" w:date="2018-02-06T16:17:00Z">
        <w:r w:rsidRPr="00EE645B">
          <w:rPr>
            <w:highlight w:val="cyan"/>
          </w:rPr>
          <w:t>26</w:t>
        </w:r>
        <w:r w:rsidR="00321CE0" w:rsidRPr="00EE645B">
          <w:rPr>
            <w:highlight w:val="cyan"/>
          </w:rPr>
          <w:fldChar w:fldCharType="end"/>
        </w:r>
      </w:ins>
    </w:p>
    <w:p w14:paraId="181C5383" w14:textId="77777777" w:rsidR="00126517" w:rsidRPr="00EE645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28 \h </w:instrText>
        </w:r>
      </w:ins>
      <w:r w:rsidR="00321CE0" w:rsidRPr="00EE645B">
        <w:rPr>
          <w:highlight w:val="cyan"/>
        </w:rPr>
      </w:r>
      <w:r w:rsidR="00321CE0" w:rsidRPr="00EE645B">
        <w:rPr>
          <w:highlight w:val="cyan"/>
        </w:rPr>
        <w:fldChar w:fldCharType="separate"/>
      </w:r>
      <w:ins w:id="129" w:author="Rapporteur" w:date="2018-02-06T16:17:00Z">
        <w:r w:rsidRPr="00EE645B">
          <w:rPr>
            <w:highlight w:val="cyan"/>
          </w:rPr>
          <w:t>26</w:t>
        </w:r>
        <w:r w:rsidR="00321CE0" w:rsidRPr="00EE645B">
          <w:rPr>
            <w:highlight w:val="cyan"/>
          </w:rPr>
          <w:fldChar w:fldCharType="end"/>
        </w:r>
      </w:ins>
    </w:p>
    <w:p w14:paraId="11BC9372" w14:textId="77777777" w:rsidR="00126517" w:rsidRPr="00EE645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429 \h </w:instrText>
        </w:r>
      </w:ins>
      <w:r w:rsidR="00321CE0" w:rsidRPr="00EE645B">
        <w:rPr>
          <w:highlight w:val="cyan"/>
        </w:rPr>
      </w:r>
      <w:r w:rsidR="00321CE0" w:rsidRPr="00EE645B">
        <w:rPr>
          <w:highlight w:val="cyan"/>
        </w:rPr>
        <w:fldChar w:fldCharType="separate"/>
      </w:r>
      <w:ins w:id="132" w:author="Rapporteur" w:date="2018-02-06T16:17:00Z">
        <w:r w:rsidRPr="00EE645B">
          <w:rPr>
            <w:highlight w:val="cyan"/>
          </w:rPr>
          <w:t>27</w:t>
        </w:r>
        <w:r w:rsidR="00321CE0" w:rsidRPr="00EE645B">
          <w:rPr>
            <w:highlight w:val="cyan"/>
          </w:rPr>
          <w:fldChar w:fldCharType="end"/>
        </w:r>
      </w:ins>
    </w:p>
    <w:p w14:paraId="0A714180" w14:textId="77777777" w:rsidR="00126517" w:rsidRPr="00EE645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30 \h </w:instrText>
        </w:r>
      </w:ins>
      <w:r w:rsidR="00321CE0" w:rsidRPr="00EE645B">
        <w:rPr>
          <w:highlight w:val="cyan"/>
        </w:rPr>
      </w:r>
      <w:r w:rsidR="00321CE0" w:rsidRPr="00EE645B">
        <w:rPr>
          <w:highlight w:val="cyan"/>
        </w:rPr>
        <w:fldChar w:fldCharType="separate"/>
      </w:r>
      <w:ins w:id="135" w:author="Rapporteur" w:date="2018-02-06T16:17:00Z">
        <w:r w:rsidRPr="00EE645B">
          <w:rPr>
            <w:highlight w:val="cyan"/>
          </w:rPr>
          <w:t>27</w:t>
        </w:r>
        <w:r w:rsidR="00321CE0" w:rsidRPr="00EE645B">
          <w:rPr>
            <w:highlight w:val="cyan"/>
          </w:rPr>
          <w:fldChar w:fldCharType="end"/>
        </w:r>
      </w:ins>
    </w:p>
    <w:p w14:paraId="35EA911C" w14:textId="77777777" w:rsidR="00126517" w:rsidRPr="00EE645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00321CE0" w:rsidRPr="00EE645B">
          <w:rPr>
            <w:highlight w:val="cyan"/>
          </w:rPr>
          <w:fldChar w:fldCharType="begin"/>
        </w:r>
        <w:r w:rsidRPr="00EE645B">
          <w:rPr>
            <w:highlight w:val="cyan"/>
          </w:rPr>
          <w:instrText xml:space="preserve"> PAGEREF _Toc505697431 \h </w:instrText>
        </w:r>
      </w:ins>
      <w:r w:rsidR="00321CE0" w:rsidRPr="00EE645B">
        <w:rPr>
          <w:highlight w:val="cyan"/>
        </w:rPr>
      </w:r>
      <w:r w:rsidR="00321CE0" w:rsidRPr="00EE645B">
        <w:rPr>
          <w:highlight w:val="cyan"/>
        </w:rPr>
        <w:fldChar w:fldCharType="separate"/>
      </w:r>
      <w:ins w:id="138" w:author="Rapporteur" w:date="2018-02-06T16:17:00Z">
        <w:r w:rsidRPr="00EE645B">
          <w:rPr>
            <w:highlight w:val="cyan"/>
          </w:rPr>
          <w:t>28</w:t>
        </w:r>
        <w:r w:rsidR="00321CE0" w:rsidRPr="00EE645B">
          <w:rPr>
            <w:highlight w:val="cyan"/>
          </w:rPr>
          <w:fldChar w:fldCharType="end"/>
        </w:r>
      </w:ins>
    </w:p>
    <w:p w14:paraId="02CDAF33" w14:textId="77777777" w:rsidR="00126517" w:rsidRPr="00EE645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00321CE0" w:rsidRPr="00EE645B">
          <w:rPr>
            <w:highlight w:val="cyan"/>
          </w:rPr>
          <w:fldChar w:fldCharType="begin"/>
        </w:r>
        <w:r w:rsidRPr="00EE645B">
          <w:rPr>
            <w:highlight w:val="cyan"/>
          </w:rPr>
          <w:instrText xml:space="preserve"> PAGEREF _Toc505697432 \h </w:instrText>
        </w:r>
      </w:ins>
      <w:r w:rsidR="00321CE0" w:rsidRPr="00EE645B">
        <w:rPr>
          <w:highlight w:val="cyan"/>
        </w:rPr>
      </w:r>
      <w:r w:rsidR="00321CE0" w:rsidRPr="00EE645B">
        <w:rPr>
          <w:highlight w:val="cyan"/>
        </w:rPr>
        <w:fldChar w:fldCharType="separate"/>
      </w:r>
      <w:ins w:id="141" w:author="Rapporteur" w:date="2018-02-06T16:17:00Z">
        <w:r w:rsidRPr="00EE645B">
          <w:rPr>
            <w:highlight w:val="cyan"/>
          </w:rPr>
          <w:t>28</w:t>
        </w:r>
        <w:r w:rsidR="00321CE0" w:rsidRPr="00EE645B">
          <w:rPr>
            <w:highlight w:val="cyan"/>
          </w:rPr>
          <w:fldChar w:fldCharType="end"/>
        </w:r>
      </w:ins>
    </w:p>
    <w:p w14:paraId="27C6EAB5" w14:textId="77777777" w:rsidR="00126517" w:rsidRPr="00EE645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33 \h </w:instrText>
        </w:r>
      </w:ins>
      <w:r w:rsidR="00321CE0" w:rsidRPr="00EE645B">
        <w:rPr>
          <w:highlight w:val="cyan"/>
        </w:rPr>
      </w:r>
      <w:r w:rsidR="00321CE0" w:rsidRPr="00EE645B">
        <w:rPr>
          <w:highlight w:val="cyan"/>
        </w:rPr>
        <w:fldChar w:fldCharType="separate"/>
      </w:r>
      <w:ins w:id="144" w:author="Rapporteur" w:date="2018-02-06T16:17:00Z">
        <w:r w:rsidRPr="00EE645B">
          <w:rPr>
            <w:highlight w:val="cyan"/>
          </w:rPr>
          <w:t>28</w:t>
        </w:r>
        <w:r w:rsidR="00321CE0" w:rsidRPr="00EE645B">
          <w:rPr>
            <w:highlight w:val="cyan"/>
          </w:rPr>
          <w:fldChar w:fldCharType="end"/>
        </w:r>
      </w:ins>
    </w:p>
    <w:p w14:paraId="1526D78F" w14:textId="77777777" w:rsidR="00126517" w:rsidRPr="00EE645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00321CE0" w:rsidRPr="00EE645B">
          <w:rPr>
            <w:highlight w:val="cyan"/>
          </w:rPr>
          <w:fldChar w:fldCharType="begin"/>
        </w:r>
        <w:r w:rsidRPr="00EE645B">
          <w:rPr>
            <w:highlight w:val="cyan"/>
          </w:rPr>
          <w:instrText xml:space="preserve"> PAGEREF _Toc505697434 \h </w:instrText>
        </w:r>
      </w:ins>
      <w:r w:rsidR="00321CE0" w:rsidRPr="00EE645B">
        <w:rPr>
          <w:highlight w:val="cyan"/>
        </w:rPr>
      </w:r>
      <w:r w:rsidR="00321CE0" w:rsidRPr="00EE645B">
        <w:rPr>
          <w:highlight w:val="cyan"/>
        </w:rPr>
        <w:fldChar w:fldCharType="separate"/>
      </w:r>
      <w:ins w:id="147" w:author="Rapporteur" w:date="2018-02-06T16:17:00Z">
        <w:r w:rsidRPr="00EE645B">
          <w:rPr>
            <w:highlight w:val="cyan"/>
          </w:rPr>
          <w:t>29</w:t>
        </w:r>
        <w:r w:rsidR="00321CE0" w:rsidRPr="00EE645B">
          <w:rPr>
            <w:highlight w:val="cyan"/>
          </w:rPr>
          <w:fldChar w:fldCharType="end"/>
        </w:r>
      </w:ins>
    </w:p>
    <w:p w14:paraId="0E283D1A" w14:textId="77777777" w:rsidR="00126517" w:rsidRPr="00EE645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00321CE0" w:rsidRPr="00EE645B">
          <w:rPr>
            <w:highlight w:val="cyan"/>
          </w:rPr>
          <w:fldChar w:fldCharType="begin"/>
        </w:r>
        <w:r w:rsidRPr="00EE645B">
          <w:rPr>
            <w:highlight w:val="cyan"/>
          </w:rPr>
          <w:instrText xml:space="preserve"> PAGEREF _Toc505697435 \h </w:instrText>
        </w:r>
      </w:ins>
      <w:r w:rsidR="00321CE0" w:rsidRPr="00EE645B">
        <w:rPr>
          <w:highlight w:val="cyan"/>
        </w:rPr>
      </w:r>
      <w:r w:rsidR="00321CE0" w:rsidRPr="00EE645B">
        <w:rPr>
          <w:highlight w:val="cyan"/>
        </w:rPr>
        <w:fldChar w:fldCharType="separate"/>
      </w:r>
      <w:ins w:id="150" w:author="Rapporteur" w:date="2018-02-06T16:17:00Z">
        <w:r w:rsidRPr="00EE645B">
          <w:rPr>
            <w:highlight w:val="cyan"/>
          </w:rPr>
          <w:t>29</w:t>
        </w:r>
        <w:r w:rsidR="00321CE0" w:rsidRPr="00EE645B">
          <w:rPr>
            <w:highlight w:val="cyan"/>
          </w:rPr>
          <w:fldChar w:fldCharType="end"/>
        </w:r>
      </w:ins>
    </w:p>
    <w:p w14:paraId="38BCD21B" w14:textId="77777777" w:rsidR="00126517" w:rsidRPr="00EE645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00321CE0" w:rsidRPr="00EE645B">
          <w:rPr>
            <w:highlight w:val="cyan"/>
          </w:rPr>
          <w:fldChar w:fldCharType="begin"/>
        </w:r>
        <w:r w:rsidRPr="00EE645B">
          <w:rPr>
            <w:highlight w:val="cyan"/>
          </w:rPr>
          <w:instrText xml:space="preserve"> PAGEREF _Toc505697436 \h </w:instrText>
        </w:r>
      </w:ins>
      <w:r w:rsidR="00321CE0" w:rsidRPr="00EE645B">
        <w:rPr>
          <w:highlight w:val="cyan"/>
        </w:rPr>
      </w:r>
      <w:r w:rsidR="00321CE0" w:rsidRPr="00EE645B">
        <w:rPr>
          <w:highlight w:val="cyan"/>
        </w:rPr>
        <w:fldChar w:fldCharType="separate"/>
      </w:r>
      <w:ins w:id="153" w:author="Rapporteur" w:date="2018-02-06T16:17:00Z">
        <w:r w:rsidRPr="00EE645B">
          <w:rPr>
            <w:highlight w:val="cyan"/>
          </w:rPr>
          <w:t>30</w:t>
        </w:r>
        <w:r w:rsidR="00321CE0" w:rsidRPr="00EE645B">
          <w:rPr>
            <w:highlight w:val="cyan"/>
          </w:rPr>
          <w:fldChar w:fldCharType="end"/>
        </w:r>
      </w:ins>
    </w:p>
    <w:p w14:paraId="3ED53079" w14:textId="77777777" w:rsidR="00126517" w:rsidRPr="00EE645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00321CE0" w:rsidRPr="00EE645B">
          <w:rPr>
            <w:highlight w:val="cyan"/>
          </w:rPr>
          <w:fldChar w:fldCharType="begin"/>
        </w:r>
        <w:r w:rsidRPr="00EE645B">
          <w:rPr>
            <w:highlight w:val="cyan"/>
          </w:rPr>
          <w:instrText xml:space="preserve"> PAGEREF _Toc505697437 \h </w:instrText>
        </w:r>
      </w:ins>
      <w:r w:rsidR="00321CE0" w:rsidRPr="00EE645B">
        <w:rPr>
          <w:highlight w:val="cyan"/>
        </w:rPr>
      </w:r>
      <w:r w:rsidR="00321CE0" w:rsidRPr="00EE645B">
        <w:rPr>
          <w:highlight w:val="cyan"/>
        </w:rPr>
        <w:fldChar w:fldCharType="separate"/>
      </w:r>
      <w:ins w:id="156" w:author="Rapporteur" w:date="2018-02-06T16:17:00Z">
        <w:r w:rsidRPr="00EE645B">
          <w:rPr>
            <w:highlight w:val="cyan"/>
          </w:rPr>
          <w:t>30</w:t>
        </w:r>
        <w:r w:rsidR="00321CE0" w:rsidRPr="00EE645B">
          <w:rPr>
            <w:highlight w:val="cyan"/>
          </w:rPr>
          <w:fldChar w:fldCharType="end"/>
        </w:r>
      </w:ins>
    </w:p>
    <w:p w14:paraId="13B1638F" w14:textId="77777777" w:rsidR="00126517" w:rsidRPr="00EE645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00321CE0" w:rsidRPr="00EE645B">
          <w:rPr>
            <w:highlight w:val="cyan"/>
          </w:rPr>
          <w:fldChar w:fldCharType="begin"/>
        </w:r>
        <w:r w:rsidRPr="00EE645B">
          <w:rPr>
            <w:highlight w:val="cyan"/>
          </w:rPr>
          <w:instrText xml:space="preserve"> PAGEREF _Toc505697438 \h </w:instrText>
        </w:r>
      </w:ins>
      <w:r w:rsidR="00321CE0" w:rsidRPr="00EE645B">
        <w:rPr>
          <w:highlight w:val="cyan"/>
        </w:rPr>
      </w:r>
      <w:r w:rsidR="00321CE0" w:rsidRPr="00EE645B">
        <w:rPr>
          <w:highlight w:val="cyan"/>
        </w:rPr>
        <w:fldChar w:fldCharType="separate"/>
      </w:r>
      <w:ins w:id="159" w:author="Rapporteur" w:date="2018-02-06T16:17:00Z">
        <w:r w:rsidRPr="00EE645B">
          <w:rPr>
            <w:highlight w:val="cyan"/>
          </w:rPr>
          <w:t>31</w:t>
        </w:r>
        <w:r w:rsidR="00321CE0" w:rsidRPr="00EE645B">
          <w:rPr>
            <w:highlight w:val="cyan"/>
          </w:rPr>
          <w:fldChar w:fldCharType="end"/>
        </w:r>
      </w:ins>
    </w:p>
    <w:p w14:paraId="17451103" w14:textId="77777777" w:rsidR="00126517" w:rsidRPr="00EE645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00321CE0" w:rsidRPr="00EE645B">
          <w:rPr>
            <w:highlight w:val="cyan"/>
          </w:rPr>
          <w:fldChar w:fldCharType="begin"/>
        </w:r>
        <w:r w:rsidRPr="00EE645B">
          <w:rPr>
            <w:highlight w:val="cyan"/>
          </w:rPr>
          <w:instrText xml:space="preserve"> PAGEREF _Toc505697439 \h </w:instrText>
        </w:r>
      </w:ins>
      <w:r w:rsidR="00321CE0" w:rsidRPr="00EE645B">
        <w:rPr>
          <w:highlight w:val="cyan"/>
        </w:rPr>
      </w:r>
      <w:r w:rsidR="00321CE0" w:rsidRPr="00EE645B">
        <w:rPr>
          <w:highlight w:val="cyan"/>
        </w:rPr>
        <w:fldChar w:fldCharType="separate"/>
      </w:r>
      <w:ins w:id="162" w:author="Rapporteur" w:date="2018-02-06T16:17:00Z">
        <w:r w:rsidRPr="00EE645B">
          <w:rPr>
            <w:highlight w:val="cyan"/>
          </w:rPr>
          <w:t>31</w:t>
        </w:r>
        <w:r w:rsidR="00321CE0" w:rsidRPr="00EE645B">
          <w:rPr>
            <w:highlight w:val="cyan"/>
          </w:rPr>
          <w:fldChar w:fldCharType="end"/>
        </w:r>
      </w:ins>
    </w:p>
    <w:p w14:paraId="4FAA4C12" w14:textId="77777777" w:rsidR="00126517" w:rsidRPr="00EE645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00321CE0" w:rsidRPr="00EE645B">
          <w:rPr>
            <w:highlight w:val="cyan"/>
          </w:rPr>
          <w:fldChar w:fldCharType="begin"/>
        </w:r>
        <w:r w:rsidRPr="00EE645B">
          <w:rPr>
            <w:highlight w:val="cyan"/>
          </w:rPr>
          <w:instrText xml:space="preserve"> PAGEREF _Toc505697440 \h </w:instrText>
        </w:r>
      </w:ins>
      <w:r w:rsidR="00321CE0" w:rsidRPr="00EE645B">
        <w:rPr>
          <w:highlight w:val="cyan"/>
        </w:rPr>
      </w:r>
      <w:r w:rsidR="00321CE0" w:rsidRPr="00EE645B">
        <w:rPr>
          <w:highlight w:val="cyan"/>
        </w:rPr>
        <w:fldChar w:fldCharType="separate"/>
      </w:r>
      <w:ins w:id="165" w:author="Rapporteur" w:date="2018-02-06T16:17:00Z">
        <w:r w:rsidRPr="00EE645B">
          <w:rPr>
            <w:highlight w:val="cyan"/>
          </w:rPr>
          <w:t>31</w:t>
        </w:r>
        <w:r w:rsidR="00321CE0" w:rsidRPr="00EE645B">
          <w:rPr>
            <w:highlight w:val="cyan"/>
          </w:rPr>
          <w:fldChar w:fldCharType="end"/>
        </w:r>
      </w:ins>
    </w:p>
    <w:p w14:paraId="53354048" w14:textId="77777777" w:rsidR="00126517" w:rsidRPr="00EE645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00321CE0" w:rsidRPr="00EE645B">
          <w:rPr>
            <w:highlight w:val="cyan"/>
          </w:rPr>
          <w:fldChar w:fldCharType="begin"/>
        </w:r>
        <w:r w:rsidRPr="00EE645B">
          <w:rPr>
            <w:highlight w:val="cyan"/>
          </w:rPr>
          <w:instrText xml:space="preserve"> PAGEREF _Toc505697441 \h </w:instrText>
        </w:r>
      </w:ins>
      <w:r w:rsidR="00321CE0" w:rsidRPr="00EE645B">
        <w:rPr>
          <w:highlight w:val="cyan"/>
        </w:rPr>
      </w:r>
      <w:r w:rsidR="00321CE0" w:rsidRPr="00EE645B">
        <w:rPr>
          <w:highlight w:val="cyan"/>
        </w:rPr>
        <w:fldChar w:fldCharType="separate"/>
      </w:r>
      <w:ins w:id="168" w:author="Rapporteur" w:date="2018-02-06T16:17:00Z">
        <w:r w:rsidRPr="00EE645B">
          <w:rPr>
            <w:highlight w:val="cyan"/>
          </w:rPr>
          <w:t>31</w:t>
        </w:r>
        <w:r w:rsidR="00321CE0" w:rsidRPr="00EE645B">
          <w:rPr>
            <w:highlight w:val="cyan"/>
          </w:rPr>
          <w:fldChar w:fldCharType="end"/>
        </w:r>
      </w:ins>
    </w:p>
    <w:p w14:paraId="3CEFD9A8" w14:textId="77777777" w:rsidR="00126517" w:rsidRPr="00EE645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lastRenderedPageBreak/>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00321CE0" w:rsidRPr="00EE645B">
          <w:rPr>
            <w:highlight w:val="cyan"/>
          </w:rPr>
          <w:fldChar w:fldCharType="begin"/>
        </w:r>
        <w:r w:rsidRPr="00EE645B">
          <w:rPr>
            <w:highlight w:val="cyan"/>
          </w:rPr>
          <w:instrText xml:space="preserve"> PAGEREF _Toc505697442 \h </w:instrText>
        </w:r>
      </w:ins>
      <w:r w:rsidR="00321CE0" w:rsidRPr="00EE645B">
        <w:rPr>
          <w:highlight w:val="cyan"/>
        </w:rPr>
      </w:r>
      <w:r w:rsidR="00321CE0" w:rsidRPr="00EE645B">
        <w:rPr>
          <w:highlight w:val="cyan"/>
        </w:rPr>
        <w:fldChar w:fldCharType="separate"/>
      </w:r>
      <w:ins w:id="171" w:author="Rapporteur" w:date="2018-02-06T16:17:00Z">
        <w:r w:rsidRPr="00EE645B">
          <w:rPr>
            <w:highlight w:val="cyan"/>
          </w:rPr>
          <w:t>32</w:t>
        </w:r>
        <w:r w:rsidR="00321CE0" w:rsidRPr="00EE645B">
          <w:rPr>
            <w:highlight w:val="cyan"/>
          </w:rPr>
          <w:fldChar w:fldCharType="end"/>
        </w:r>
      </w:ins>
    </w:p>
    <w:p w14:paraId="587DD128" w14:textId="77777777" w:rsidR="00126517" w:rsidRPr="00EE645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43 \h </w:instrText>
        </w:r>
      </w:ins>
      <w:r w:rsidR="00321CE0" w:rsidRPr="00EE645B">
        <w:rPr>
          <w:highlight w:val="cyan"/>
        </w:rPr>
      </w:r>
      <w:r w:rsidR="00321CE0" w:rsidRPr="00EE645B">
        <w:rPr>
          <w:highlight w:val="cyan"/>
        </w:rPr>
        <w:fldChar w:fldCharType="separate"/>
      </w:r>
      <w:ins w:id="174" w:author="Rapporteur" w:date="2018-02-06T16:17:00Z">
        <w:r w:rsidRPr="00EE645B">
          <w:rPr>
            <w:highlight w:val="cyan"/>
          </w:rPr>
          <w:t>32</w:t>
        </w:r>
        <w:r w:rsidR="00321CE0" w:rsidRPr="00EE645B">
          <w:rPr>
            <w:highlight w:val="cyan"/>
          </w:rPr>
          <w:fldChar w:fldCharType="end"/>
        </w:r>
      </w:ins>
    </w:p>
    <w:p w14:paraId="6DCDBE2D" w14:textId="77777777" w:rsidR="00126517" w:rsidRPr="00EE645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00321CE0" w:rsidRPr="00EE645B">
          <w:rPr>
            <w:highlight w:val="cyan"/>
          </w:rPr>
          <w:fldChar w:fldCharType="begin"/>
        </w:r>
        <w:r w:rsidRPr="00EE645B">
          <w:rPr>
            <w:highlight w:val="cyan"/>
          </w:rPr>
          <w:instrText xml:space="preserve"> PAGEREF _Toc505697444 \h </w:instrText>
        </w:r>
      </w:ins>
      <w:r w:rsidR="00321CE0" w:rsidRPr="00EE645B">
        <w:rPr>
          <w:highlight w:val="cyan"/>
        </w:rPr>
      </w:r>
      <w:r w:rsidR="00321CE0" w:rsidRPr="00EE645B">
        <w:rPr>
          <w:highlight w:val="cyan"/>
        </w:rPr>
        <w:fldChar w:fldCharType="separate"/>
      </w:r>
      <w:ins w:id="177" w:author="Rapporteur" w:date="2018-02-06T16:17:00Z">
        <w:r w:rsidRPr="00EE645B">
          <w:rPr>
            <w:highlight w:val="cyan"/>
          </w:rPr>
          <w:t>32</w:t>
        </w:r>
        <w:r w:rsidR="00321CE0" w:rsidRPr="00EE645B">
          <w:rPr>
            <w:highlight w:val="cyan"/>
          </w:rPr>
          <w:fldChar w:fldCharType="end"/>
        </w:r>
      </w:ins>
    </w:p>
    <w:p w14:paraId="0905AB9A" w14:textId="77777777" w:rsidR="00126517" w:rsidRPr="00EE645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5 \h </w:instrText>
        </w:r>
      </w:ins>
      <w:r w:rsidR="00321CE0" w:rsidRPr="00EE645B">
        <w:rPr>
          <w:highlight w:val="cyan"/>
        </w:rPr>
      </w:r>
      <w:r w:rsidR="00321CE0" w:rsidRPr="00EE645B">
        <w:rPr>
          <w:highlight w:val="cyan"/>
        </w:rPr>
        <w:fldChar w:fldCharType="separate"/>
      </w:r>
      <w:ins w:id="180" w:author="Rapporteur" w:date="2018-02-06T16:17:00Z">
        <w:r w:rsidRPr="00EE645B">
          <w:rPr>
            <w:highlight w:val="cyan"/>
          </w:rPr>
          <w:t>32</w:t>
        </w:r>
        <w:r w:rsidR="00321CE0" w:rsidRPr="00EE645B">
          <w:rPr>
            <w:highlight w:val="cyan"/>
          </w:rPr>
          <w:fldChar w:fldCharType="end"/>
        </w:r>
      </w:ins>
    </w:p>
    <w:p w14:paraId="3994F21C" w14:textId="77777777" w:rsidR="00126517" w:rsidRPr="00EE645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00321CE0" w:rsidRPr="00EE645B">
          <w:rPr>
            <w:highlight w:val="cyan"/>
          </w:rPr>
          <w:fldChar w:fldCharType="begin"/>
        </w:r>
        <w:r w:rsidRPr="00EE645B">
          <w:rPr>
            <w:highlight w:val="cyan"/>
          </w:rPr>
          <w:instrText xml:space="preserve"> PAGEREF _Toc505697446 \h </w:instrText>
        </w:r>
      </w:ins>
      <w:r w:rsidR="00321CE0" w:rsidRPr="00EE645B">
        <w:rPr>
          <w:highlight w:val="cyan"/>
        </w:rPr>
      </w:r>
      <w:r w:rsidR="00321CE0" w:rsidRPr="00EE645B">
        <w:rPr>
          <w:highlight w:val="cyan"/>
        </w:rPr>
        <w:fldChar w:fldCharType="separate"/>
      </w:r>
      <w:ins w:id="183" w:author="Rapporteur" w:date="2018-02-06T16:17:00Z">
        <w:r w:rsidRPr="00EE645B">
          <w:rPr>
            <w:highlight w:val="cyan"/>
          </w:rPr>
          <w:t>33</w:t>
        </w:r>
        <w:r w:rsidR="00321CE0" w:rsidRPr="00EE645B">
          <w:rPr>
            <w:highlight w:val="cyan"/>
          </w:rPr>
          <w:fldChar w:fldCharType="end"/>
        </w:r>
      </w:ins>
    </w:p>
    <w:p w14:paraId="2218FABC" w14:textId="77777777" w:rsidR="00126517" w:rsidRPr="00EE645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7 \h </w:instrText>
        </w:r>
      </w:ins>
      <w:r w:rsidR="00321CE0" w:rsidRPr="00EE645B">
        <w:rPr>
          <w:highlight w:val="cyan"/>
        </w:rPr>
      </w:r>
      <w:r w:rsidR="00321CE0" w:rsidRPr="00EE645B">
        <w:rPr>
          <w:highlight w:val="cyan"/>
        </w:rPr>
        <w:fldChar w:fldCharType="separate"/>
      </w:r>
      <w:ins w:id="186" w:author="Rapporteur" w:date="2018-02-06T16:17:00Z">
        <w:r w:rsidRPr="00EE645B">
          <w:rPr>
            <w:highlight w:val="cyan"/>
          </w:rPr>
          <w:t>33</w:t>
        </w:r>
        <w:r w:rsidR="00321CE0" w:rsidRPr="00EE645B">
          <w:rPr>
            <w:highlight w:val="cyan"/>
          </w:rPr>
          <w:fldChar w:fldCharType="end"/>
        </w:r>
      </w:ins>
    </w:p>
    <w:p w14:paraId="3357BA9E" w14:textId="77777777" w:rsidR="00126517" w:rsidRPr="00EE645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00321CE0" w:rsidRPr="00EE645B">
          <w:rPr>
            <w:highlight w:val="cyan"/>
          </w:rPr>
          <w:fldChar w:fldCharType="begin"/>
        </w:r>
        <w:r w:rsidRPr="00EE645B">
          <w:rPr>
            <w:highlight w:val="cyan"/>
          </w:rPr>
          <w:instrText xml:space="preserve"> PAGEREF _Toc505697448 \h </w:instrText>
        </w:r>
      </w:ins>
      <w:r w:rsidR="00321CE0" w:rsidRPr="00EE645B">
        <w:rPr>
          <w:highlight w:val="cyan"/>
        </w:rPr>
      </w:r>
      <w:r w:rsidR="00321CE0" w:rsidRPr="00EE645B">
        <w:rPr>
          <w:highlight w:val="cyan"/>
        </w:rPr>
        <w:fldChar w:fldCharType="separate"/>
      </w:r>
      <w:ins w:id="189" w:author="Rapporteur" w:date="2018-02-06T16:17:00Z">
        <w:r w:rsidRPr="00EE645B">
          <w:rPr>
            <w:highlight w:val="cyan"/>
          </w:rPr>
          <w:t>34</w:t>
        </w:r>
        <w:r w:rsidR="00321CE0" w:rsidRPr="00EE645B">
          <w:rPr>
            <w:highlight w:val="cyan"/>
          </w:rPr>
          <w:fldChar w:fldCharType="end"/>
        </w:r>
      </w:ins>
    </w:p>
    <w:p w14:paraId="479EFB57" w14:textId="77777777" w:rsidR="00126517" w:rsidRPr="00EE645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00321CE0" w:rsidRPr="00EE645B">
          <w:rPr>
            <w:highlight w:val="cyan"/>
          </w:rPr>
          <w:fldChar w:fldCharType="begin"/>
        </w:r>
        <w:r w:rsidRPr="00EE645B">
          <w:rPr>
            <w:highlight w:val="cyan"/>
          </w:rPr>
          <w:instrText xml:space="preserve"> PAGEREF _Toc505697449 \h </w:instrText>
        </w:r>
      </w:ins>
      <w:r w:rsidR="00321CE0" w:rsidRPr="00EE645B">
        <w:rPr>
          <w:highlight w:val="cyan"/>
        </w:rPr>
      </w:r>
      <w:r w:rsidR="00321CE0" w:rsidRPr="00EE645B">
        <w:rPr>
          <w:highlight w:val="cyan"/>
        </w:rPr>
        <w:fldChar w:fldCharType="separate"/>
      </w:r>
      <w:ins w:id="192" w:author="Rapporteur" w:date="2018-02-06T16:17:00Z">
        <w:r w:rsidRPr="00EE645B">
          <w:rPr>
            <w:highlight w:val="cyan"/>
          </w:rPr>
          <w:t>36</w:t>
        </w:r>
        <w:r w:rsidR="00321CE0" w:rsidRPr="00EE645B">
          <w:rPr>
            <w:highlight w:val="cyan"/>
          </w:rPr>
          <w:fldChar w:fldCharType="end"/>
        </w:r>
      </w:ins>
    </w:p>
    <w:p w14:paraId="391D1E6F" w14:textId="77777777" w:rsidR="00126517" w:rsidRPr="00EE645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00321CE0" w:rsidRPr="00EE645B">
          <w:rPr>
            <w:highlight w:val="cyan"/>
          </w:rPr>
          <w:fldChar w:fldCharType="begin"/>
        </w:r>
        <w:r w:rsidRPr="00EE645B">
          <w:rPr>
            <w:highlight w:val="cyan"/>
          </w:rPr>
          <w:instrText xml:space="preserve"> PAGEREF _Toc505697450 \h </w:instrText>
        </w:r>
      </w:ins>
      <w:r w:rsidR="00321CE0" w:rsidRPr="00EE645B">
        <w:rPr>
          <w:highlight w:val="cyan"/>
        </w:rPr>
      </w:r>
      <w:r w:rsidR="00321CE0" w:rsidRPr="00EE645B">
        <w:rPr>
          <w:highlight w:val="cyan"/>
        </w:rPr>
        <w:fldChar w:fldCharType="separate"/>
      </w:r>
      <w:ins w:id="195" w:author="Rapporteur" w:date="2018-02-06T16:17:00Z">
        <w:r w:rsidRPr="00EE645B">
          <w:rPr>
            <w:highlight w:val="cyan"/>
          </w:rPr>
          <w:t>36</w:t>
        </w:r>
        <w:r w:rsidR="00321CE0" w:rsidRPr="00EE645B">
          <w:rPr>
            <w:highlight w:val="cyan"/>
          </w:rPr>
          <w:fldChar w:fldCharType="end"/>
        </w:r>
      </w:ins>
    </w:p>
    <w:p w14:paraId="2D255C65" w14:textId="77777777" w:rsidR="00126517" w:rsidRPr="00EE645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00321CE0" w:rsidRPr="00EE645B">
          <w:rPr>
            <w:highlight w:val="cyan"/>
          </w:rPr>
          <w:fldChar w:fldCharType="begin"/>
        </w:r>
        <w:r w:rsidRPr="00EE645B">
          <w:rPr>
            <w:highlight w:val="cyan"/>
          </w:rPr>
          <w:instrText xml:space="preserve"> PAGEREF _Toc505697451 \h </w:instrText>
        </w:r>
      </w:ins>
      <w:r w:rsidR="00321CE0" w:rsidRPr="00EE645B">
        <w:rPr>
          <w:highlight w:val="cyan"/>
        </w:rPr>
      </w:r>
      <w:r w:rsidR="00321CE0" w:rsidRPr="00EE645B">
        <w:rPr>
          <w:highlight w:val="cyan"/>
        </w:rPr>
        <w:fldChar w:fldCharType="separate"/>
      </w:r>
      <w:ins w:id="198" w:author="Rapporteur" w:date="2018-02-06T16:17:00Z">
        <w:r w:rsidRPr="00EE645B">
          <w:rPr>
            <w:highlight w:val="cyan"/>
          </w:rPr>
          <w:t>36</w:t>
        </w:r>
        <w:r w:rsidR="00321CE0" w:rsidRPr="00EE645B">
          <w:rPr>
            <w:highlight w:val="cyan"/>
          </w:rPr>
          <w:fldChar w:fldCharType="end"/>
        </w:r>
      </w:ins>
    </w:p>
    <w:p w14:paraId="0D5660E4" w14:textId="77777777" w:rsidR="00126517" w:rsidRPr="00EE645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00321CE0" w:rsidRPr="00EE645B">
          <w:rPr>
            <w:highlight w:val="cyan"/>
          </w:rPr>
          <w:fldChar w:fldCharType="begin"/>
        </w:r>
        <w:r w:rsidRPr="00EE645B">
          <w:rPr>
            <w:highlight w:val="cyan"/>
          </w:rPr>
          <w:instrText xml:space="preserve"> PAGEREF _Toc505697452 \h </w:instrText>
        </w:r>
      </w:ins>
      <w:r w:rsidR="00321CE0" w:rsidRPr="00EE645B">
        <w:rPr>
          <w:highlight w:val="cyan"/>
        </w:rPr>
      </w:r>
      <w:r w:rsidR="00321CE0" w:rsidRPr="00EE645B">
        <w:rPr>
          <w:highlight w:val="cyan"/>
        </w:rPr>
        <w:fldChar w:fldCharType="separate"/>
      </w:r>
      <w:ins w:id="201" w:author="Rapporteur" w:date="2018-02-06T16:17:00Z">
        <w:r w:rsidRPr="00EE645B">
          <w:rPr>
            <w:highlight w:val="cyan"/>
          </w:rPr>
          <w:t>36</w:t>
        </w:r>
        <w:r w:rsidR="00321CE0" w:rsidRPr="00EE645B">
          <w:rPr>
            <w:highlight w:val="cyan"/>
          </w:rPr>
          <w:fldChar w:fldCharType="end"/>
        </w:r>
      </w:ins>
    </w:p>
    <w:p w14:paraId="45CFC845" w14:textId="77777777" w:rsidR="00126517" w:rsidRPr="00EE645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00321CE0" w:rsidRPr="00EE645B">
          <w:rPr>
            <w:highlight w:val="cyan"/>
          </w:rPr>
          <w:fldChar w:fldCharType="begin"/>
        </w:r>
        <w:r w:rsidRPr="00EE645B">
          <w:rPr>
            <w:highlight w:val="cyan"/>
          </w:rPr>
          <w:instrText xml:space="preserve"> PAGEREF _Toc505697453 \h </w:instrText>
        </w:r>
      </w:ins>
      <w:r w:rsidR="00321CE0" w:rsidRPr="00EE645B">
        <w:rPr>
          <w:highlight w:val="cyan"/>
        </w:rPr>
      </w:r>
      <w:r w:rsidR="00321CE0" w:rsidRPr="00EE645B">
        <w:rPr>
          <w:highlight w:val="cyan"/>
        </w:rPr>
        <w:fldChar w:fldCharType="separate"/>
      </w:r>
      <w:ins w:id="204" w:author="Rapporteur" w:date="2018-02-06T16:17:00Z">
        <w:r w:rsidRPr="00EE645B">
          <w:rPr>
            <w:highlight w:val="cyan"/>
          </w:rPr>
          <w:t>36</w:t>
        </w:r>
        <w:r w:rsidR="00321CE0" w:rsidRPr="00EE645B">
          <w:rPr>
            <w:highlight w:val="cyan"/>
          </w:rPr>
          <w:fldChar w:fldCharType="end"/>
        </w:r>
      </w:ins>
    </w:p>
    <w:p w14:paraId="4F42D6CF" w14:textId="77777777" w:rsidR="00126517" w:rsidRPr="00EE645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00321CE0" w:rsidRPr="00EE645B">
          <w:rPr>
            <w:highlight w:val="cyan"/>
          </w:rPr>
          <w:fldChar w:fldCharType="begin"/>
        </w:r>
        <w:r w:rsidRPr="00EE645B">
          <w:rPr>
            <w:highlight w:val="cyan"/>
          </w:rPr>
          <w:instrText xml:space="preserve"> PAGEREF _Toc505697454 \h </w:instrText>
        </w:r>
      </w:ins>
      <w:r w:rsidR="00321CE0" w:rsidRPr="00EE645B">
        <w:rPr>
          <w:highlight w:val="cyan"/>
        </w:rPr>
      </w:r>
      <w:r w:rsidR="00321CE0" w:rsidRPr="00EE645B">
        <w:rPr>
          <w:highlight w:val="cyan"/>
        </w:rPr>
        <w:fldChar w:fldCharType="separate"/>
      </w:r>
      <w:ins w:id="207" w:author="Rapporteur" w:date="2018-02-06T16:17:00Z">
        <w:r w:rsidRPr="00EE645B">
          <w:rPr>
            <w:highlight w:val="cyan"/>
          </w:rPr>
          <w:t>37</w:t>
        </w:r>
        <w:r w:rsidR="00321CE0" w:rsidRPr="00EE645B">
          <w:rPr>
            <w:highlight w:val="cyan"/>
          </w:rPr>
          <w:fldChar w:fldCharType="end"/>
        </w:r>
      </w:ins>
    </w:p>
    <w:p w14:paraId="52379193" w14:textId="77777777" w:rsidR="00126517" w:rsidRPr="00EE645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00321CE0" w:rsidRPr="00EE645B">
          <w:rPr>
            <w:highlight w:val="cyan"/>
          </w:rPr>
          <w:fldChar w:fldCharType="begin"/>
        </w:r>
        <w:r w:rsidRPr="00EE645B">
          <w:rPr>
            <w:highlight w:val="cyan"/>
          </w:rPr>
          <w:instrText xml:space="preserve"> PAGEREF _Toc505697455 \h </w:instrText>
        </w:r>
      </w:ins>
      <w:r w:rsidR="00321CE0" w:rsidRPr="00EE645B">
        <w:rPr>
          <w:highlight w:val="cyan"/>
        </w:rPr>
      </w:r>
      <w:r w:rsidR="00321CE0" w:rsidRPr="00EE645B">
        <w:rPr>
          <w:highlight w:val="cyan"/>
        </w:rPr>
        <w:fldChar w:fldCharType="separate"/>
      </w:r>
      <w:ins w:id="210" w:author="Rapporteur" w:date="2018-02-06T16:17:00Z">
        <w:r w:rsidRPr="00EE645B">
          <w:rPr>
            <w:highlight w:val="cyan"/>
          </w:rPr>
          <w:t>37</w:t>
        </w:r>
        <w:r w:rsidR="00321CE0" w:rsidRPr="00EE645B">
          <w:rPr>
            <w:highlight w:val="cyan"/>
          </w:rPr>
          <w:fldChar w:fldCharType="end"/>
        </w:r>
      </w:ins>
    </w:p>
    <w:p w14:paraId="38D88E18" w14:textId="77777777" w:rsidR="00126517" w:rsidRPr="00EE645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00321CE0" w:rsidRPr="00EE645B">
          <w:rPr>
            <w:highlight w:val="cyan"/>
          </w:rPr>
          <w:fldChar w:fldCharType="begin"/>
        </w:r>
        <w:r w:rsidRPr="00EE645B">
          <w:rPr>
            <w:highlight w:val="cyan"/>
          </w:rPr>
          <w:instrText xml:space="preserve"> PAGEREF _Toc505697456 \h </w:instrText>
        </w:r>
      </w:ins>
      <w:r w:rsidR="00321CE0" w:rsidRPr="00EE645B">
        <w:rPr>
          <w:highlight w:val="cyan"/>
        </w:rPr>
      </w:r>
      <w:r w:rsidR="00321CE0" w:rsidRPr="00EE645B">
        <w:rPr>
          <w:highlight w:val="cyan"/>
        </w:rPr>
        <w:fldChar w:fldCharType="separate"/>
      </w:r>
      <w:ins w:id="213" w:author="Rapporteur" w:date="2018-02-06T16:17:00Z">
        <w:r w:rsidRPr="00EE645B">
          <w:rPr>
            <w:highlight w:val="cyan"/>
          </w:rPr>
          <w:t>37</w:t>
        </w:r>
        <w:r w:rsidR="00321CE0" w:rsidRPr="00EE645B">
          <w:rPr>
            <w:highlight w:val="cyan"/>
          </w:rPr>
          <w:fldChar w:fldCharType="end"/>
        </w:r>
      </w:ins>
    </w:p>
    <w:p w14:paraId="66CFF274" w14:textId="77777777" w:rsidR="00126517" w:rsidRPr="00EE645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00321CE0" w:rsidRPr="00EE645B">
          <w:rPr>
            <w:highlight w:val="cyan"/>
          </w:rPr>
          <w:fldChar w:fldCharType="begin"/>
        </w:r>
        <w:r w:rsidRPr="00EE645B">
          <w:rPr>
            <w:highlight w:val="cyan"/>
          </w:rPr>
          <w:instrText xml:space="preserve"> PAGEREF _Toc505697457 \h </w:instrText>
        </w:r>
      </w:ins>
      <w:r w:rsidR="00321CE0" w:rsidRPr="00EE645B">
        <w:rPr>
          <w:highlight w:val="cyan"/>
        </w:rPr>
      </w:r>
      <w:r w:rsidR="00321CE0" w:rsidRPr="00EE645B">
        <w:rPr>
          <w:highlight w:val="cyan"/>
        </w:rPr>
        <w:fldChar w:fldCharType="separate"/>
      </w:r>
      <w:ins w:id="216" w:author="Rapporteur" w:date="2018-02-06T16:17:00Z">
        <w:r w:rsidRPr="00EE645B">
          <w:rPr>
            <w:highlight w:val="cyan"/>
          </w:rPr>
          <w:t>37</w:t>
        </w:r>
        <w:r w:rsidR="00321CE0" w:rsidRPr="00EE645B">
          <w:rPr>
            <w:highlight w:val="cyan"/>
          </w:rPr>
          <w:fldChar w:fldCharType="end"/>
        </w:r>
      </w:ins>
    </w:p>
    <w:p w14:paraId="52952DC5" w14:textId="77777777" w:rsidR="00126517" w:rsidRPr="00EE645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00321CE0" w:rsidRPr="00EE645B">
          <w:rPr>
            <w:highlight w:val="cyan"/>
          </w:rPr>
          <w:fldChar w:fldCharType="begin"/>
        </w:r>
        <w:r w:rsidRPr="00EE645B">
          <w:rPr>
            <w:highlight w:val="cyan"/>
          </w:rPr>
          <w:instrText xml:space="preserve"> PAGEREF _Toc505697458 \h </w:instrText>
        </w:r>
      </w:ins>
      <w:r w:rsidR="00321CE0" w:rsidRPr="00EE645B">
        <w:rPr>
          <w:highlight w:val="cyan"/>
        </w:rPr>
      </w:r>
      <w:r w:rsidR="00321CE0" w:rsidRPr="00EE645B">
        <w:rPr>
          <w:highlight w:val="cyan"/>
        </w:rPr>
        <w:fldChar w:fldCharType="separate"/>
      </w:r>
      <w:ins w:id="219" w:author="Rapporteur" w:date="2018-02-06T16:17:00Z">
        <w:r w:rsidRPr="00EE645B">
          <w:rPr>
            <w:highlight w:val="cyan"/>
          </w:rPr>
          <w:t>37</w:t>
        </w:r>
        <w:r w:rsidR="00321CE0" w:rsidRPr="00EE645B">
          <w:rPr>
            <w:highlight w:val="cyan"/>
          </w:rPr>
          <w:fldChar w:fldCharType="end"/>
        </w:r>
      </w:ins>
    </w:p>
    <w:p w14:paraId="4009D268" w14:textId="77777777" w:rsidR="00126517" w:rsidRPr="00EE645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00321CE0" w:rsidRPr="00EE645B">
          <w:rPr>
            <w:highlight w:val="cyan"/>
          </w:rPr>
          <w:fldChar w:fldCharType="begin"/>
        </w:r>
        <w:r w:rsidRPr="00EE645B">
          <w:rPr>
            <w:highlight w:val="cyan"/>
          </w:rPr>
          <w:instrText xml:space="preserve"> PAGEREF _Toc505697459 \h </w:instrText>
        </w:r>
      </w:ins>
      <w:r w:rsidR="00321CE0" w:rsidRPr="00EE645B">
        <w:rPr>
          <w:highlight w:val="cyan"/>
        </w:rPr>
      </w:r>
      <w:r w:rsidR="00321CE0" w:rsidRPr="00EE645B">
        <w:rPr>
          <w:highlight w:val="cyan"/>
        </w:rPr>
        <w:fldChar w:fldCharType="separate"/>
      </w:r>
      <w:ins w:id="222" w:author="Rapporteur" w:date="2018-02-06T16:17:00Z">
        <w:r w:rsidRPr="00EE645B">
          <w:rPr>
            <w:highlight w:val="cyan"/>
          </w:rPr>
          <w:t>37</w:t>
        </w:r>
        <w:r w:rsidR="00321CE0" w:rsidRPr="00EE645B">
          <w:rPr>
            <w:highlight w:val="cyan"/>
          </w:rPr>
          <w:fldChar w:fldCharType="end"/>
        </w:r>
      </w:ins>
    </w:p>
    <w:p w14:paraId="53D9B293" w14:textId="77777777" w:rsidR="00126517" w:rsidRPr="00EE645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00321CE0" w:rsidRPr="00EE645B">
          <w:rPr>
            <w:highlight w:val="cyan"/>
          </w:rPr>
          <w:fldChar w:fldCharType="begin"/>
        </w:r>
        <w:r w:rsidRPr="00EE645B">
          <w:rPr>
            <w:highlight w:val="cyan"/>
          </w:rPr>
          <w:instrText xml:space="preserve"> PAGEREF _Toc505697460 \h </w:instrText>
        </w:r>
      </w:ins>
      <w:r w:rsidR="00321CE0" w:rsidRPr="00EE645B">
        <w:rPr>
          <w:highlight w:val="cyan"/>
        </w:rPr>
      </w:r>
      <w:r w:rsidR="00321CE0" w:rsidRPr="00EE645B">
        <w:rPr>
          <w:highlight w:val="cyan"/>
        </w:rPr>
        <w:fldChar w:fldCharType="separate"/>
      </w:r>
      <w:ins w:id="225" w:author="Rapporteur" w:date="2018-02-06T16:17:00Z">
        <w:r w:rsidRPr="00EE645B">
          <w:rPr>
            <w:highlight w:val="cyan"/>
          </w:rPr>
          <w:t>37</w:t>
        </w:r>
        <w:r w:rsidR="00321CE0" w:rsidRPr="00EE645B">
          <w:rPr>
            <w:highlight w:val="cyan"/>
          </w:rPr>
          <w:fldChar w:fldCharType="end"/>
        </w:r>
      </w:ins>
    </w:p>
    <w:p w14:paraId="61A4A697" w14:textId="77777777" w:rsidR="00126517" w:rsidRPr="00EE645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00321CE0" w:rsidRPr="00EE645B">
          <w:rPr>
            <w:highlight w:val="cyan"/>
          </w:rPr>
          <w:fldChar w:fldCharType="begin"/>
        </w:r>
        <w:r w:rsidRPr="00EE645B">
          <w:rPr>
            <w:highlight w:val="cyan"/>
          </w:rPr>
          <w:instrText xml:space="preserve"> PAGEREF _Toc505697461 \h </w:instrText>
        </w:r>
      </w:ins>
      <w:r w:rsidR="00321CE0" w:rsidRPr="00EE645B">
        <w:rPr>
          <w:highlight w:val="cyan"/>
        </w:rPr>
      </w:r>
      <w:r w:rsidR="00321CE0" w:rsidRPr="00EE645B">
        <w:rPr>
          <w:highlight w:val="cyan"/>
        </w:rPr>
        <w:fldChar w:fldCharType="separate"/>
      </w:r>
      <w:ins w:id="228" w:author="Rapporteur" w:date="2018-02-06T16:17:00Z">
        <w:r w:rsidRPr="00EE645B">
          <w:rPr>
            <w:highlight w:val="cyan"/>
          </w:rPr>
          <w:t>37</w:t>
        </w:r>
        <w:r w:rsidR="00321CE0" w:rsidRPr="00EE645B">
          <w:rPr>
            <w:highlight w:val="cyan"/>
          </w:rPr>
          <w:fldChar w:fldCharType="end"/>
        </w:r>
      </w:ins>
    </w:p>
    <w:p w14:paraId="0497CBFF" w14:textId="77777777" w:rsidR="00126517" w:rsidRPr="00EE645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00321CE0" w:rsidRPr="00EE645B">
          <w:rPr>
            <w:highlight w:val="cyan"/>
          </w:rPr>
          <w:fldChar w:fldCharType="begin"/>
        </w:r>
        <w:r w:rsidRPr="00EE645B">
          <w:rPr>
            <w:highlight w:val="cyan"/>
          </w:rPr>
          <w:instrText xml:space="preserve"> PAGEREF _Toc505697462 \h </w:instrText>
        </w:r>
      </w:ins>
      <w:r w:rsidR="00321CE0" w:rsidRPr="00EE645B">
        <w:rPr>
          <w:highlight w:val="cyan"/>
        </w:rPr>
      </w:r>
      <w:r w:rsidR="00321CE0" w:rsidRPr="00EE645B">
        <w:rPr>
          <w:highlight w:val="cyan"/>
        </w:rPr>
        <w:fldChar w:fldCharType="separate"/>
      </w:r>
      <w:ins w:id="231" w:author="Rapporteur" w:date="2018-02-06T16:17:00Z">
        <w:r w:rsidRPr="00EE645B">
          <w:rPr>
            <w:highlight w:val="cyan"/>
          </w:rPr>
          <w:t>37</w:t>
        </w:r>
        <w:r w:rsidR="00321CE0" w:rsidRPr="00EE645B">
          <w:rPr>
            <w:highlight w:val="cyan"/>
          </w:rPr>
          <w:fldChar w:fldCharType="end"/>
        </w:r>
      </w:ins>
    </w:p>
    <w:p w14:paraId="4E79A0A5" w14:textId="77777777" w:rsidR="00126517" w:rsidRPr="00EE645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00321CE0" w:rsidRPr="00EE645B">
          <w:rPr>
            <w:highlight w:val="cyan"/>
          </w:rPr>
          <w:fldChar w:fldCharType="begin"/>
        </w:r>
        <w:r w:rsidRPr="00EE645B">
          <w:rPr>
            <w:highlight w:val="cyan"/>
          </w:rPr>
          <w:instrText xml:space="preserve"> PAGEREF _Toc505697463 \h </w:instrText>
        </w:r>
      </w:ins>
      <w:r w:rsidR="00321CE0" w:rsidRPr="00EE645B">
        <w:rPr>
          <w:highlight w:val="cyan"/>
        </w:rPr>
      </w:r>
      <w:r w:rsidR="00321CE0" w:rsidRPr="00EE645B">
        <w:rPr>
          <w:highlight w:val="cyan"/>
        </w:rPr>
        <w:fldChar w:fldCharType="separate"/>
      </w:r>
      <w:ins w:id="234" w:author="Rapporteur" w:date="2018-02-06T16:17:00Z">
        <w:r w:rsidRPr="00EE645B">
          <w:rPr>
            <w:highlight w:val="cyan"/>
          </w:rPr>
          <w:t>38</w:t>
        </w:r>
        <w:r w:rsidR="00321CE0" w:rsidRPr="00EE645B">
          <w:rPr>
            <w:highlight w:val="cyan"/>
          </w:rPr>
          <w:fldChar w:fldCharType="end"/>
        </w:r>
      </w:ins>
    </w:p>
    <w:p w14:paraId="2B14BDD3" w14:textId="77777777" w:rsidR="00126517" w:rsidRPr="00EE645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00321CE0" w:rsidRPr="00EE645B">
          <w:rPr>
            <w:highlight w:val="cyan"/>
          </w:rPr>
          <w:fldChar w:fldCharType="begin"/>
        </w:r>
        <w:r w:rsidRPr="00EE645B">
          <w:rPr>
            <w:highlight w:val="cyan"/>
          </w:rPr>
          <w:instrText xml:space="preserve"> PAGEREF _Toc505697464 \h </w:instrText>
        </w:r>
      </w:ins>
      <w:r w:rsidR="00321CE0" w:rsidRPr="00EE645B">
        <w:rPr>
          <w:highlight w:val="cyan"/>
        </w:rPr>
      </w:r>
      <w:r w:rsidR="00321CE0" w:rsidRPr="00EE645B">
        <w:rPr>
          <w:highlight w:val="cyan"/>
        </w:rPr>
        <w:fldChar w:fldCharType="separate"/>
      </w:r>
      <w:ins w:id="237" w:author="Rapporteur" w:date="2018-02-06T16:17:00Z">
        <w:r w:rsidRPr="00EE645B">
          <w:rPr>
            <w:highlight w:val="cyan"/>
          </w:rPr>
          <w:t>38</w:t>
        </w:r>
        <w:r w:rsidR="00321CE0" w:rsidRPr="00EE645B">
          <w:rPr>
            <w:highlight w:val="cyan"/>
          </w:rPr>
          <w:fldChar w:fldCharType="end"/>
        </w:r>
      </w:ins>
    </w:p>
    <w:p w14:paraId="55C2FFFF" w14:textId="77777777" w:rsidR="00126517" w:rsidRPr="00EE645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00321CE0" w:rsidRPr="00EE645B">
          <w:rPr>
            <w:highlight w:val="cyan"/>
          </w:rPr>
          <w:fldChar w:fldCharType="begin"/>
        </w:r>
        <w:r w:rsidRPr="00EE645B">
          <w:rPr>
            <w:highlight w:val="cyan"/>
          </w:rPr>
          <w:instrText xml:space="preserve"> PAGEREF _Toc505697465 \h </w:instrText>
        </w:r>
      </w:ins>
      <w:r w:rsidR="00321CE0" w:rsidRPr="00EE645B">
        <w:rPr>
          <w:highlight w:val="cyan"/>
        </w:rPr>
      </w:r>
      <w:r w:rsidR="00321CE0" w:rsidRPr="00EE645B">
        <w:rPr>
          <w:highlight w:val="cyan"/>
        </w:rPr>
        <w:fldChar w:fldCharType="separate"/>
      </w:r>
      <w:ins w:id="240" w:author="Rapporteur" w:date="2018-02-06T16:17:00Z">
        <w:r w:rsidRPr="00EE645B">
          <w:rPr>
            <w:highlight w:val="cyan"/>
          </w:rPr>
          <w:t>38</w:t>
        </w:r>
        <w:r w:rsidR="00321CE0" w:rsidRPr="00EE645B">
          <w:rPr>
            <w:highlight w:val="cyan"/>
          </w:rPr>
          <w:fldChar w:fldCharType="end"/>
        </w:r>
      </w:ins>
    </w:p>
    <w:p w14:paraId="34E3CA41" w14:textId="77777777" w:rsidR="00126517" w:rsidRPr="00EE645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00321CE0" w:rsidRPr="00EE645B">
          <w:rPr>
            <w:highlight w:val="cyan"/>
          </w:rPr>
          <w:fldChar w:fldCharType="begin"/>
        </w:r>
        <w:r w:rsidRPr="00EE645B">
          <w:rPr>
            <w:highlight w:val="cyan"/>
          </w:rPr>
          <w:instrText xml:space="preserve"> PAGEREF _Toc505697466 \h </w:instrText>
        </w:r>
      </w:ins>
      <w:r w:rsidR="00321CE0" w:rsidRPr="00EE645B">
        <w:rPr>
          <w:highlight w:val="cyan"/>
        </w:rPr>
      </w:r>
      <w:r w:rsidR="00321CE0" w:rsidRPr="00EE645B">
        <w:rPr>
          <w:highlight w:val="cyan"/>
        </w:rPr>
        <w:fldChar w:fldCharType="separate"/>
      </w:r>
      <w:ins w:id="243" w:author="Rapporteur" w:date="2018-02-06T16:17:00Z">
        <w:r w:rsidRPr="00EE645B">
          <w:rPr>
            <w:highlight w:val="cyan"/>
          </w:rPr>
          <w:t>38</w:t>
        </w:r>
        <w:r w:rsidR="00321CE0" w:rsidRPr="00EE645B">
          <w:rPr>
            <w:highlight w:val="cyan"/>
          </w:rPr>
          <w:fldChar w:fldCharType="end"/>
        </w:r>
      </w:ins>
    </w:p>
    <w:p w14:paraId="21D2F9AE" w14:textId="77777777" w:rsidR="00126517" w:rsidRPr="00EE645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00321CE0" w:rsidRPr="00EE645B">
          <w:rPr>
            <w:highlight w:val="cyan"/>
          </w:rPr>
          <w:fldChar w:fldCharType="begin"/>
        </w:r>
        <w:r w:rsidRPr="00EE645B">
          <w:rPr>
            <w:highlight w:val="cyan"/>
          </w:rPr>
          <w:instrText xml:space="preserve"> PAGEREF _Toc505697467 \h </w:instrText>
        </w:r>
      </w:ins>
      <w:r w:rsidR="00321CE0" w:rsidRPr="00EE645B">
        <w:rPr>
          <w:highlight w:val="cyan"/>
        </w:rPr>
      </w:r>
      <w:r w:rsidR="00321CE0" w:rsidRPr="00EE645B">
        <w:rPr>
          <w:highlight w:val="cyan"/>
        </w:rPr>
        <w:fldChar w:fldCharType="separate"/>
      </w:r>
      <w:ins w:id="246" w:author="Rapporteur" w:date="2018-02-06T16:17:00Z">
        <w:r w:rsidRPr="00EE645B">
          <w:rPr>
            <w:highlight w:val="cyan"/>
          </w:rPr>
          <w:t>39</w:t>
        </w:r>
        <w:r w:rsidR="00321CE0" w:rsidRPr="00EE645B">
          <w:rPr>
            <w:highlight w:val="cyan"/>
          </w:rPr>
          <w:fldChar w:fldCharType="end"/>
        </w:r>
      </w:ins>
    </w:p>
    <w:p w14:paraId="35C1486D" w14:textId="77777777" w:rsidR="00126517" w:rsidRPr="00EE645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68 \h </w:instrText>
        </w:r>
      </w:ins>
      <w:r w:rsidR="00321CE0" w:rsidRPr="00EE645B">
        <w:rPr>
          <w:highlight w:val="cyan"/>
        </w:rPr>
      </w:r>
      <w:r w:rsidR="00321CE0" w:rsidRPr="00EE645B">
        <w:rPr>
          <w:highlight w:val="cyan"/>
        </w:rPr>
        <w:fldChar w:fldCharType="separate"/>
      </w:r>
      <w:ins w:id="249" w:author="Rapporteur" w:date="2018-02-06T16:17:00Z">
        <w:r w:rsidRPr="00EE645B">
          <w:rPr>
            <w:highlight w:val="cyan"/>
          </w:rPr>
          <w:t>39</w:t>
        </w:r>
        <w:r w:rsidR="00321CE0" w:rsidRPr="00EE645B">
          <w:rPr>
            <w:highlight w:val="cyan"/>
          </w:rPr>
          <w:fldChar w:fldCharType="end"/>
        </w:r>
      </w:ins>
    </w:p>
    <w:p w14:paraId="53044AA0" w14:textId="77777777" w:rsidR="00126517" w:rsidRPr="00EE645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00321CE0" w:rsidRPr="00EE645B">
          <w:rPr>
            <w:highlight w:val="cyan"/>
          </w:rPr>
          <w:fldChar w:fldCharType="begin"/>
        </w:r>
        <w:r w:rsidRPr="00EE645B">
          <w:rPr>
            <w:highlight w:val="cyan"/>
          </w:rPr>
          <w:instrText xml:space="preserve"> PAGEREF _Toc505697469 \h </w:instrText>
        </w:r>
      </w:ins>
      <w:r w:rsidR="00321CE0" w:rsidRPr="00EE645B">
        <w:rPr>
          <w:highlight w:val="cyan"/>
        </w:rPr>
      </w:r>
      <w:r w:rsidR="00321CE0" w:rsidRPr="00EE645B">
        <w:rPr>
          <w:highlight w:val="cyan"/>
        </w:rPr>
        <w:fldChar w:fldCharType="separate"/>
      </w:r>
      <w:ins w:id="252" w:author="Rapporteur" w:date="2018-02-06T16:17:00Z">
        <w:r w:rsidRPr="00EE645B">
          <w:rPr>
            <w:highlight w:val="cyan"/>
          </w:rPr>
          <w:t>41</w:t>
        </w:r>
        <w:r w:rsidR="00321CE0" w:rsidRPr="00EE645B">
          <w:rPr>
            <w:highlight w:val="cyan"/>
          </w:rPr>
          <w:fldChar w:fldCharType="end"/>
        </w:r>
      </w:ins>
    </w:p>
    <w:p w14:paraId="66AFAB79" w14:textId="77777777" w:rsidR="00126517" w:rsidRPr="00EE645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70 \h </w:instrText>
        </w:r>
      </w:ins>
      <w:r w:rsidR="00321CE0" w:rsidRPr="00EE645B">
        <w:rPr>
          <w:highlight w:val="cyan"/>
        </w:rPr>
      </w:r>
      <w:r w:rsidR="00321CE0" w:rsidRPr="00EE645B">
        <w:rPr>
          <w:highlight w:val="cyan"/>
        </w:rPr>
        <w:fldChar w:fldCharType="separate"/>
      </w:r>
      <w:ins w:id="255" w:author="Rapporteur" w:date="2018-02-06T16:17:00Z">
        <w:r w:rsidRPr="00EE645B">
          <w:rPr>
            <w:highlight w:val="cyan"/>
          </w:rPr>
          <w:t>41</w:t>
        </w:r>
        <w:r w:rsidR="00321CE0" w:rsidRPr="00EE645B">
          <w:rPr>
            <w:highlight w:val="cyan"/>
          </w:rPr>
          <w:fldChar w:fldCharType="end"/>
        </w:r>
      </w:ins>
    </w:p>
    <w:p w14:paraId="7C522881" w14:textId="77777777" w:rsidR="00126517" w:rsidRPr="00EE645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00321CE0" w:rsidRPr="00EE645B">
          <w:rPr>
            <w:highlight w:val="cyan"/>
          </w:rPr>
          <w:fldChar w:fldCharType="begin"/>
        </w:r>
        <w:r w:rsidRPr="00EE645B">
          <w:rPr>
            <w:highlight w:val="cyan"/>
          </w:rPr>
          <w:instrText xml:space="preserve"> PAGEREF _Toc505697471 \h </w:instrText>
        </w:r>
      </w:ins>
      <w:r w:rsidR="00321CE0" w:rsidRPr="00EE645B">
        <w:rPr>
          <w:highlight w:val="cyan"/>
        </w:rPr>
      </w:r>
      <w:r w:rsidR="00321CE0" w:rsidRPr="00EE645B">
        <w:rPr>
          <w:highlight w:val="cyan"/>
        </w:rPr>
        <w:fldChar w:fldCharType="separate"/>
      </w:r>
      <w:ins w:id="258" w:author="Rapporteur" w:date="2018-02-06T16:17:00Z">
        <w:r w:rsidRPr="00EE645B">
          <w:rPr>
            <w:highlight w:val="cyan"/>
          </w:rPr>
          <w:t>41</w:t>
        </w:r>
        <w:r w:rsidR="00321CE0" w:rsidRPr="00EE645B">
          <w:rPr>
            <w:highlight w:val="cyan"/>
          </w:rPr>
          <w:fldChar w:fldCharType="end"/>
        </w:r>
      </w:ins>
    </w:p>
    <w:p w14:paraId="76E8DE1D" w14:textId="77777777" w:rsidR="00126517" w:rsidRPr="00EE645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00321CE0" w:rsidRPr="00EE645B">
          <w:rPr>
            <w:highlight w:val="cyan"/>
          </w:rPr>
          <w:fldChar w:fldCharType="begin"/>
        </w:r>
        <w:r w:rsidRPr="00EE645B">
          <w:rPr>
            <w:highlight w:val="cyan"/>
          </w:rPr>
          <w:instrText xml:space="preserve"> PAGEREF _Toc505697472 \h </w:instrText>
        </w:r>
      </w:ins>
      <w:r w:rsidR="00321CE0" w:rsidRPr="00EE645B">
        <w:rPr>
          <w:highlight w:val="cyan"/>
        </w:rPr>
      </w:r>
      <w:r w:rsidR="00321CE0" w:rsidRPr="00EE645B">
        <w:rPr>
          <w:highlight w:val="cyan"/>
        </w:rPr>
        <w:fldChar w:fldCharType="separate"/>
      </w:r>
      <w:ins w:id="261" w:author="Rapporteur" w:date="2018-02-06T16:17:00Z">
        <w:r w:rsidRPr="00EE645B">
          <w:rPr>
            <w:highlight w:val="cyan"/>
          </w:rPr>
          <w:t>42</w:t>
        </w:r>
        <w:r w:rsidR="00321CE0" w:rsidRPr="00EE645B">
          <w:rPr>
            <w:highlight w:val="cyan"/>
          </w:rPr>
          <w:fldChar w:fldCharType="end"/>
        </w:r>
      </w:ins>
    </w:p>
    <w:p w14:paraId="5E9DE51C" w14:textId="77777777" w:rsidR="00126517" w:rsidRPr="00EE645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00321CE0" w:rsidRPr="00EE645B">
          <w:rPr>
            <w:highlight w:val="cyan"/>
          </w:rPr>
          <w:fldChar w:fldCharType="begin"/>
        </w:r>
        <w:r w:rsidRPr="00EE645B">
          <w:rPr>
            <w:highlight w:val="cyan"/>
          </w:rPr>
          <w:instrText xml:space="preserve"> PAGEREF _Toc505697473 \h </w:instrText>
        </w:r>
      </w:ins>
      <w:r w:rsidR="00321CE0" w:rsidRPr="00EE645B">
        <w:rPr>
          <w:highlight w:val="cyan"/>
        </w:rPr>
      </w:r>
      <w:r w:rsidR="00321CE0" w:rsidRPr="00EE645B">
        <w:rPr>
          <w:highlight w:val="cyan"/>
        </w:rPr>
        <w:fldChar w:fldCharType="separate"/>
      </w:r>
      <w:ins w:id="264" w:author="Rapporteur" w:date="2018-02-06T16:17:00Z">
        <w:r w:rsidRPr="00EE645B">
          <w:rPr>
            <w:highlight w:val="cyan"/>
          </w:rPr>
          <w:t>42</w:t>
        </w:r>
        <w:r w:rsidR="00321CE0" w:rsidRPr="00EE645B">
          <w:rPr>
            <w:highlight w:val="cyan"/>
          </w:rPr>
          <w:fldChar w:fldCharType="end"/>
        </w:r>
      </w:ins>
    </w:p>
    <w:p w14:paraId="6A6B56A2" w14:textId="77777777" w:rsidR="00126517" w:rsidRPr="00EE645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00321CE0" w:rsidRPr="00EE645B">
          <w:rPr>
            <w:highlight w:val="cyan"/>
          </w:rPr>
          <w:fldChar w:fldCharType="begin"/>
        </w:r>
        <w:r w:rsidRPr="00EE645B">
          <w:rPr>
            <w:highlight w:val="cyan"/>
          </w:rPr>
          <w:instrText xml:space="preserve"> PAGEREF _Toc505697474 \h </w:instrText>
        </w:r>
      </w:ins>
      <w:r w:rsidR="00321CE0" w:rsidRPr="00EE645B">
        <w:rPr>
          <w:highlight w:val="cyan"/>
        </w:rPr>
      </w:r>
      <w:r w:rsidR="00321CE0" w:rsidRPr="00EE645B">
        <w:rPr>
          <w:highlight w:val="cyan"/>
        </w:rPr>
        <w:fldChar w:fldCharType="separate"/>
      </w:r>
      <w:ins w:id="267" w:author="Rapporteur" w:date="2018-02-06T16:17:00Z">
        <w:r w:rsidRPr="00EE645B">
          <w:rPr>
            <w:highlight w:val="cyan"/>
          </w:rPr>
          <w:t>42</w:t>
        </w:r>
        <w:r w:rsidR="00321CE0" w:rsidRPr="00EE645B">
          <w:rPr>
            <w:highlight w:val="cyan"/>
          </w:rPr>
          <w:fldChar w:fldCharType="end"/>
        </w:r>
      </w:ins>
    </w:p>
    <w:p w14:paraId="32E78189" w14:textId="77777777" w:rsidR="00126517" w:rsidRPr="00EE645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00321CE0" w:rsidRPr="00EE645B">
          <w:rPr>
            <w:highlight w:val="cyan"/>
          </w:rPr>
          <w:fldChar w:fldCharType="begin"/>
        </w:r>
        <w:r w:rsidRPr="00EE645B">
          <w:rPr>
            <w:highlight w:val="cyan"/>
          </w:rPr>
          <w:instrText xml:space="preserve"> PAGEREF _Toc505697475 \h </w:instrText>
        </w:r>
      </w:ins>
      <w:r w:rsidR="00321CE0" w:rsidRPr="00EE645B">
        <w:rPr>
          <w:highlight w:val="cyan"/>
        </w:rPr>
      </w:r>
      <w:r w:rsidR="00321CE0" w:rsidRPr="00EE645B">
        <w:rPr>
          <w:highlight w:val="cyan"/>
        </w:rPr>
        <w:fldChar w:fldCharType="separate"/>
      </w:r>
      <w:ins w:id="270" w:author="Rapporteur" w:date="2018-02-06T16:17:00Z">
        <w:r w:rsidRPr="00EE645B">
          <w:rPr>
            <w:highlight w:val="cyan"/>
          </w:rPr>
          <w:t>44</w:t>
        </w:r>
        <w:r w:rsidR="00321CE0" w:rsidRPr="00EE645B">
          <w:rPr>
            <w:highlight w:val="cyan"/>
          </w:rPr>
          <w:fldChar w:fldCharType="end"/>
        </w:r>
      </w:ins>
    </w:p>
    <w:p w14:paraId="766121D5" w14:textId="77777777" w:rsidR="00126517" w:rsidRPr="00EE645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00321CE0" w:rsidRPr="00EE645B">
          <w:rPr>
            <w:highlight w:val="cyan"/>
          </w:rPr>
          <w:fldChar w:fldCharType="begin"/>
        </w:r>
        <w:r w:rsidRPr="00EE645B">
          <w:rPr>
            <w:highlight w:val="cyan"/>
          </w:rPr>
          <w:instrText xml:space="preserve"> PAGEREF _Toc505697476 \h </w:instrText>
        </w:r>
      </w:ins>
      <w:r w:rsidR="00321CE0" w:rsidRPr="00EE645B">
        <w:rPr>
          <w:highlight w:val="cyan"/>
        </w:rPr>
      </w:r>
      <w:r w:rsidR="00321CE0" w:rsidRPr="00EE645B">
        <w:rPr>
          <w:highlight w:val="cyan"/>
        </w:rPr>
        <w:fldChar w:fldCharType="separate"/>
      </w:r>
      <w:ins w:id="273" w:author="Rapporteur" w:date="2018-02-06T16:17:00Z">
        <w:r w:rsidRPr="00EE645B">
          <w:rPr>
            <w:highlight w:val="cyan"/>
          </w:rPr>
          <w:t>44</w:t>
        </w:r>
        <w:r w:rsidR="00321CE0" w:rsidRPr="00EE645B">
          <w:rPr>
            <w:highlight w:val="cyan"/>
          </w:rPr>
          <w:fldChar w:fldCharType="end"/>
        </w:r>
      </w:ins>
    </w:p>
    <w:p w14:paraId="075BEA02" w14:textId="77777777" w:rsidR="00126517" w:rsidRPr="00EE645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00321CE0" w:rsidRPr="00EE645B">
          <w:rPr>
            <w:highlight w:val="cyan"/>
          </w:rPr>
          <w:fldChar w:fldCharType="begin"/>
        </w:r>
        <w:r w:rsidRPr="00EE645B">
          <w:rPr>
            <w:highlight w:val="cyan"/>
          </w:rPr>
          <w:instrText xml:space="preserve"> PAGEREF _Toc505697477 \h </w:instrText>
        </w:r>
      </w:ins>
      <w:r w:rsidR="00321CE0" w:rsidRPr="00EE645B">
        <w:rPr>
          <w:highlight w:val="cyan"/>
        </w:rPr>
      </w:r>
      <w:r w:rsidR="00321CE0" w:rsidRPr="00EE645B">
        <w:rPr>
          <w:highlight w:val="cyan"/>
        </w:rPr>
        <w:fldChar w:fldCharType="separate"/>
      </w:r>
      <w:ins w:id="276" w:author="Rapporteur" w:date="2018-02-06T16:17:00Z">
        <w:r w:rsidRPr="00EE645B">
          <w:rPr>
            <w:highlight w:val="cyan"/>
          </w:rPr>
          <w:t>44</w:t>
        </w:r>
        <w:r w:rsidR="00321CE0" w:rsidRPr="00EE645B">
          <w:rPr>
            <w:highlight w:val="cyan"/>
          </w:rPr>
          <w:fldChar w:fldCharType="end"/>
        </w:r>
      </w:ins>
    </w:p>
    <w:p w14:paraId="6C2D0B7E" w14:textId="77777777" w:rsidR="00126517" w:rsidRPr="00EE645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00321CE0" w:rsidRPr="00EE645B">
          <w:rPr>
            <w:highlight w:val="cyan"/>
          </w:rPr>
          <w:fldChar w:fldCharType="begin"/>
        </w:r>
        <w:r w:rsidRPr="00EE645B">
          <w:rPr>
            <w:highlight w:val="cyan"/>
          </w:rPr>
          <w:instrText xml:space="preserve"> PAGEREF _Toc505697478 \h </w:instrText>
        </w:r>
      </w:ins>
      <w:r w:rsidR="00321CE0" w:rsidRPr="00EE645B">
        <w:rPr>
          <w:highlight w:val="cyan"/>
        </w:rPr>
      </w:r>
      <w:r w:rsidR="00321CE0" w:rsidRPr="00EE645B">
        <w:rPr>
          <w:highlight w:val="cyan"/>
        </w:rPr>
        <w:fldChar w:fldCharType="separate"/>
      </w:r>
      <w:ins w:id="279" w:author="Rapporteur" w:date="2018-02-06T16:17:00Z">
        <w:r w:rsidRPr="00EE645B">
          <w:rPr>
            <w:highlight w:val="cyan"/>
          </w:rPr>
          <w:t>44</w:t>
        </w:r>
        <w:r w:rsidR="00321CE0" w:rsidRPr="00EE645B">
          <w:rPr>
            <w:highlight w:val="cyan"/>
          </w:rPr>
          <w:fldChar w:fldCharType="end"/>
        </w:r>
      </w:ins>
    </w:p>
    <w:p w14:paraId="171EC687" w14:textId="77777777" w:rsidR="00126517" w:rsidRPr="00EE645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00321CE0" w:rsidRPr="00EE645B">
          <w:rPr>
            <w:highlight w:val="cyan"/>
          </w:rPr>
          <w:fldChar w:fldCharType="begin"/>
        </w:r>
        <w:r w:rsidRPr="00EE645B">
          <w:rPr>
            <w:highlight w:val="cyan"/>
          </w:rPr>
          <w:instrText xml:space="preserve"> PAGEREF _Toc505697479 \h </w:instrText>
        </w:r>
      </w:ins>
      <w:r w:rsidR="00321CE0" w:rsidRPr="00EE645B">
        <w:rPr>
          <w:highlight w:val="cyan"/>
        </w:rPr>
      </w:r>
      <w:r w:rsidR="00321CE0" w:rsidRPr="00EE645B">
        <w:rPr>
          <w:highlight w:val="cyan"/>
        </w:rPr>
        <w:fldChar w:fldCharType="separate"/>
      </w:r>
      <w:ins w:id="282" w:author="Rapporteur" w:date="2018-02-06T16:17:00Z">
        <w:r w:rsidRPr="00EE645B">
          <w:rPr>
            <w:highlight w:val="cyan"/>
          </w:rPr>
          <w:t>45</w:t>
        </w:r>
        <w:r w:rsidR="00321CE0" w:rsidRPr="00EE645B">
          <w:rPr>
            <w:highlight w:val="cyan"/>
          </w:rPr>
          <w:fldChar w:fldCharType="end"/>
        </w:r>
      </w:ins>
    </w:p>
    <w:p w14:paraId="12B2F64C" w14:textId="77777777" w:rsidR="00126517" w:rsidRPr="00EE645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00321CE0" w:rsidRPr="00EE645B">
          <w:rPr>
            <w:highlight w:val="cyan"/>
          </w:rPr>
          <w:fldChar w:fldCharType="begin"/>
        </w:r>
        <w:r w:rsidRPr="00EE645B">
          <w:rPr>
            <w:highlight w:val="cyan"/>
          </w:rPr>
          <w:instrText xml:space="preserve"> PAGEREF _Toc505697480 \h </w:instrText>
        </w:r>
      </w:ins>
      <w:r w:rsidR="00321CE0" w:rsidRPr="00EE645B">
        <w:rPr>
          <w:highlight w:val="cyan"/>
        </w:rPr>
      </w:r>
      <w:r w:rsidR="00321CE0" w:rsidRPr="00EE645B">
        <w:rPr>
          <w:highlight w:val="cyan"/>
        </w:rPr>
        <w:fldChar w:fldCharType="separate"/>
      </w:r>
      <w:ins w:id="285" w:author="Rapporteur" w:date="2018-02-06T16:17:00Z">
        <w:r w:rsidRPr="00EE645B">
          <w:rPr>
            <w:highlight w:val="cyan"/>
          </w:rPr>
          <w:t>45</w:t>
        </w:r>
        <w:r w:rsidR="00321CE0" w:rsidRPr="00EE645B">
          <w:rPr>
            <w:highlight w:val="cyan"/>
          </w:rPr>
          <w:fldChar w:fldCharType="end"/>
        </w:r>
      </w:ins>
    </w:p>
    <w:p w14:paraId="769F7F7F" w14:textId="77777777" w:rsidR="00126517" w:rsidRPr="00EE645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1 \h </w:instrText>
        </w:r>
      </w:ins>
      <w:r w:rsidR="00321CE0" w:rsidRPr="00EE645B">
        <w:rPr>
          <w:highlight w:val="cyan"/>
        </w:rPr>
      </w:r>
      <w:r w:rsidR="00321CE0" w:rsidRPr="00EE645B">
        <w:rPr>
          <w:highlight w:val="cyan"/>
        </w:rPr>
        <w:fldChar w:fldCharType="separate"/>
      </w:r>
      <w:ins w:id="288" w:author="Rapporteur" w:date="2018-02-06T16:17:00Z">
        <w:r w:rsidRPr="00EE645B">
          <w:rPr>
            <w:highlight w:val="cyan"/>
          </w:rPr>
          <w:t>45</w:t>
        </w:r>
        <w:r w:rsidR="00321CE0" w:rsidRPr="00EE645B">
          <w:rPr>
            <w:highlight w:val="cyan"/>
          </w:rPr>
          <w:fldChar w:fldCharType="end"/>
        </w:r>
      </w:ins>
    </w:p>
    <w:p w14:paraId="5FEB2CB0" w14:textId="77777777" w:rsidR="00126517" w:rsidRPr="00EE645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00321CE0" w:rsidRPr="00EE645B">
          <w:rPr>
            <w:highlight w:val="cyan"/>
          </w:rPr>
          <w:fldChar w:fldCharType="begin"/>
        </w:r>
        <w:r w:rsidRPr="00EE645B">
          <w:rPr>
            <w:highlight w:val="cyan"/>
          </w:rPr>
          <w:instrText xml:space="preserve"> PAGEREF _Toc505697482 \h </w:instrText>
        </w:r>
      </w:ins>
      <w:r w:rsidR="00321CE0" w:rsidRPr="00EE645B">
        <w:rPr>
          <w:highlight w:val="cyan"/>
        </w:rPr>
      </w:r>
      <w:r w:rsidR="00321CE0" w:rsidRPr="00EE645B">
        <w:rPr>
          <w:highlight w:val="cyan"/>
        </w:rPr>
        <w:fldChar w:fldCharType="separate"/>
      </w:r>
      <w:ins w:id="291" w:author="Rapporteur" w:date="2018-02-06T16:17:00Z">
        <w:r w:rsidRPr="00EE645B">
          <w:rPr>
            <w:highlight w:val="cyan"/>
          </w:rPr>
          <w:t>46</w:t>
        </w:r>
        <w:r w:rsidR="00321CE0" w:rsidRPr="00EE645B">
          <w:rPr>
            <w:highlight w:val="cyan"/>
          </w:rPr>
          <w:fldChar w:fldCharType="end"/>
        </w:r>
      </w:ins>
    </w:p>
    <w:p w14:paraId="5C1E3806" w14:textId="77777777" w:rsidR="00126517" w:rsidRPr="00EE645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00321CE0" w:rsidRPr="00EE645B">
          <w:rPr>
            <w:highlight w:val="cyan"/>
          </w:rPr>
          <w:fldChar w:fldCharType="begin"/>
        </w:r>
        <w:r w:rsidRPr="00EE645B">
          <w:rPr>
            <w:highlight w:val="cyan"/>
          </w:rPr>
          <w:instrText xml:space="preserve"> PAGEREF _Toc505697483 \h </w:instrText>
        </w:r>
      </w:ins>
      <w:r w:rsidR="00321CE0" w:rsidRPr="00EE645B">
        <w:rPr>
          <w:highlight w:val="cyan"/>
        </w:rPr>
      </w:r>
      <w:r w:rsidR="00321CE0" w:rsidRPr="00EE645B">
        <w:rPr>
          <w:highlight w:val="cyan"/>
        </w:rPr>
        <w:fldChar w:fldCharType="separate"/>
      </w:r>
      <w:ins w:id="294" w:author="Rapporteur" w:date="2018-02-06T16:17:00Z">
        <w:r w:rsidRPr="00EE645B">
          <w:rPr>
            <w:highlight w:val="cyan"/>
          </w:rPr>
          <w:t>47</w:t>
        </w:r>
        <w:r w:rsidR="00321CE0" w:rsidRPr="00EE645B">
          <w:rPr>
            <w:highlight w:val="cyan"/>
          </w:rPr>
          <w:fldChar w:fldCharType="end"/>
        </w:r>
      </w:ins>
    </w:p>
    <w:p w14:paraId="0E582117" w14:textId="77777777" w:rsidR="00126517" w:rsidRPr="00EE645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00321CE0" w:rsidRPr="00EE645B">
          <w:rPr>
            <w:highlight w:val="cyan"/>
          </w:rPr>
          <w:fldChar w:fldCharType="begin"/>
        </w:r>
        <w:r w:rsidRPr="00EE645B">
          <w:rPr>
            <w:highlight w:val="cyan"/>
          </w:rPr>
          <w:instrText xml:space="preserve"> PAGEREF _Toc505697484 \h </w:instrText>
        </w:r>
      </w:ins>
      <w:r w:rsidR="00321CE0" w:rsidRPr="00EE645B">
        <w:rPr>
          <w:highlight w:val="cyan"/>
        </w:rPr>
      </w:r>
      <w:r w:rsidR="00321CE0" w:rsidRPr="00EE645B">
        <w:rPr>
          <w:highlight w:val="cyan"/>
        </w:rPr>
        <w:fldChar w:fldCharType="separate"/>
      </w:r>
      <w:ins w:id="297" w:author="Rapporteur" w:date="2018-02-06T16:17:00Z">
        <w:r w:rsidRPr="00EE645B">
          <w:rPr>
            <w:highlight w:val="cyan"/>
          </w:rPr>
          <w:t>48</w:t>
        </w:r>
        <w:r w:rsidR="00321CE0" w:rsidRPr="00EE645B">
          <w:rPr>
            <w:highlight w:val="cyan"/>
          </w:rPr>
          <w:fldChar w:fldCharType="end"/>
        </w:r>
      </w:ins>
    </w:p>
    <w:p w14:paraId="65FA19D6" w14:textId="77777777" w:rsidR="00126517" w:rsidRPr="00EE645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00321CE0" w:rsidRPr="00EE645B">
          <w:rPr>
            <w:highlight w:val="cyan"/>
          </w:rPr>
          <w:fldChar w:fldCharType="begin"/>
        </w:r>
        <w:r w:rsidRPr="00EE645B">
          <w:rPr>
            <w:highlight w:val="cyan"/>
          </w:rPr>
          <w:instrText xml:space="preserve"> PAGEREF _Toc505697485 \h </w:instrText>
        </w:r>
      </w:ins>
      <w:r w:rsidR="00321CE0" w:rsidRPr="00EE645B">
        <w:rPr>
          <w:highlight w:val="cyan"/>
        </w:rPr>
      </w:r>
      <w:r w:rsidR="00321CE0" w:rsidRPr="00EE645B">
        <w:rPr>
          <w:highlight w:val="cyan"/>
        </w:rPr>
        <w:fldChar w:fldCharType="separate"/>
      </w:r>
      <w:ins w:id="300" w:author="Rapporteur" w:date="2018-02-06T16:17:00Z">
        <w:r w:rsidRPr="00EE645B">
          <w:rPr>
            <w:highlight w:val="cyan"/>
          </w:rPr>
          <w:t>48</w:t>
        </w:r>
        <w:r w:rsidR="00321CE0" w:rsidRPr="00EE645B">
          <w:rPr>
            <w:highlight w:val="cyan"/>
          </w:rPr>
          <w:fldChar w:fldCharType="end"/>
        </w:r>
      </w:ins>
    </w:p>
    <w:p w14:paraId="46BE2692" w14:textId="77777777" w:rsidR="00126517" w:rsidRPr="00EE645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6 \h </w:instrText>
        </w:r>
      </w:ins>
      <w:r w:rsidR="00321CE0" w:rsidRPr="00EE645B">
        <w:rPr>
          <w:highlight w:val="cyan"/>
        </w:rPr>
      </w:r>
      <w:r w:rsidR="00321CE0" w:rsidRPr="00EE645B">
        <w:rPr>
          <w:highlight w:val="cyan"/>
        </w:rPr>
        <w:fldChar w:fldCharType="separate"/>
      </w:r>
      <w:ins w:id="303" w:author="Rapporteur" w:date="2018-02-06T16:17:00Z">
        <w:r w:rsidRPr="00EE645B">
          <w:rPr>
            <w:highlight w:val="cyan"/>
          </w:rPr>
          <w:t>48</w:t>
        </w:r>
        <w:r w:rsidR="00321CE0" w:rsidRPr="00EE645B">
          <w:rPr>
            <w:highlight w:val="cyan"/>
          </w:rPr>
          <w:fldChar w:fldCharType="end"/>
        </w:r>
      </w:ins>
    </w:p>
    <w:p w14:paraId="07DA843C" w14:textId="77777777" w:rsidR="00126517" w:rsidRPr="00EE645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87 \h </w:instrText>
        </w:r>
      </w:ins>
      <w:r w:rsidR="00321CE0" w:rsidRPr="00EE645B">
        <w:rPr>
          <w:highlight w:val="cyan"/>
        </w:rPr>
      </w:r>
      <w:r w:rsidR="00321CE0" w:rsidRPr="00EE645B">
        <w:rPr>
          <w:highlight w:val="cyan"/>
        </w:rPr>
        <w:fldChar w:fldCharType="separate"/>
      </w:r>
      <w:ins w:id="306" w:author="Rapporteur" w:date="2018-02-06T16:17:00Z">
        <w:r w:rsidRPr="00EE645B">
          <w:rPr>
            <w:highlight w:val="cyan"/>
          </w:rPr>
          <w:t>49</w:t>
        </w:r>
        <w:r w:rsidR="00321CE0" w:rsidRPr="00EE645B">
          <w:rPr>
            <w:highlight w:val="cyan"/>
          </w:rPr>
          <w:fldChar w:fldCharType="end"/>
        </w:r>
      </w:ins>
    </w:p>
    <w:p w14:paraId="650FB96D" w14:textId="77777777" w:rsidR="00126517" w:rsidRPr="00EE645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00321CE0" w:rsidRPr="00EE645B">
          <w:rPr>
            <w:highlight w:val="cyan"/>
          </w:rPr>
          <w:fldChar w:fldCharType="begin"/>
        </w:r>
        <w:r w:rsidRPr="00EE645B">
          <w:rPr>
            <w:highlight w:val="cyan"/>
          </w:rPr>
          <w:instrText xml:space="preserve"> PAGEREF _Toc505697488 \h </w:instrText>
        </w:r>
      </w:ins>
      <w:r w:rsidR="00321CE0" w:rsidRPr="00EE645B">
        <w:rPr>
          <w:highlight w:val="cyan"/>
        </w:rPr>
      </w:r>
      <w:r w:rsidR="00321CE0" w:rsidRPr="00EE645B">
        <w:rPr>
          <w:highlight w:val="cyan"/>
        </w:rPr>
        <w:fldChar w:fldCharType="separate"/>
      </w:r>
      <w:ins w:id="309" w:author="Rapporteur" w:date="2018-02-06T16:17:00Z">
        <w:r w:rsidRPr="00EE645B">
          <w:rPr>
            <w:highlight w:val="cyan"/>
          </w:rPr>
          <w:t>50</w:t>
        </w:r>
        <w:r w:rsidR="00321CE0" w:rsidRPr="00EE645B">
          <w:rPr>
            <w:highlight w:val="cyan"/>
          </w:rPr>
          <w:fldChar w:fldCharType="end"/>
        </w:r>
      </w:ins>
    </w:p>
    <w:p w14:paraId="27497D51" w14:textId="77777777" w:rsidR="00126517" w:rsidRPr="00EE645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00321CE0" w:rsidRPr="00EE645B">
          <w:rPr>
            <w:highlight w:val="cyan"/>
          </w:rPr>
          <w:fldChar w:fldCharType="begin"/>
        </w:r>
        <w:r w:rsidRPr="00EE645B">
          <w:rPr>
            <w:highlight w:val="cyan"/>
          </w:rPr>
          <w:instrText xml:space="preserve"> PAGEREF _Toc505697489 \h </w:instrText>
        </w:r>
      </w:ins>
      <w:r w:rsidR="00321CE0" w:rsidRPr="00EE645B">
        <w:rPr>
          <w:highlight w:val="cyan"/>
        </w:rPr>
      </w:r>
      <w:r w:rsidR="00321CE0" w:rsidRPr="00EE645B">
        <w:rPr>
          <w:highlight w:val="cyan"/>
        </w:rPr>
        <w:fldChar w:fldCharType="separate"/>
      </w:r>
      <w:ins w:id="312" w:author="Rapporteur" w:date="2018-02-06T16:17:00Z">
        <w:r w:rsidRPr="00EE645B">
          <w:rPr>
            <w:highlight w:val="cyan"/>
          </w:rPr>
          <w:t>50</w:t>
        </w:r>
        <w:r w:rsidR="00321CE0" w:rsidRPr="00EE645B">
          <w:rPr>
            <w:highlight w:val="cyan"/>
          </w:rPr>
          <w:fldChar w:fldCharType="end"/>
        </w:r>
      </w:ins>
    </w:p>
    <w:p w14:paraId="4959436C" w14:textId="77777777" w:rsidR="00126517" w:rsidRPr="00EE645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90 \h </w:instrText>
        </w:r>
      </w:ins>
      <w:r w:rsidR="00321CE0" w:rsidRPr="00EE645B">
        <w:rPr>
          <w:highlight w:val="cyan"/>
        </w:rPr>
      </w:r>
      <w:r w:rsidR="00321CE0" w:rsidRPr="00EE645B">
        <w:rPr>
          <w:highlight w:val="cyan"/>
        </w:rPr>
        <w:fldChar w:fldCharType="separate"/>
      </w:r>
      <w:ins w:id="315" w:author="Rapporteur" w:date="2018-02-06T16:17:00Z">
        <w:r w:rsidRPr="00EE645B">
          <w:rPr>
            <w:highlight w:val="cyan"/>
          </w:rPr>
          <w:t>51</w:t>
        </w:r>
        <w:r w:rsidR="00321CE0" w:rsidRPr="00EE645B">
          <w:rPr>
            <w:highlight w:val="cyan"/>
          </w:rPr>
          <w:fldChar w:fldCharType="end"/>
        </w:r>
      </w:ins>
    </w:p>
    <w:p w14:paraId="007C6C84" w14:textId="77777777" w:rsidR="00126517" w:rsidRPr="00EE645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00321CE0" w:rsidRPr="00EE645B">
          <w:rPr>
            <w:highlight w:val="cyan"/>
          </w:rPr>
          <w:fldChar w:fldCharType="begin"/>
        </w:r>
        <w:r w:rsidRPr="00EE645B">
          <w:rPr>
            <w:highlight w:val="cyan"/>
          </w:rPr>
          <w:instrText xml:space="preserve"> PAGEREF _Toc505697491 \h </w:instrText>
        </w:r>
      </w:ins>
      <w:r w:rsidR="00321CE0" w:rsidRPr="00EE645B">
        <w:rPr>
          <w:highlight w:val="cyan"/>
        </w:rPr>
      </w:r>
      <w:r w:rsidR="00321CE0" w:rsidRPr="00EE645B">
        <w:rPr>
          <w:highlight w:val="cyan"/>
        </w:rPr>
        <w:fldChar w:fldCharType="separate"/>
      </w:r>
      <w:ins w:id="318" w:author="Rapporteur" w:date="2018-02-06T16:17:00Z">
        <w:r w:rsidRPr="00EE645B">
          <w:rPr>
            <w:highlight w:val="cyan"/>
          </w:rPr>
          <w:t>52</w:t>
        </w:r>
        <w:r w:rsidR="00321CE0" w:rsidRPr="00EE645B">
          <w:rPr>
            <w:highlight w:val="cyan"/>
          </w:rPr>
          <w:fldChar w:fldCharType="end"/>
        </w:r>
      </w:ins>
    </w:p>
    <w:p w14:paraId="405BB51B" w14:textId="77777777" w:rsidR="00126517" w:rsidRPr="00EE645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00321CE0" w:rsidRPr="00EE645B">
          <w:rPr>
            <w:highlight w:val="cyan"/>
          </w:rPr>
          <w:fldChar w:fldCharType="begin"/>
        </w:r>
        <w:r w:rsidRPr="00EE645B">
          <w:rPr>
            <w:highlight w:val="cyan"/>
          </w:rPr>
          <w:instrText xml:space="preserve"> PAGEREF _Toc505697492 \h </w:instrText>
        </w:r>
      </w:ins>
      <w:r w:rsidR="00321CE0" w:rsidRPr="00EE645B">
        <w:rPr>
          <w:highlight w:val="cyan"/>
        </w:rPr>
      </w:r>
      <w:r w:rsidR="00321CE0" w:rsidRPr="00EE645B">
        <w:rPr>
          <w:highlight w:val="cyan"/>
        </w:rPr>
        <w:fldChar w:fldCharType="separate"/>
      </w:r>
      <w:ins w:id="321" w:author="Rapporteur" w:date="2018-02-06T16:17:00Z">
        <w:r w:rsidRPr="00EE645B">
          <w:rPr>
            <w:highlight w:val="cyan"/>
          </w:rPr>
          <w:t>53</w:t>
        </w:r>
        <w:r w:rsidR="00321CE0" w:rsidRPr="00EE645B">
          <w:rPr>
            <w:highlight w:val="cyan"/>
          </w:rPr>
          <w:fldChar w:fldCharType="end"/>
        </w:r>
      </w:ins>
    </w:p>
    <w:p w14:paraId="193FACA5" w14:textId="77777777" w:rsidR="00126517" w:rsidRPr="00EE645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00321CE0" w:rsidRPr="00EE645B">
          <w:rPr>
            <w:highlight w:val="cyan"/>
          </w:rPr>
          <w:fldChar w:fldCharType="begin"/>
        </w:r>
        <w:r w:rsidRPr="00EE645B">
          <w:rPr>
            <w:highlight w:val="cyan"/>
          </w:rPr>
          <w:instrText xml:space="preserve"> PAGEREF _Toc505697493 \h </w:instrText>
        </w:r>
      </w:ins>
      <w:r w:rsidR="00321CE0" w:rsidRPr="00EE645B">
        <w:rPr>
          <w:highlight w:val="cyan"/>
        </w:rPr>
      </w:r>
      <w:r w:rsidR="00321CE0" w:rsidRPr="00EE645B">
        <w:rPr>
          <w:highlight w:val="cyan"/>
        </w:rPr>
        <w:fldChar w:fldCharType="separate"/>
      </w:r>
      <w:ins w:id="324" w:author="Rapporteur" w:date="2018-02-06T16:17:00Z">
        <w:r w:rsidRPr="00EE645B">
          <w:rPr>
            <w:highlight w:val="cyan"/>
          </w:rPr>
          <w:t>53</w:t>
        </w:r>
        <w:r w:rsidR="00321CE0" w:rsidRPr="00EE645B">
          <w:rPr>
            <w:highlight w:val="cyan"/>
          </w:rPr>
          <w:fldChar w:fldCharType="end"/>
        </w:r>
      </w:ins>
    </w:p>
    <w:p w14:paraId="3ACF0118" w14:textId="77777777" w:rsidR="00126517" w:rsidRPr="00EE645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4 \h </w:instrText>
        </w:r>
      </w:ins>
      <w:r w:rsidR="00321CE0" w:rsidRPr="00EE645B">
        <w:rPr>
          <w:highlight w:val="cyan"/>
        </w:rPr>
      </w:r>
      <w:r w:rsidR="00321CE0" w:rsidRPr="00EE645B">
        <w:rPr>
          <w:highlight w:val="cyan"/>
        </w:rPr>
        <w:fldChar w:fldCharType="separate"/>
      </w:r>
      <w:ins w:id="327" w:author="Rapporteur" w:date="2018-02-06T16:17:00Z">
        <w:r w:rsidRPr="00EE645B">
          <w:rPr>
            <w:highlight w:val="cyan"/>
          </w:rPr>
          <w:t>53</w:t>
        </w:r>
        <w:r w:rsidR="00321CE0" w:rsidRPr="00EE645B">
          <w:rPr>
            <w:highlight w:val="cyan"/>
          </w:rPr>
          <w:fldChar w:fldCharType="end"/>
        </w:r>
      </w:ins>
    </w:p>
    <w:p w14:paraId="3269D6AD" w14:textId="77777777" w:rsidR="00126517" w:rsidRPr="00EE645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00321CE0" w:rsidRPr="00EE645B">
          <w:rPr>
            <w:highlight w:val="cyan"/>
          </w:rPr>
          <w:fldChar w:fldCharType="begin"/>
        </w:r>
        <w:r w:rsidRPr="00EE645B">
          <w:rPr>
            <w:highlight w:val="cyan"/>
          </w:rPr>
          <w:instrText xml:space="preserve"> PAGEREF _Toc505697495 \h </w:instrText>
        </w:r>
      </w:ins>
      <w:r w:rsidR="00321CE0" w:rsidRPr="00EE645B">
        <w:rPr>
          <w:highlight w:val="cyan"/>
        </w:rPr>
      </w:r>
      <w:r w:rsidR="00321CE0" w:rsidRPr="00EE645B">
        <w:rPr>
          <w:highlight w:val="cyan"/>
        </w:rPr>
        <w:fldChar w:fldCharType="separate"/>
      </w:r>
      <w:ins w:id="330" w:author="Rapporteur" w:date="2018-02-06T16:17:00Z">
        <w:r w:rsidRPr="00EE645B">
          <w:rPr>
            <w:highlight w:val="cyan"/>
          </w:rPr>
          <w:t>55</w:t>
        </w:r>
        <w:r w:rsidR="00321CE0" w:rsidRPr="00EE645B">
          <w:rPr>
            <w:highlight w:val="cyan"/>
          </w:rPr>
          <w:fldChar w:fldCharType="end"/>
        </w:r>
      </w:ins>
    </w:p>
    <w:p w14:paraId="215D8656" w14:textId="77777777" w:rsidR="00126517" w:rsidRPr="00EE645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00321CE0" w:rsidRPr="00EE645B">
          <w:rPr>
            <w:highlight w:val="cyan"/>
          </w:rPr>
          <w:fldChar w:fldCharType="begin"/>
        </w:r>
        <w:r w:rsidRPr="00EE645B">
          <w:rPr>
            <w:highlight w:val="cyan"/>
          </w:rPr>
          <w:instrText xml:space="preserve"> PAGEREF _Toc505697496 \h </w:instrText>
        </w:r>
      </w:ins>
      <w:r w:rsidR="00321CE0" w:rsidRPr="00EE645B">
        <w:rPr>
          <w:highlight w:val="cyan"/>
        </w:rPr>
      </w:r>
      <w:r w:rsidR="00321CE0" w:rsidRPr="00EE645B">
        <w:rPr>
          <w:highlight w:val="cyan"/>
        </w:rPr>
        <w:fldChar w:fldCharType="separate"/>
      </w:r>
      <w:ins w:id="333" w:author="Rapporteur" w:date="2018-02-06T16:17:00Z">
        <w:r w:rsidRPr="00EE645B">
          <w:rPr>
            <w:highlight w:val="cyan"/>
          </w:rPr>
          <w:t>56</w:t>
        </w:r>
        <w:r w:rsidR="00321CE0" w:rsidRPr="00EE645B">
          <w:rPr>
            <w:highlight w:val="cyan"/>
          </w:rPr>
          <w:fldChar w:fldCharType="end"/>
        </w:r>
      </w:ins>
    </w:p>
    <w:p w14:paraId="1BF762C4" w14:textId="77777777" w:rsidR="00126517" w:rsidRPr="00EE645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00321CE0" w:rsidRPr="00EE645B">
          <w:rPr>
            <w:highlight w:val="cyan"/>
          </w:rPr>
          <w:fldChar w:fldCharType="begin"/>
        </w:r>
        <w:r w:rsidRPr="00EE645B">
          <w:rPr>
            <w:highlight w:val="cyan"/>
          </w:rPr>
          <w:instrText xml:space="preserve"> PAGEREF _Toc505697497 \h </w:instrText>
        </w:r>
      </w:ins>
      <w:r w:rsidR="00321CE0" w:rsidRPr="00EE645B">
        <w:rPr>
          <w:highlight w:val="cyan"/>
        </w:rPr>
      </w:r>
      <w:r w:rsidR="00321CE0" w:rsidRPr="00EE645B">
        <w:rPr>
          <w:highlight w:val="cyan"/>
        </w:rPr>
        <w:fldChar w:fldCharType="separate"/>
      </w:r>
      <w:ins w:id="336" w:author="Rapporteur" w:date="2018-02-06T16:17:00Z">
        <w:r w:rsidRPr="00EE645B">
          <w:rPr>
            <w:highlight w:val="cyan"/>
          </w:rPr>
          <w:t>56</w:t>
        </w:r>
        <w:r w:rsidR="00321CE0" w:rsidRPr="00EE645B">
          <w:rPr>
            <w:highlight w:val="cyan"/>
          </w:rPr>
          <w:fldChar w:fldCharType="end"/>
        </w:r>
      </w:ins>
    </w:p>
    <w:p w14:paraId="7C94C4A7" w14:textId="77777777" w:rsidR="00126517" w:rsidRPr="00EE645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8 \h </w:instrText>
        </w:r>
      </w:ins>
      <w:r w:rsidR="00321CE0" w:rsidRPr="00EE645B">
        <w:rPr>
          <w:highlight w:val="cyan"/>
        </w:rPr>
      </w:r>
      <w:r w:rsidR="00321CE0" w:rsidRPr="00EE645B">
        <w:rPr>
          <w:highlight w:val="cyan"/>
        </w:rPr>
        <w:fldChar w:fldCharType="separate"/>
      </w:r>
      <w:ins w:id="339" w:author="Rapporteur" w:date="2018-02-06T16:17:00Z">
        <w:r w:rsidRPr="00EE645B">
          <w:rPr>
            <w:highlight w:val="cyan"/>
          </w:rPr>
          <w:t>56</w:t>
        </w:r>
        <w:r w:rsidR="00321CE0" w:rsidRPr="00EE645B">
          <w:rPr>
            <w:highlight w:val="cyan"/>
          </w:rPr>
          <w:fldChar w:fldCharType="end"/>
        </w:r>
      </w:ins>
    </w:p>
    <w:p w14:paraId="7249377F" w14:textId="77777777" w:rsidR="00126517" w:rsidRPr="00EE645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99 \h </w:instrText>
        </w:r>
      </w:ins>
      <w:r w:rsidR="00321CE0" w:rsidRPr="00EE645B">
        <w:rPr>
          <w:highlight w:val="cyan"/>
        </w:rPr>
      </w:r>
      <w:r w:rsidR="00321CE0" w:rsidRPr="00EE645B">
        <w:rPr>
          <w:highlight w:val="cyan"/>
        </w:rPr>
        <w:fldChar w:fldCharType="separate"/>
      </w:r>
      <w:ins w:id="342" w:author="Rapporteur" w:date="2018-02-06T16:17:00Z">
        <w:r w:rsidRPr="00EE645B">
          <w:rPr>
            <w:highlight w:val="cyan"/>
          </w:rPr>
          <w:t>56</w:t>
        </w:r>
        <w:r w:rsidR="00321CE0" w:rsidRPr="00EE645B">
          <w:rPr>
            <w:highlight w:val="cyan"/>
          </w:rPr>
          <w:fldChar w:fldCharType="end"/>
        </w:r>
      </w:ins>
    </w:p>
    <w:p w14:paraId="7DE2F4A6" w14:textId="77777777" w:rsidR="00126517" w:rsidRPr="00EE645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0 \h </w:instrText>
        </w:r>
      </w:ins>
      <w:r w:rsidR="00321CE0" w:rsidRPr="00EE645B">
        <w:rPr>
          <w:highlight w:val="cyan"/>
        </w:rPr>
      </w:r>
      <w:r w:rsidR="00321CE0" w:rsidRPr="00EE645B">
        <w:rPr>
          <w:highlight w:val="cyan"/>
        </w:rPr>
        <w:fldChar w:fldCharType="separate"/>
      </w:r>
      <w:ins w:id="345" w:author="Rapporteur" w:date="2018-02-06T16:17:00Z">
        <w:r w:rsidRPr="00EE645B">
          <w:rPr>
            <w:highlight w:val="cyan"/>
          </w:rPr>
          <w:t>56</w:t>
        </w:r>
        <w:r w:rsidR="00321CE0" w:rsidRPr="00EE645B">
          <w:rPr>
            <w:highlight w:val="cyan"/>
          </w:rPr>
          <w:fldChar w:fldCharType="end"/>
        </w:r>
      </w:ins>
    </w:p>
    <w:p w14:paraId="06D08BB4" w14:textId="77777777" w:rsidR="00126517" w:rsidRPr="00EE645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1 \h </w:instrText>
        </w:r>
      </w:ins>
      <w:r w:rsidR="00321CE0" w:rsidRPr="00EE645B">
        <w:rPr>
          <w:highlight w:val="cyan"/>
        </w:rPr>
      </w:r>
      <w:r w:rsidR="00321CE0" w:rsidRPr="00EE645B">
        <w:rPr>
          <w:highlight w:val="cyan"/>
        </w:rPr>
        <w:fldChar w:fldCharType="separate"/>
      </w:r>
      <w:ins w:id="348" w:author="Rapporteur" w:date="2018-02-06T16:17:00Z">
        <w:r w:rsidRPr="00EE645B">
          <w:rPr>
            <w:highlight w:val="cyan"/>
          </w:rPr>
          <w:t>57</w:t>
        </w:r>
        <w:r w:rsidR="00321CE0" w:rsidRPr="00EE645B">
          <w:rPr>
            <w:highlight w:val="cyan"/>
          </w:rPr>
          <w:fldChar w:fldCharType="end"/>
        </w:r>
      </w:ins>
    </w:p>
    <w:p w14:paraId="098C3490" w14:textId="77777777" w:rsidR="00126517" w:rsidRPr="00EE645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00321CE0" w:rsidRPr="00EE645B">
          <w:rPr>
            <w:highlight w:val="cyan"/>
          </w:rPr>
          <w:fldChar w:fldCharType="begin"/>
        </w:r>
        <w:r w:rsidRPr="00EE645B">
          <w:rPr>
            <w:highlight w:val="cyan"/>
          </w:rPr>
          <w:instrText xml:space="preserve"> PAGEREF _Toc505697502 \h </w:instrText>
        </w:r>
      </w:ins>
      <w:r w:rsidR="00321CE0" w:rsidRPr="00EE645B">
        <w:rPr>
          <w:highlight w:val="cyan"/>
        </w:rPr>
      </w:r>
      <w:r w:rsidR="00321CE0" w:rsidRPr="00EE645B">
        <w:rPr>
          <w:highlight w:val="cyan"/>
        </w:rPr>
        <w:fldChar w:fldCharType="separate"/>
      </w:r>
      <w:ins w:id="351" w:author="Rapporteur" w:date="2018-02-06T16:17:00Z">
        <w:r w:rsidRPr="00EE645B">
          <w:rPr>
            <w:highlight w:val="cyan"/>
          </w:rPr>
          <w:t>57</w:t>
        </w:r>
        <w:r w:rsidR="00321CE0" w:rsidRPr="00EE645B">
          <w:rPr>
            <w:highlight w:val="cyan"/>
          </w:rPr>
          <w:fldChar w:fldCharType="end"/>
        </w:r>
      </w:ins>
    </w:p>
    <w:p w14:paraId="62C92651" w14:textId="77777777" w:rsidR="00126517" w:rsidRPr="00EE645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lastRenderedPageBreak/>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00321CE0" w:rsidRPr="00EE645B">
          <w:rPr>
            <w:highlight w:val="cyan"/>
          </w:rPr>
          <w:fldChar w:fldCharType="begin"/>
        </w:r>
        <w:r w:rsidRPr="00EE645B">
          <w:rPr>
            <w:highlight w:val="cyan"/>
          </w:rPr>
          <w:instrText xml:space="preserve"> PAGEREF _Toc505697503 \h </w:instrText>
        </w:r>
      </w:ins>
      <w:r w:rsidR="00321CE0" w:rsidRPr="00EE645B">
        <w:rPr>
          <w:highlight w:val="cyan"/>
        </w:rPr>
      </w:r>
      <w:r w:rsidR="00321CE0" w:rsidRPr="00EE645B">
        <w:rPr>
          <w:highlight w:val="cyan"/>
        </w:rPr>
        <w:fldChar w:fldCharType="separate"/>
      </w:r>
      <w:ins w:id="354" w:author="Rapporteur" w:date="2018-02-06T16:17:00Z">
        <w:r w:rsidRPr="00EE645B">
          <w:rPr>
            <w:highlight w:val="cyan"/>
          </w:rPr>
          <w:t>57</w:t>
        </w:r>
        <w:r w:rsidR="00321CE0" w:rsidRPr="00EE645B">
          <w:rPr>
            <w:highlight w:val="cyan"/>
          </w:rPr>
          <w:fldChar w:fldCharType="end"/>
        </w:r>
      </w:ins>
    </w:p>
    <w:p w14:paraId="59CFDF7F" w14:textId="77777777" w:rsidR="00126517" w:rsidRPr="00EE645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00321CE0" w:rsidRPr="00EE645B">
          <w:rPr>
            <w:highlight w:val="cyan"/>
          </w:rPr>
          <w:fldChar w:fldCharType="begin"/>
        </w:r>
        <w:r w:rsidRPr="00EE645B">
          <w:rPr>
            <w:highlight w:val="cyan"/>
          </w:rPr>
          <w:instrText xml:space="preserve"> PAGEREF _Toc505697504 \h </w:instrText>
        </w:r>
      </w:ins>
      <w:r w:rsidR="00321CE0" w:rsidRPr="00EE645B">
        <w:rPr>
          <w:highlight w:val="cyan"/>
        </w:rPr>
      </w:r>
      <w:r w:rsidR="00321CE0" w:rsidRPr="00EE645B">
        <w:rPr>
          <w:highlight w:val="cyan"/>
        </w:rPr>
        <w:fldChar w:fldCharType="separate"/>
      </w:r>
      <w:ins w:id="357" w:author="Rapporteur" w:date="2018-02-06T16:17:00Z">
        <w:r w:rsidRPr="00EE645B">
          <w:rPr>
            <w:highlight w:val="cyan"/>
          </w:rPr>
          <w:t>57</w:t>
        </w:r>
        <w:r w:rsidR="00321CE0" w:rsidRPr="00EE645B">
          <w:rPr>
            <w:highlight w:val="cyan"/>
          </w:rPr>
          <w:fldChar w:fldCharType="end"/>
        </w:r>
      </w:ins>
    </w:p>
    <w:p w14:paraId="16BDDE76" w14:textId="77777777" w:rsidR="00126517" w:rsidRPr="00EE645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00321CE0" w:rsidRPr="00EE645B">
          <w:rPr>
            <w:highlight w:val="cyan"/>
          </w:rPr>
          <w:fldChar w:fldCharType="begin"/>
        </w:r>
        <w:r w:rsidRPr="00EE645B">
          <w:rPr>
            <w:highlight w:val="cyan"/>
          </w:rPr>
          <w:instrText xml:space="preserve"> PAGEREF _Toc505697505 \h </w:instrText>
        </w:r>
      </w:ins>
      <w:r w:rsidR="00321CE0" w:rsidRPr="00EE645B">
        <w:rPr>
          <w:highlight w:val="cyan"/>
        </w:rPr>
      </w:r>
      <w:r w:rsidR="00321CE0" w:rsidRPr="00EE645B">
        <w:rPr>
          <w:highlight w:val="cyan"/>
        </w:rPr>
        <w:fldChar w:fldCharType="separate"/>
      </w:r>
      <w:ins w:id="360" w:author="Rapporteur" w:date="2018-02-06T16:17:00Z">
        <w:r w:rsidRPr="00EE645B">
          <w:rPr>
            <w:highlight w:val="cyan"/>
          </w:rPr>
          <w:t>57</w:t>
        </w:r>
        <w:r w:rsidR="00321CE0" w:rsidRPr="00EE645B">
          <w:rPr>
            <w:highlight w:val="cyan"/>
          </w:rPr>
          <w:fldChar w:fldCharType="end"/>
        </w:r>
      </w:ins>
    </w:p>
    <w:p w14:paraId="0D0C07BF" w14:textId="77777777" w:rsidR="00126517" w:rsidRPr="00EE645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06 \h </w:instrText>
        </w:r>
      </w:ins>
      <w:r w:rsidR="00321CE0" w:rsidRPr="00EE645B">
        <w:rPr>
          <w:highlight w:val="cyan"/>
        </w:rPr>
      </w:r>
      <w:r w:rsidR="00321CE0" w:rsidRPr="00EE645B">
        <w:rPr>
          <w:highlight w:val="cyan"/>
        </w:rPr>
        <w:fldChar w:fldCharType="separate"/>
      </w:r>
      <w:ins w:id="363" w:author="Rapporteur" w:date="2018-02-06T16:17:00Z">
        <w:r w:rsidRPr="00EE645B">
          <w:rPr>
            <w:highlight w:val="cyan"/>
          </w:rPr>
          <w:t>57</w:t>
        </w:r>
        <w:r w:rsidR="00321CE0" w:rsidRPr="00EE645B">
          <w:rPr>
            <w:highlight w:val="cyan"/>
          </w:rPr>
          <w:fldChar w:fldCharType="end"/>
        </w:r>
      </w:ins>
    </w:p>
    <w:p w14:paraId="2191EAAD" w14:textId="77777777" w:rsidR="00126517" w:rsidRPr="00EE645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507 \h </w:instrText>
        </w:r>
      </w:ins>
      <w:r w:rsidR="00321CE0" w:rsidRPr="00EE645B">
        <w:rPr>
          <w:highlight w:val="cyan"/>
        </w:rPr>
      </w:r>
      <w:r w:rsidR="00321CE0" w:rsidRPr="00EE645B">
        <w:rPr>
          <w:highlight w:val="cyan"/>
        </w:rPr>
        <w:fldChar w:fldCharType="separate"/>
      </w:r>
      <w:ins w:id="366" w:author="Rapporteur" w:date="2018-02-06T16:17:00Z">
        <w:r w:rsidRPr="00EE645B">
          <w:rPr>
            <w:highlight w:val="cyan"/>
          </w:rPr>
          <w:t>58</w:t>
        </w:r>
        <w:r w:rsidR="00321CE0" w:rsidRPr="00EE645B">
          <w:rPr>
            <w:highlight w:val="cyan"/>
          </w:rPr>
          <w:fldChar w:fldCharType="end"/>
        </w:r>
      </w:ins>
    </w:p>
    <w:p w14:paraId="75E4C2D7" w14:textId="77777777" w:rsidR="00126517" w:rsidRPr="00EE645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00321CE0" w:rsidRPr="00EE645B">
          <w:rPr>
            <w:highlight w:val="cyan"/>
          </w:rPr>
          <w:fldChar w:fldCharType="begin"/>
        </w:r>
        <w:r w:rsidRPr="00EE645B">
          <w:rPr>
            <w:highlight w:val="cyan"/>
          </w:rPr>
          <w:instrText xml:space="preserve"> PAGEREF _Toc505697508 \h </w:instrText>
        </w:r>
      </w:ins>
      <w:r w:rsidR="00321CE0" w:rsidRPr="00EE645B">
        <w:rPr>
          <w:highlight w:val="cyan"/>
        </w:rPr>
      </w:r>
      <w:r w:rsidR="00321CE0" w:rsidRPr="00EE645B">
        <w:rPr>
          <w:highlight w:val="cyan"/>
        </w:rPr>
        <w:fldChar w:fldCharType="separate"/>
      </w:r>
      <w:ins w:id="369" w:author="Rapporteur" w:date="2018-02-06T16:17:00Z">
        <w:r w:rsidRPr="00EE645B">
          <w:rPr>
            <w:highlight w:val="cyan"/>
          </w:rPr>
          <w:t>58</w:t>
        </w:r>
        <w:r w:rsidR="00321CE0" w:rsidRPr="00EE645B">
          <w:rPr>
            <w:highlight w:val="cyan"/>
          </w:rPr>
          <w:fldChar w:fldCharType="end"/>
        </w:r>
      </w:ins>
    </w:p>
    <w:p w14:paraId="6413A3B2" w14:textId="77777777" w:rsidR="00126517" w:rsidRPr="00EE645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09 \h </w:instrText>
        </w:r>
      </w:ins>
      <w:r w:rsidR="00321CE0" w:rsidRPr="00EE645B">
        <w:rPr>
          <w:highlight w:val="cyan"/>
        </w:rPr>
      </w:r>
      <w:r w:rsidR="00321CE0" w:rsidRPr="00EE645B">
        <w:rPr>
          <w:highlight w:val="cyan"/>
        </w:rPr>
        <w:fldChar w:fldCharType="separate"/>
      </w:r>
      <w:ins w:id="372" w:author="Rapporteur" w:date="2018-02-06T16:17:00Z">
        <w:r w:rsidRPr="00EE645B">
          <w:rPr>
            <w:highlight w:val="cyan"/>
          </w:rPr>
          <w:t>59</w:t>
        </w:r>
        <w:r w:rsidR="00321CE0" w:rsidRPr="00EE645B">
          <w:rPr>
            <w:highlight w:val="cyan"/>
          </w:rPr>
          <w:fldChar w:fldCharType="end"/>
        </w:r>
      </w:ins>
    </w:p>
    <w:p w14:paraId="607BCB97" w14:textId="77777777" w:rsidR="00126517" w:rsidRPr="00EE645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00321CE0" w:rsidRPr="00EE645B">
          <w:rPr>
            <w:highlight w:val="cyan"/>
          </w:rPr>
          <w:fldChar w:fldCharType="begin"/>
        </w:r>
        <w:r w:rsidRPr="00EE645B">
          <w:rPr>
            <w:highlight w:val="cyan"/>
          </w:rPr>
          <w:instrText xml:space="preserve"> PAGEREF _Toc505697510 \h </w:instrText>
        </w:r>
      </w:ins>
      <w:r w:rsidR="00321CE0" w:rsidRPr="00EE645B">
        <w:rPr>
          <w:highlight w:val="cyan"/>
        </w:rPr>
      </w:r>
      <w:r w:rsidR="00321CE0" w:rsidRPr="00EE645B">
        <w:rPr>
          <w:highlight w:val="cyan"/>
        </w:rPr>
        <w:fldChar w:fldCharType="separate"/>
      </w:r>
      <w:ins w:id="375" w:author="Rapporteur" w:date="2018-02-06T16:17:00Z">
        <w:r w:rsidRPr="00EE645B">
          <w:rPr>
            <w:highlight w:val="cyan"/>
          </w:rPr>
          <w:t>60</w:t>
        </w:r>
        <w:r w:rsidR="00321CE0" w:rsidRPr="00EE645B">
          <w:rPr>
            <w:highlight w:val="cyan"/>
          </w:rPr>
          <w:fldChar w:fldCharType="end"/>
        </w:r>
      </w:ins>
    </w:p>
    <w:p w14:paraId="083E373A" w14:textId="77777777" w:rsidR="00126517" w:rsidRPr="00EE645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11 \h </w:instrText>
        </w:r>
      </w:ins>
      <w:r w:rsidR="00321CE0" w:rsidRPr="00EE645B">
        <w:rPr>
          <w:highlight w:val="cyan"/>
        </w:rPr>
      </w:r>
      <w:r w:rsidR="00321CE0" w:rsidRPr="00EE645B">
        <w:rPr>
          <w:highlight w:val="cyan"/>
        </w:rPr>
        <w:fldChar w:fldCharType="separate"/>
      </w:r>
      <w:ins w:id="378" w:author="Rapporteur" w:date="2018-02-06T16:17:00Z">
        <w:r w:rsidRPr="00EE645B">
          <w:rPr>
            <w:highlight w:val="cyan"/>
          </w:rPr>
          <w:t>60</w:t>
        </w:r>
        <w:r w:rsidR="00321CE0" w:rsidRPr="00EE645B">
          <w:rPr>
            <w:highlight w:val="cyan"/>
          </w:rPr>
          <w:fldChar w:fldCharType="end"/>
        </w:r>
      </w:ins>
    </w:p>
    <w:p w14:paraId="55D9579A" w14:textId="77777777" w:rsidR="00126517" w:rsidRPr="00EE645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512 \h </w:instrText>
        </w:r>
      </w:ins>
      <w:r w:rsidR="00321CE0" w:rsidRPr="00EE645B">
        <w:rPr>
          <w:highlight w:val="cyan"/>
        </w:rPr>
      </w:r>
      <w:r w:rsidR="00321CE0" w:rsidRPr="00EE645B">
        <w:rPr>
          <w:highlight w:val="cyan"/>
        </w:rPr>
        <w:fldChar w:fldCharType="separate"/>
      </w:r>
      <w:ins w:id="381" w:author="Rapporteur" w:date="2018-02-06T16:17:00Z">
        <w:r w:rsidRPr="00EE645B">
          <w:rPr>
            <w:highlight w:val="cyan"/>
          </w:rPr>
          <w:t>60</w:t>
        </w:r>
        <w:r w:rsidR="00321CE0" w:rsidRPr="00EE645B">
          <w:rPr>
            <w:highlight w:val="cyan"/>
          </w:rPr>
          <w:fldChar w:fldCharType="end"/>
        </w:r>
      </w:ins>
    </w:p>
    <w:p w14:paraId="0E029D3E" w14:textId="77777777" w:rsidR="00126517" w:rsidRPr="00EE645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00321CE0" w:rsidRPr="00EE645B">
          <w:rPr>
            <w:highlight w:val="cyan"/>
          </w:rPr>
          <w:fldChar w:fldCharType="begin"/>
        </w:r>
        <w:r w:rsidRPr="00EE645B">
          <w:rPr>
            <w:highlight w:val="cyan"/>
          </w:rPr>
          <w:instrText xml:space="preserve"> PAGEREF _Toc505697513 \h </w:instrText>
        </w:r>
      </w:ins>
      <w:r w:rsidR="00321CE0" w:rsidRPr="00EE645B">
        <w:rPr>
          <w:highlight w:val="cyan"/>
        </w:rPr>
      </w:r>
      <w:r w:rsidR="00321CE0" w:rsidRPr="00EE645B">
        <w:rPr>
          <w:highlight w:val="cyan"/>
        </w:rPr>
        <w:fldChar w:fldCharType="separate"/>
      </w:r>
      <w:ins w:id="384" w:author="Rapporteur" w:date="2018-02-06T16:17:00Z">
        <w:r w:rsidRPr="00EE645B">
          <w:rPr>
            <w:highlight w:val="cyan"/>
          </w:rPr>
          <w:t>60</w:t>
        </w:r>
        <w:r w:rsidR="00321CE0" w:rsidRPr="00EE645B">
          <w:rPr>
            <w:highlight w:val="cyan"/>
          </w:rPr>
          <w:fldChar w:fldCharType="end"/>
        </w:r>
      </w:ins>
    </w:p>
    <w:p w14:paraId="15571563" w14:textId="77777777" w:rsidR="00126517" w:rsidRPr="00EE645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00321CE0" w:rsidRPr="00EE645B">
          <w:rPr>
            <w:highlight w:val="cyan"/>
          </w:rPr>
          <w:fldChar w:fldCharType="begin"/>
        </w:r>
        <w:r w:rsidRPr="00EE645B">
          <w:rPr>
            <w:highlight w:val="cyan"/>
          </w:rPr>
          <w:instrText xml:space="preserve"> PAGEREF _Toc505697514 \h </w:instrText>
        </w:r>
      </w:ins>
      <w:r w:rsidR="00321CE0" w:rsidRPr="00EE645B">
        <w:rPr>
          <w:highlight w:val="cyan"/>
        </w:rPr>
      </w:r>
      <w:r w:rsidR="00321CE0" w:rsidRPr="00EE645B">
        <w:rPr>
          <w:highlight w:val="cyan"/>
        </w:rPr>
        <w:fldChar w:fldCharType="separate"/>
      </w:r>
      <w:ins w:id="387" w:author="Rapporteur" w:date="2018-02-06T16:17:00Z">
        <w:r w:rsidRPr="00EE645B">
          <w:rPr>
            <w:highlight w:val="cyan"/>
          </w:rPr>
          <w:t>61</w:t>
        </w:r>
        <w:r w:rsidR="00321CE0" w:rsidRPr="00EE645B">
          <w:rPr>
            <w:highlight w:val="cyan"/>
          </w:rPr>
          <w:fldChar w:fldCharType="end"/>
        </w:r>
      </w:ins>
    </w:p>
    <w:p w14:paraId="48DC43D7" w14:textId="77777777" w:rsidR="00126517" w:rsidRPr="00EE645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00321CE0" w:rsidRPr="00EE645B">
          <w:rPr>
            <w:highlight w:val="cyan"/>
          </w:rPr>
          <w:fldChar w:fldCharType="begin"/>
        </w:r>
        <w:r w:rsidRPr="00EE645B">
          <w:rPr>
            <w:highlight w:val="cyan"/>
          </w:rPr>
          <w:instrText xml:space="preserve"> PAGEREF _Toc505697515 \h </w:instrText>
        </w:r>
      </w:ins>
      <w:r w:rsidR="00321CE0" w:rsidRPr="00EE645B">
        <w:rPr>
          <w:highlight w:val="cyan"/>
        </w:rPr>
      </w:r>
      <w:r w:rsidR="00321CE0" w:rsidRPr="00EE645B">
        <w:rPr>
          <w:highlight w:val="cyan"/>
        </w:rPr>
        <w:fldChar w:fldCharType="separate"/>
      </w:r>
      <w:ins w:id="390" w:author="Rapporteur" w:date="2018-02-06T16:17:00Z">
        <w:r w:rsidRPr="00EE645B">
          <w:rPr>
            <w:highlight w:val="cyan"/>
          </w:rPr>
          <w:t>61</w:t>
        </w:r>
        <w:r w:rsidR="00321CE0" w:rsidRPr="00EE645B">
          <w:rPr>
            <w:highlight w:val="cyan"/>
          </w:rPr>
          <w:fldChar w:fldCharType="end"/>
        </w:r>
      </w:ins>
    </w:p>
    <w:p w14:paraId="452376E2" w14:textId="77777777" w:rsidR="00126517" w:rsidRPr="00EE645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00321CE0" w:rsidRPr="00EE645B">
          <w:rPr>
            <w:highlight w:val="cyan"/>
          </w:rPr>
          <w:fldChar w:fldCharType="begin"/>
        </w:r>
        <w:r w:rsidRPr="00EE645B">
          <w:rPr>
            <w:highlight w:val="cyan"/>
          </w:rPr>
          <w:instrText xml:space="preserve"> PAGEREF _Toc505697516 \h </w:instrText>
        </w:r>
      </w:ins>
      <w:r w:rsidR="00321CE0" w:rsidRPr="00EE645B">
        <w:rPr>
          <w:highlight w:val="cyan"/>
        </w:rPr>
      </w:r>
      <w:r w:rsidR="00321CE0" w:rsidRPr="00EE645B">
        <w:rPr>
          <w:highlight w:val="cyan"/>
        </w:rPr>
        <w:fldChar w:fldCharType="separate"/>
      </w:r>
      <w:ins w:id="393" w:author="Rapporteur" w:date="2018-02-06T16:17:00Z">
        <w:r w:rsidRPr="00EE645B">
          <w:rPr>
            <w:highlight w:val="cyan"/>
          </w:rPr>
          <w:t>61</w:t>
        </w:r>
        <w:r w:rsidR="00321CE0" w:rsidRPr="00EE645B">
          <w:rPr>
            <w:highlight w:val="cyan"/>
          </w:rPr>
          <w:fldChar w:fldCharType="end"/>
        </w:r>
      </w:ins>
    </w:p>
    <w:p w14:paraId="7C948587" w14:textId="77777777" w:rsidR="00126517" w:rsidRPr="00EE645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00321CE0" w:rsidRPr="00EE645B">
          <w:rPr>
            <w:highlight w:val="cyan"/>
          </w:rPr>
          <w:fldChar w:fldCharType="begin"/>
        </w:r>
        <w:r w:rsidRPr="00EE645B">
          <w:rPr>
            <w:highlight w:val="cyan"/>
          </w:rPr>
          <w:instrText xml:space="preserve"> PAGEREF _Toc505697517 \h </w:instrText>
        </w:r>
      </w:ins>
      <w:r w:rsidR="00321CE0" w:rsidRPr="00EE645B">
        <w:rPr>
          <w:highlight w:val="cyan"/>
        </w:rPr>
      </w:r>
      <w:r w:rsidR="00321CE0" w:rsidRPr="00EE645B">
        <w:rPr>
          <w:highlight w:val="cyan"/>
        </w:rPr>
        <w:fldChar w:fldCharType="separate"/>
      </w:r>
      <w:ins w:id="396" w:author="Rapporteur" w:date="2018-02-06T16:17:00Z">
        <w:r w:rsidRPr="00EE645B">
          <w:rPr>
            <w:highlight w:val="cyan"/>
          </w:rPr>
          <w:t>62</w:t>
        </w:r>
        <w:r w:rsidR="00321CE0" w:rsidRPr="00EE645B">
          <w:rPr>
            <w:highlight w:val="cyan"/>
          </w:rPr>
          <w:fldChar w:fldCharType="end"/>
        </w:r>
      </w:ins>
    </w:p>
    <w:p w14:paraId="68D38C8B" w14:textId="77777777" w:rsidR="00126517" w:rsidRPr="00EE645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00321CE0" w:rsidRPr="00EE645B">
          <w:rPr>
            <w:highlight w:val="cyan"/>
          </w:rPr>
          <w:fldChar w:fldCharType="begin"/>
        </w:r>
        <w:r w:rsidRPr="00EE645B">
          <w:rPr>
            <w:highlight w:val="cyan"/>
          </w:rPr>
          <w:instrText xml:space="preserve"> PAGEREF _Toc505697518 \h </w:instrText>
        </w:r>
      </w:ins>
      <w:r w:rsidR="00321CE0" w:rsidRPr="00EE645B">
        <w:rPr>
          <w:highlight w:val="cyan"/>
        </w:rPr>
      </w:r>
      <w:r w:rsidR="00321CE0" w:rsidRPr="00EE645B">
        <w:rPr>
          <w:highlight w:val="cyan"/>
        </w:rPr>
        <w:fldChar w:fldCharType="separate"/>
      </w:r>
      <w:ins w:id="399" w:author="Rapporteur" w:date="2018-02-06T16:17:00Z">
        <w:r w:rsidRPr="00EE645B">
          <w:rPr>
            <w:highlight w:val="cyan"/>
          </w:rPr>
          <w:t>62</w:t>
        </w:r>
        <w:r w:rsidR="00321CE0" w:rsidRPr="00EE645B">
          <w:rPr>
            <w:highlight w:val="cyan"/>
          </w:rPr>
          <w:fldChar w:fldCharType="end"/>
        </w:r>
      </w:ins>
    </w:p>
    <w:p w14:paraId="16C39E1E" w14:textId="77777777" w:rsidR="00126517" w:rsidRPr="00EE645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00321CE0" w:rsidRPr="00EE645B">
          <w:rPr>
            <w:highlight w:val="cyan"/>
          </w:rPr>
          <w:fldChar w:fldCharType="begin"/>
        </w:r>
        <w:r w:rsidRPr="00EE645B">
          <w:rPr>
            <w:highlight w:val="cyan"/>
          </w:rPr>
          <w:instrText xml:space="preserve"> PAGEREF _Toc505697519 \h </w:instrText>
        </w:r>
      </w:ins>
      <w:r w:rsidR="00321CE0" w:rsidRPr="00EE645B">
        <w:rPr>
          <w:highlight w:val="cyan"/>
        </w:rPr>
      </w:r>
      <w:r w:rsidR="00321CE0" w:rsidRPr="00EE645B">
        <w:rPr>
          <w:highlight w:val="cyan"/>
        </w:rPr>
        <w:fldChar w:fldCharType="separate"/>
      </w:r>
      <w:ins w:id="402" w:author="Rapporteur" w:date="2018-02-06T16:17:00Z">
        <w:r w:rsidRPr="00EE645B">
          <w:rPr>
            <w:highlight w:val="cyan"/>
          </w:rPr>
          <w:t>63</w:t>
        </w:r>
        <w:r w:rsidR="00321CE0" w:rsidRPr="00EE645B">
          <w:rPr>
            <w:highlight w:val="cyan"/>
          </w:rPr>
          <w:fldChar w:fldCharType="end"/>
        </w:r>
      </w:ins>
    </w:p>
    <w:p w14:paraId="6995B4C5" w14:textId="77777777" w:rsidR="00126517" w:rsidRPr="00EE645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520 \h </w:instrText>
        </w:r>
      </w:ins>
      <w:r w:rsidR="00321CE0" w:rsidRPr="00EE645B">
        <w:rPr>
          <w:highlight w:val="cyan"/>
        </w:rPr>
      </w:r>
      <w:r w:rsidR="00321CE0" w:rsidRPr="00EE645B">
        <w:rPr>
          <w:highlight w:val="cyan"/>
        </w:rPr>
        <w:fldChar w:fldCharType="separate"/>
      </w:r>
      <w:ins w:id="405" w:author="Rapporteur" w:date="2018-02-06T16:17:00Z">
        <w:r w:rsidRPr="00EE645B">
          <w:rPr>
            <w:highlight w:val="cyan"/>
          </w:rPr>
          <w:t>63</w:t>
        </w:r>
        <w:r w:rsidR="00321CE0" w:rsidRPr="00EE645B">
          <w:rPr>
            <w:highlight w:val="cyan"/>
          </w:rPr>
          <w:fldChar w:fldCharType="end"/>
        </w:r>
      </w:ins>
    </w:p>
    <w:p w14:paraId="2F44DB89" w14:textId="77777777" w:rsidR="00126517" w:rsidRPr="00EE645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521 \h </w:instrText>
        </w:r>
      </w:ins>
      <w:r w:rsidR="00321CE0" w:rsidRPr="00EE645B">
        <w:rPr>
          <w:highlight w:val="cyan"/>
        </w:rPr>
      </w:r>
      <w:r w:rsidR="00321CE0" w:rsidRPr="00EE645B">
        <w:rPr>
          <w:highlight w:val="cyan"/>
        </w:rPr>
        <w:fldChar w:fldCharType="separate"/>
      </w:r>
      <w:ins w:id="408" w:author="Rapporteur" w:date="2018-02-06T16:17:00Z">
        <w:r w:rsidRPr="00EE645B">
          <w:rPr>
            <w:highlight w:val="cyan"/>
          </w:rPr>
          <w:t>63</w:t>
        </w:r>
        <w:r w:rsidR="00321CE0" w:rsidRPr="00EE645B">
          <w:rPr>
            <w:highlight w:val="cyan"/>
          </w:rPr>
          <w:fldChar w:fldCharType="end"/>
        </w:r>
      </w:ins>
    </w:p>
    <w:p w14:paraId="7FA6D4CE" w14:textId="77777777" w:rsidR="00126517" w:rsidRPr="00EE645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00321CE0" w:rsidRPr="00EE645B">
          <w:rPr>
            <w:highlight w:val="cyan"/>
          </w:rPr>
          <w:fldChar w:fldCharType="begin"/>
        </w:r>
        <w:r w:rsidRPr="00EE645B">
          <w:rPr>
            <w:highlight w:val="cyan"/>
          </w:rPr>
          <w:instrText xml:space="preserve"> PAGEREF _Toc505697522 \h </w:instrText>
        </w:r>
      </w:ins>
      <w:r w:rsidR="00321CE0" w:rsidRPr="00EE645B">
        <w:rPr>
          <w:highlight w:val="cyan"/>
        </w:rPr>
      </w:r>
      <w:r w:rsidR="00321CE0" w:rsidRPr="00EE645B">
        <w:rPr>
          <w:highlight w:val="cyan"/>
        </w:rPr>
        <w:fldChar w:fldCharType="separate"/>
      </w:r>
      <w:ins w:id="411" w:author="Rapporteur" w:date="2018-02-06T16:17:00Z">
        <w:r w:rsidRPr="00EE645B">
          <w:rPr>
            <w:highlight w:val="cyan"/>
          </w:rPr>
          <w:t>64</w:t>
        </w:r>
        <w:r w:rsidR="00321CE0" w:rsidRPr="00EE645B">
          <w:rPr>
            <w:highlight w:val="cyan"/>
          </w:rPr>
          <w:fldChar w:fldCharType="end"/>
        </w:r>
      </w:ins>
    </w:p>
    <w:p w14:paraId="3E3EF253" w14:textId="77777777" w:rsidR="00126517" w:rsidRPr="00EE645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00321CE0" w:rsidRPr="00EE645B">
          <w:rPr>
            <w:highlight w:val="cyan"/>
          </w:rPr>
          <w:fldChar w:fldCharType="begin"/>
        </w:r>
        <w:r w:rsidRPr="00EE645B">
          <w:rPr>
            <w:highlight w:val="cyan"/>
          </w:rPr>
          <w:instrText xml:space="preserve"> PAGEREF _Toc505697523 \h </w:instrText>
        </w:r>
      </w:ins>
      <w:r w:rsidR="00321CE0" w:rsidRPr="00EE645B">
        <w:rPr>
          <w:highlight w:val="cyan"/>
        </w:rPr>
      </w:r>
      <w:r w:rsidR="00321CE0" w:rsidRPr="00EE645B">
        <w:rPr>
          <w:highlight w:val="cyan"/>
        </w:rPr>
        <w:fldChar w:fldCharType="separate"/>
      </w:r>
      <w:ins w:id="414" w:author="Rapporteur" w:date="2018-02-06T16:17:00Z">
        <w:r w:rsidRPr="00EE645B">
          <w:rPr>
            <w:highlight w:val="cyan"/>
          </w:rPr>
          <w:t>65</w:t>
        </w:r>
        <w:r w:rsidR="00321CE0" w:rsidRPr="00EE645B">
          <w:rPr>
            <w:highlight w:val="cyan"/>
          </w:rPr>
          <w:fldChar w:fldCharType="end"/>
        </w:r>
      </w:ins>
    </w:p>
    <w:p w14:paraId="0FE32E00" w14:textId="77777777" w:rsidR="00126517" w:rsidRPr="00EE645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00321CE0" w:rsidRPr="00EE645B">
          <w:rPr>
            <w:highlight w:val="cyan"/>
          </w:rPr>
          <w:fldChar w:fldCharType="begin"/>
        </w:r>
        <w:r w:rsidRPr="00EE645B">
          <w:rPr>
            <w:highlight w:val="cyan"/>
          </w:rPr>
          <w:instrText xml:space="preserve"> PAGEREF _Toc505697524 \h </w:instrText>
        </w:r>
      </w:ins>
      <w:r w:rsidR="00321CE0" w:rsidRPr="00EE645B">
        <w:rPr>
          <w:highlight w:val="cyan"/>
        </w:rPr>
      </w:r>
      <w:r w:rsidR="00321CE0" w:rsidRPr="00EE645B">
        <w:rPr>
          <w:highlight w:val="cyan"/>
        </w:rPr>
        <w:fldChar w:fldCharType="separate"/>
      </w:r>
      <w:ins w:id="417" w:author="Rapporteur" w:date="2018-02-06T16:17:00Z">
        <w:r w:rsidRPr="00EE645B">
          <w:rPr>
            <w:highlight w:val="cyan"/>
          </w:rPr>
          <w:t>67</w:t>
        </w:r>
        <w:r w:rsidR="00321CE0" w:rsidRPr="00EE645B">
          <w:rPr>
            <w:highlight w:val="cyan"/>
          </w:rPr>
          <w:fldChar w:fldCharType="end"/>
        </w:r>
      </w:ins>
    </w:p>
    <w:p w14:paraId="1968734B" w14:textId="77777777" w:rsidR="00126517" w:rsidRPr="00EE645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00321CE0" w:rsidRPr="00EE645B">
          <w:rPr>
            <w:highlight w:val="cyan"/>
          </w:rPr>
          <w:fldChar w:fldCharType="begin"/>
        </w:r>
        <w:r w:rsidRPr="00EE645B">
          <w:rPr>
            <w:highlight w:val="cyan"/>
          </w:rPr>
          <w:instrText xml:space="preserve"> PAGEREF _Toc505697525 \h </w:instrText>
        </w:r>
      </w:ins>
      <w:r w:rsidR="00321CE0" w:rsidRPr="00EE645B">
        <w:rPr>
          <w:highlight w:val="cyan"/>
        </w:rPr>
      </w:r>
      <w:r w:rsidR="00321CE0" w:rsidRPr="00EE645B">
        <w:rPr>
          <w:highlight w:val="cyan"/>
        </w:rPr>
        <w:fldChar w:fldCharType="separate"/>
      </w:r>
      <w:ins w:id="420" w:author="Rapporteur" w:date="2018-02-06T16:17:00Z">
        <w:r w:rsidRPr="00EE645B">
          <w:rPr>
            <w:highlight w:val="cyan"/>
          </w:rPr>
          <w:t>68</w:t>
        </w:r>
        <w:r w:rsidR="00321CE0" w:rsidRPr="00EE645B">
          <w:rPr>
            <w:highlight w:val="cyan"/>
          </w:rPr>
          <w:fldChar w:fldCharType="end"/>
        </w:r>
      </w:ins>
    </w:p>
    <w:p w14:paraId="571BCE0D" w14:textId="77777777" w:rsidR="00126517" w:rsidRPr="00EE645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00321CE0" w:rsidRPr="00EE645B">
          <w:rPr>
            <w:highlight w:val="cyan"/>
          </w:rPr>
          <w:fldChar w:fldCharType="begin"/>
        </w:r>
        <w:r w:rsidRPr="00EE645B">
          <w:rPr>
            <w:highlight w:val="cyan"/>
          </w:rPr>
          <w:instrText xml:space="preserve"> PAGEREF _Toc505697526 \h </w:instrText>
        </w:r>
      </w:ins>
      <w:r w:rsidR="00321CE0" w:rsidRPr="00EE645B">
        <w:rPr>
          <w:highlight w:val="cyan"/>
        </w:rPr>
      </w:r>
      <w:r w:rsidR="00321CE0" w:rsidRPr="00EE645B">
        <w:rPr>
          <w:highlight w:val="cyan"/>
        </w:rPr>
        <w:fldChar w:fldCharType="separate"/>
      </w:r>
      <w:ins w:id="423" w:author="Rapporteur" w:date="2018-02-06T16:17:00Z">
        <w:r w:rsidRPr="00EE645B">
          <w:rPr>
            <w:highlight w:val="cyan"/>
          </w:rPr>
          <w:t>69</w:t>
        </w:r>
        <w:r w:rsidR="00321CE0" w:rsidRPr="00EE645B">
          <w:rPr>
            <w:highlight w:val="cyan"/>
          </w:rPr>
          <w:fldChar w:fldCharType="end"/>
        </w:r>
      </w:ins>
    </w:p>
    <w:p w14:paraId="60BC9F57" w14:textId="77777777" w:rsidR="00126517" w:rsidRPr="00EE645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00321CE0" w:rsidRPr="00EE645B">
          <w:rPr>
            <w:highlight w:val="cyan"/>
          </w:rPr>
          <w:fldChar w:fldCharType="begin"/>
        </w:r>
        <w:r w:rsidRPr="00EE645B">
          <w:rPr>
            <w:highlight w:val="cyan"/>
          </w:rPr>
          <w:instrText xml:space="preserve"> PAGEREF _Toc505697527 \h </w:instrText>
        </w:r>
      </w:ins>
      <w:r w:rsidR="00321CE0" w:rsidRPr="00EE645B">
        <w:rPr>
          <w:highlight w:val="cyan"/>
        </w:rPr>
      </w:r>
      <w:r w:rsidR="00321CE0" w:rsidRPr="00EE645B">
        <w:rPr>
          <w:highlight w:val="cyan"/>
        </w:rPr>
        <w:fldChar w:fldCharType="separate"/>
      </w:r>
      <w:ins w:id="426" w:author="Rapporteur" w:date="2018-02-06T16:17:00Z">
        <w:r w:rsidRPr="00EE645B">
          <w:rPr>
            <w:highlight w:val="cyan"/>
          </w:rPr>
          <w:t>69</w:t>
        </w:r>
        <w:r w:rsidR="00321CE0" w:rsidRPr="00EE645B">
          <w:rPr>
            <w:highlight w:val="cyan"/>
          </w:rPr>
          <w:fldChar w:fldCharType="end"/>
        </w:r>
      </w:ins>
    </w:p>
    <w:p w14:paraId="3F39A58C" w14:textId="77777777" w:rsidR="00126517" w:rsidRPr="00EE645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00321CE0" w:rsidRPr="00EE645B">
          <w:rPr>
            <w:highlight w:val="cyan"/>
          </w:rPr>
          <w:fldChar w:fldCharType="begin"/>
        </w:r>
        <w:r w:rsidRPr="00EE645B">
          <w:rPr>
            <w:highlight w:val="cyan"/>
          </w:rPr>
          <w:instrText xml:space="preserve"> PAGEREF _Toc505697528 \h </w:instrText>
        </w:r>
      </w:ins>
      <w:r w:rsidR="00321CE0" w:rsidRPr="00EE645B">
        <w:rPr>
          <w:highlight w:val="cyan"/>
        </w:rPr>
      </w:r>
      <w:r w:rsidR="00321CE0" w:rsidRPr="00EE645B">
        <w:rPr>
          <w:highlight w:val="cyan"/>
        </w:rPr>
        <w:fldChar w:fldCharType="separate"/>
      </w:r>
      <w:ins w:id="429" w:author="Rapporteur" w:date="2018-02-06T16:17:00Z">
        <w:r w:rsidRPr="00EE645B">
          <w:rPr>
            <w:highlight w:val="cyan"/>
          </w:rPr>
          <w:t>69</w:t>
        </w:r>
        <w:r w:rsidR="00321CE0" w:rsidRPr="00EE645B">
          <w:rPr>
            <w:highlight w:val="cyan"/>
          </w:rPr>
          <w:fldChar w:fldCharType="end"/>
        </w:r>
      </w:ins>
    </w:p>
    <w:p w14:paraId="2190B6A4" w14:textId="77777777" w:rsidR="00126517" w:rsidRPr="00EE645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00321CE0" w:rsidRPr="00EE645B">
          <w:rPr>
            <w:highlight w:val="cyan"/>
          </w:rPr>
          <w:fldChar w:fldCharType="begin"/>
        </w:r>
        <w:r w:rsidRPr="00EE645B">
          <w:rPr>
            <w:highlight w:val="cyan"/>
          </w:rPr>
          <w:instrText xml:space="preserve"> PAGEREF _Toc505697529 \h </w:instrText>
        </w:r>
      </w:ins>
      <w:r w:rsidR="00321CE0" w:rsidRPr="00EE645B">
        <w:rPr>
          <w:highlight w:val="cyan"/>
        </w:rPr>
      </w:r>
      <w:r w:rsidR="00321CE0" w:rsidRPr="00EE645B">
        <w:rPr>
          <w:highlight w:val="cyan"/>
        </w:rPr>
        <w:fldChar w:fldCharType="separate"/>
      </w:r>
      <w:ins w:id="432" w:author="Rapporteur" w:date="2018-02-06T16:17:00Z">
        <w:r w:rsidRPr="00EE645B">
          <w:rPr>
            <w:highlight w:val="cyan"/>
          </w:rPr>
          <w:t>70</w:t>
        </w:r>
        <w:r w:rsidR="00321CE0" w:rsidRPr="00EE645B">
          <w:rPr>
            <w:highlight w:val="cyan"/>
          </w:rPr>
          <w:fldChar w:fldCharType="end"/>
        </w:r>
      </w:ins>
    </w:p>
    <w:p w14:paraId="47BB6FB2" w14:textId="77777777" w:rsidR="00126517" w:rsidRPr="00EE645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00321CE0" w:rsidRPr="00EE645B">
          <w:rPr>
            <w:highlight w:val="cyan"/>
          </w:rPr>
          <w:fldChar w:fldCharType="begin"/>
        </w:r>
        <w:r w:rsidRPr="00EE645B">
          <w:rPr>
            <w:highlight w:val="cyan"/>
          </w:rPr>
          <w:instrText xml:space="preserve"> PAGEREF _Toc505697530 \h </w:instrText>
        </w:r>
      </w:ins>
      <w:r w:rsidR="00321CE0" w:rsidRPr="00EE645B">
        <w:rPr>
          <w:highlight w:val="cyan"/>
        </w:rPr>
      </w:r>
      <w:r w:rsidR="00321CE0" w:rsidRPr="00EE645B">
        <w:rPr>
          <w:highlight w:val="cyan"/>
        </w:rPr>
        <w:fldChar w:fldCharType="separate"/>
      </w:r>
      <w:ins w:id="435" w:author="Rapporteur" w:date="2018-02-06T16:17:00Z">
        <w:r w:rsidRPr="00EE645B">
          <w:rPr>
            <w:highlight w:val="cyan"/>
          </w:rPr>
          <w:t>70</w:t>
        </w:r>
        <w:r w:rsidR="00321CE0" w:rsidRPr="00EE645B">
          <w:rPr>
            <w:highlight w:val="cyan"/>
          </w:rPr>
          <w:fldChar w:fldCharType="end"/>
        </w:r>
      </w:ins>
    </w:p>
    <w:p w14:paraId="7CB8C964" w14:textId="77777777" w:rsidR="00126517" w:rsidRPr="00EE645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00321CE0" w:rsidRPr="00EE645B">
          <w:rPr>
            <w:highlight w:val="cyan"/>
          </w:rPr>
          <w:fldChar w:fldCharType="begin"/>
        </w:r>
        <w:r w:rsidRPr="00EE645B">
          <w:rPr>
            <w:highlight w:val="cyan"/>
          </w:rPr>
          <w:instrText xml:space="preserve"> PAGEREF _Toc505697531 \h </w:instrText>
        </w:r>
      </w:ins>
      <w:r w:rsidR="00321CE0" w:rsidRPr="00EE645B">
        <w:rPr>
          <w:highlight w:val="cyan"/>
        </w:rPr>
      </w:r>
      <w:r w:rsidR="00321CE0" w:rsidRPr="00EE645B">
        <w:rPr>
          <w:highlight w:val="cyan"/>
        </w:rPr>
        <w:fldChar w:fldCharType="separate"/>
      </w:r>
      <w:ins w:id="438" w:author="Rapporteur" w:date="2018-02-06T16:17:00Z">
        <w:r w:rsidRPr="00EE645B">
          <w:rPr>
            <w:highlight w:val="cyan"/>
          </w:rPr>
          <w:t>70</w:t>
        </w:r>
        <w:r w:rsidR="00321CE0" w:rsidRPr="00EE645B">
          <w:rPr>
            <w:highlight w:val="cyan"/>
          </w:rPr>
          <w:fldChar w:fldCharType="end"/>
        </w:r>
      </w:ins>
    </w:p>
    <w:p w14:paraId="5812F757" w14:textId="77777777" w:rsidR="00126517" w:rsidRPr="00EE645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00321CE0" w:rsidRPr="00EE645B">
          <w:rPr>
            <w:highlight w:val="cyan"/>
          </w:rPr>
          <w:fldChar w:fldCharType="begin"/>
        </w:r>
        <w:r w:rsidRPr="00EE645B">
          <w:rPr>
            <w:highlight w:val="cyan"/>
          </w:rPr>
          <w:instrText xml:space="preserve"> PAGEREF _Toc505697532 \h </w:instrText>
        </w:r>
      </w:ins>
      <w:r w:rsidR="00321CE0" w:rsidRPr="00EE645B">
        <w:rPr>
          <w:highlight w:val="cyan"/>
        </w:rPr>
      </w:r>
      <w:r w:rsidR="00321CE0" w:rsidRPr="00EE645B">
        <w:rPr>
          <w:highlight w:val="cyan"/>
        </w:rPr>
        <w:fldChar w:fldCharType="separate"/>
      </w:r>
      <w:ins w:id="441" w:author="Rapporteur" w:date="2018-02-06T16:17:00Z">
        <w:r w:rsidRPr="00EE645B">
          <w:rPr>
            <w:highlight w:val="cyan"/>
          </w:rPr>
          <w:t>70</w:t>
        </w:r>
        <w:r w:rsidR="00321CE0" w:rsidRPr="00EE645B">
          <w:rPr>
            <w:highlight w:val="cyan"/>
          </w:rPr>
          <w:fldChar w:fldCharType="end"/>
        </w:r>
      </w:ins>
    </w:p>
    <w:p w14:paraId="6AA7A1BD" w14:textId="77777777" w:rsidR="00126517" w:rsidRPr="00EE645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00321CE0" w:rsidRPr="00EE645B">
          <w:rPr>
            <w:highlight w:val="cyan"/>
          </w:rPr>
          <w:fldChar w:fldCharType="begin"/>
        </w:r>
        <w:r w:rsidRPr="00EE645B">
          <w:rPr>
            <w:highlight w:val="cyan"/>
          </w:rPr>
          <w:instrText xml:space="preserve"> PAGEREF _Toc505697533 \h </w:instrText>
        </w:r>
      </w:ins>
      <w:r w:rsidR="00321CE0" w:rsidRPr="00EE645B">
        <w:rPr>
          <w:highlight w:val="cyan"/>
        </w:rPr>
      </w:r>
      <w:r w:rsidR="00321CE0" w:rsidRPr="00EE645B">
        <w:rPr>
          <w:highlight w:val="cyan"/>
        </w:rPr>
        <w:fldChar w:fldCharType="separate"/>
      </w:r>
      <w:ins w:id="444" w:author="Rapporteur" w:date="2018-02-06T16:17:00Z">
        <w:r w:rsidRPr="00EE645B">
          <w:rPr>
            <w:highlight w:val="cyan"/>
          </w:rPr>
          <w:t>70</w:t>
        </w:r>
        <w:r w:rsidR="00321CE0" w:rsidRPr="00EE645B">
          <w:rPr>
            <w:highlight w:val="cyan"/>
          </w:rPr>
          <w:fldChar w:fldCharType="end"/>
        </w:r>
      </w:ins>
    </w:p>
    <w:p w14:paraId="3BF4C765" w14:textId="77777777" w:rsidR="00126517" w:rsidRPr="00EE645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00321CE0" w:rsidRPr="00EE645B">
          <w:rPr>
            <w:highlight w:val="cyan"/>
          </w:rPr>
          <w:fldChar w:fldCharType="begin"/>
        </w:r>
        <w:r w:rsidRPr="00EE645B">
          <w:rPr>
            <w:highlight w:val="cyan"/>
          </w:rPr>
          <w:instrText xml:space="preserve"> PAGEREF _Toc505697534 \h </w:instrText>
        </w:r>
      </w:ins>
      <w:r w:rsidR="00321CE0" w:rsidRPr="00EE645B">
        <w:rPr>
          <w:highlight w:val="cyan"/>
        </w:rPr>
      </w:r>
      <w:r w:rsidR="00321CE0" w:rsidRPr="00EE645B">
        <w:rPr>
          <w:highlight w:val="cyan"/>
        </w:rPr>
        <w:fldChar w:fldCharType="separate"/>
      </w:r>
      <w:ins w:id="447" w:author="Rapporteur" w:date="2018-02-06T16:17:00Z">
        <w:r w:rsidRPr="00EE645B">
          <w:rPr>
            <w:highlight w:val="cyan"/>
          </w:rPr>
          <w:t>71</w:t>
        </w:r>
        <w:r w:rsidR="00321CE0" w:rsidRPr="00EE645B">
          <w:rPr>
            <w:highlight w:val="cyan"/>
          </w:rPr>
          <w:fldChar w:fldCharType="end"/>
        </w:r>
      </w:ins>
    </w:p>
    <w:p w14:paraId="38925192" w14:textId="77777777" w:rsidR="00126517" w:rsidRPr="00EE645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00321CE0" w:rsidRPr="00EE645B">
          <w:rPr>
            <w:highlight w:val="cyan"/>
          </w:rPr>
          <w:fldChar w:fldCharType="begin"/>
        </w:r>
        <w:r w:rsidRPr="00EE645B">
          <w:rPr>
            <w:highlight w:val="cyan"/>
          </w:rPr>
          <w:instrText xml:space="preserve"> PAGEREF _Toc505697535 \h </w:instrText>
        </w:r>
      </w:ins>
      <w:r w:rsidR="00321CE0" w:rsidRPr="00EE645B">
        <w:rPr>
          <w:highlight w:val="cyan"/>
        </w:rPr>
      </w:r>
      <w:r w:rsidR="00321CE0" w:rsidRPr="00EE645B">
        <w:rPr>
          <w:highlight w:val="cyan"/>
        </w:rPr>
        <w:fldChar w:fldCharType="separate"/>
      </w:r>
      <w:ins w:id="450" w:author="Rapporteur" w:date="2018-02-06T16:17:00Z">
        <w:r w:rsidRPr="00EE645B">
          <w:rPr>
            <w:highlight w:val="cyan"/>
          </w:rPr>
          <w:t>73</w:t>
        </w:r>
        <w:r w:rsidR="00321CE0" w:rsidRPr="00EE645B">
          <w:rPr>
            <w:highlight w:val="cyan"/>
          </w:rPr>
          <w:fldChar w:fldCharType="end"/>
        </w:r>
      </w:ins>
    </w:p>
    <w:p w14:paraId="60502CBF" w14:textId="77777777" w:rsidR="00126517" w:rsidRPr="00EE645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00321CE0" w:rsidRPr="00EE645B">
          <w:rPr>
            <w:highlight w:val="cyan"/>
          </w:rPr>
          <w:fldChar w:fldCharType="begin"/>
        </w:r>
        <w:r w:rsidRPr="00EE645B">
          <w:rPr>
            <w:highlight w:val="cyan"/>
          </w:rPr>
          <w:instrText xml:space="preserve"> PAGEREF _Toc505697536 \h </w:instrText>
        </w:r>
      </w:ins>
      <w:r w:rsidR="00321CE0" w:rsidRPr="00EE645B">
        <w:rPr>
          <w:highlight w:val="cyan"/>
        </w:rPr>
      </w:r>
      <w:r w:rsidR="00321CE0" w:rsidRPr="00EE645B">
        <w:rPr>
          <w:highlight w:val="cyan"/>
        </w:rPr>
        <w:fldChar w:fldCharType="separate"/>
      </w:r>
      <w:ins w:id="453" w:author="Rapporteur" w:date="2018-02-06T16:17:00Z">
        <w:r w:rsidRPr="00EE645B">
          <w:rPr>
            <w:highlight w:val="cyan"/>
          </w:rPr>
          <w:t>73</w:t>
        </w:r>
        <w:r w:rsidR="00321CE0" w:rsidRPr="00EE645B">
          <w:rPr>
            <w:highlight w:val="cyan"/>
          </w:rPr>
          <w:fldChar w:fldCharType="end"/>
        </w:r>
      </w:ins>
    </w:p>
    <w:p w14:paraId="7ED18C00" w14:textId="77777777" w:rsidR="00126517" w:rsidRPr="00EE645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00321CE0" w:rsidRPr="00EE645B">
          <w:rPr>
            <w:highlight w:val="cyan"/>
          </w:rPr>
          <w:fldChar w:fldCharType="begin"/>
        </w:r>
        <w:r w:rsidRPr="00EE645B">
          <w:rPr>
            <w:highlight w:val="cyan"/>
          </w:rPr>
          <w:instrText xml:space="preserve"> PAGEREF _Toc505697537 \h </w:instrText>
        </w:r>
      </w:ins>
      <w:r w:rsidR="00321CE0" w:rsidRPr="00EE645B">
        <w:rPr>
          <w:highlight w:val="cyan"/>
        </w:rPr>
      </w:r>
      <w:r w:rsidR="00321CE0" w:rsidRPr="00EE645B">
        <w:rPr>
          <w:highlight w:val="cyan"/>
        </w:rPr>
        <w:fldChar w:fldCharType="separate"/>
      </w:r>
      <w:ins w:id="456" w:author="Rapporteur" w:date="2018-02-06T16:17:00Z">
        <w:r w:rsidRPr="00EE645B">
          <w:rPr>
            <w:highlight w:val="cyan"/>
          </w:rPr>
          <w:t>74</w:t>
        </w:r>
        <w:r w:rsidR="00321CE0" w:rsidRPr="00EE645B">
          <w:rPr>
            <w:highlight w:val="cyan"/>
          </w:rPr>
          <w:fldChar w:fldCharType="end"/>
        </w:r>
      </w:ins>
    </w:p>
    <w:p w14:paraId="47F4DC6D" w14:textId="77777777" w:rsidR="00126517" w:rsidRPr="00EE645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00321CE0" w:rsidRPr="00EE645B">
          <w:rPr>
            <w:highlight w:val="cyan"/>
          </w:rPr>
          <w:fldChar w:fldCharType="begin"/>
        </w:r>
        <w:r w:rsidRPr="00EE645B">
          <w:rPr>
            <w:highlight w:val="cyan"/>
          </w:rPr>
          <w:instrText xml:space="preserve"> PAGEREF _Toc505697539 \h </w:instrText>
        </w:r>
      </w:ins>
      <w:r w:rsidR="00321CE0" w:rsidRPr="00EE645B">
        <w:rPr>
          <w:highlight w:val="cyan"/>
        </w:rPr>
      </w:r>
      <w:r w:rsidR="00321CE0" w:rsidRPr="00EE645B">
        <w:rPr>
          <w:highlight w:val="cyan"/>
        </w:rPr>
        <w:fldChar w:fldCharType="separate"/>
      </w:r>
      <w:ins w:id="459" w:author="Rapporteur" w:date="2018-02-06T16:17:00Z">
        <w:r w:rsidRPr="00EE645B">
          <w:rPr>
            <w:highlight w:val="cyan"/>
          </w:rPr>
          <w:t>76</w:t>
        </w:r>
        <w:r w:rsidR="00321CE0" w:rsidRPr="00EE645B">
          <w:rPr>
            <w:highlight w:val="cyan"/>
          </w:rPr>
          <w:fldChar w:fldCharType="end"/>
        </w:r>
      </w:ins>
    </w:p>
    <w:p w14:paraId="17B92854" w14:textId="77777777" w:rsidR="00126517" w:rsidRPr="00EE645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00321CE0" w:rsidRPr="00EE645B">
          <w:rPr>
            <w:highlight w:val="cyan"/>
          </w:rPr>
          <w:fldChar w:fldCharType="begin"/>
        </w:r>
        <w:r w:rsidRPr="00EE645B">
          <w:rPr>
            <w:highlight w:val="cyan"/>
          </w:rPr>
          <w:instrText xml:space="preserve"> PAGEREF _Toc505697540 \h </w:instrText>
        </w:r>
      </w:ins>
      <w:r w:rsidR="00321CE0" w:rsidRPr="00EE645B">
        <w:rPr>
          <w:highlight w:val="cyan"/>
        </w:rPr>
      </w:r>
      <w:r w:rsidR="00321CE0" w:rsidRPr="00EE645B">
        <w:rPr>
          <w:highlight w:val="cyan"/>
        </w:rPr>
        <w:fldChar w:fldCharType="separate"/>
      </w:r>
      <w:ins w:id="462" w:author="Rapporteur" w:date="2018-02-06T16:17:00Z">
        <w:r w:rsidRPr="00EE645B">
          <w:rPr>
            <w:highlight w:val="cyan"/>
          </w:rPr>
          <w:t>77</w:t>
        </w:r>
        <w:r w:rsidR="00321CE0" w:rsidRPr="00EE645B">
          <w:rPr>
            <w:highlight w:val="cyan"/>
          </w:rPr>
          <w:fldChar w:fldCharType="end"/>
        </w:r>
      </w:ins>
    </w:p>
    <w:p w14:paraId="354CD31E" w14:textId="77777777" w:rsidR="00126517" w:rsidRPr="00EE645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00321CE0" w:rsidRPr="00EE645B">
          <w:rPr>
            <w:highlight w:val="cyan"/>
          </w:rPr>
          <w:fldChar w:fldCharType="begin"/>
        </w:r>
        <w:r w:rsidRPr="00EE645B">
          <w:rPr>
            <w:highlight w:val="cyan"/>
          </w:rPr>
          <w:instrText xml:space="preserve"> PAGEREF _Toc505697541 \h </w:instrText>
        </w:r>
      </w:ins>
      <w:r w:rsidR="00321CE0" w:rsidRPr="00EE645B">
        <w:rPr>
          <w:highlight w:val="cyan"/>
        </w:rPr>
      </w:r>
      <w:r w:rsidR="00321CE0" w:rsidRPr="00EE645B">
        <w:rPr>
          <w:highlight w:val="cyan"/>
        </w:rPr>
        <w:fldChar w:fldCharType="separate"/>
      </w:r>
      <w:ins w:id="465" w:author="Rapporteur" w:date="2018-02-06T16:17:00Z">
        <w:r w:rsidRPr="00EE645B">
          <w:rPr>
            <w:highlight w:val="cyan"/>
          </w:rPr>
          <w:t>78</w:t>
        </w:r>
        <w:r w:rsidR="00321CE0" w:rsidRPr="00EE645B">
          <w:rPr>
            <w:highlight w:val="cyan"/>
          </w:rPr>
          <w:fldChar w:fldCharType="end"/>
        </w:r>
      </w:ins>
    </w:p>
    <w:p w14:paraId="5F4BED01" w14:textId="77777777" w:rsidR="00126517" w:rsidRPr="00EE645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00321CE0" w:rsidRPr="00EE645B">
          <w:rPr>
            <w:highlight w:val="cyan"/>
          </w:rPr>
          <w:fldChar w:fldCharType="begin"/>
        </w:r>
        <w:r w:rsidRPr="00EE645B">
          <w:rPr>
            <w:highlight w:val="cyan"/>
          </w:rPr>
          <w:instrText xml:space="preserve"> PAGEREF _Toc505697542 \h </w:instrText>
        </w:r>
      </w:ins>
      <w:r w:rsidR="00321CE0" w:rsidRPr="00EE645B">
        <w:rPr>
          <w:highlight w:val="cyan"/>
        </w:rPr>
      </w:r>
      <w:r w:rsidR="00321CE0" w:rsidRPr="00EE645B">
        <w:rPr>
          <w:highlight w:val="cyan"/>
        </w:rPr>
        <w:fldChar w:fldCharType="separate"/>
      </w:r>
      <w:ins w:id="468" w:author="Rapporteur" w:date="2018-02-06T16:17:00Z">
        <w:r w:rsidRPr="00EE645B">
          <w:rPr>
            <w:highlight w:val="cyan"/>
          </w:rPr>
          <w:t>87</w:t>
        </w:r>
        <w:r w:rsidR="00321CE0" w:rsidRPr="00EE645B">
          <w:rPr>
            <w:highlight w:val="cyan"/>
          </w:rPr>
          <w:fldChar w:fldCharType="end"/>
        </w:r>
      </w:ins>
    </w:p>
    <w:p w14:paraId="7ED027A9" w14:textId="77777777" w:rsidR="00126517" w:rsidRPr="00EE645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00321CE0" w:rsidRPr="00EE645B">
          <w:rPr>
            <w:highlight w:val="cyan"/>
          </w:rPr>
          <w:fldChar w:fldCharType="begin"/>
        </w:r>
        <w:r w:rsidRPr="00EE645B">
          <w:rPr>
            <w:highlight w:val="cyan"/>
          </w:rPr>
          <w:instrText xml:space="preserve"> PAGEREF _Toc505697543 \h </w:instrText>
        </w:r>
      </w:ins>
      <w:r w:rsidR="00321CE0" w:rsidRPr="00EE645B">
        <w:rPr>
          <w:highlight w:val="cyan"/>
        </w:rPr>
      </w:r>
      <w:r w:rsidR="00321CE0" w:rsidRPr="00EE645B">
        <w:rPr>
          <w:highlight w:val="cyan"/>
        </w:rPr>
        <w:fldChar w:fldCharType="separate"/>
      </w:r>
      <w:ins w:id="471" w:author="Rapporteur" w:date="2018-02-06T16:17:00Z">
        <w:r w:rsidRPr="00EE645B">
          <w:rPr>
            <w:highlight w:val="cyan"/>
          </w:rPr>
          <w:t>88</w:t>
        </w:r>
        <w:r w:rsidR="00321CE0" w:rsidRPr="00EE645B">
          <w:rPr>
            <w:highlight w:val="cyan"/>
          </w:rPr>
          <w:fldChar w:fldCharType="end"/>
        </w:r>
      </w:ins>
    </w:p>
    <w:p w14:paraId="128E789B" w14:textId="77777777" w:rsidR="00126517" w:rsidRPr="00EE645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00321CE0" w:rsidRPr="00EE645B">
          <w:rPr>
            <w:highlight w:val="cyan"/>
          </w:rPr>
          <w:fldChar w:fldCharType="begin"/>
        </w:r>
        <w:r w:rsidRPr="00EE645B">
          <w:rPr>
            <w:highlight w:val="cyan"/>
          </w:rPr>
          <w:instrText xml:space="preserve"> PAGEREF _Toc505697544 \h </w:instrText>
        </w:r>
      </w:ins>
      <w:r w:rsidR="00321CE0" w:rsidRPr="00EE645B">
        <w:rPr>
          <w:highlight w:val="cyan"/>
        </w:rPr>
      </w:r>
      <w:r w:rsidR="00321CE0" w:rsidRPr="00EE645B">
        <w:rPr>
          <w:highlight w:val="cyan"/>
        </w:rPr>
        <w:fldChar w:fldCharType="separate"/>
      </w:r>
      <w:ins w:id="474" w:author="Rapporteur" w:date="2018-02-06T16:17:00Z">
        <w:r w:rsidRPr="00EE645B">
          <w:rPr>
            <w:highlight w:val="cyan"/>
          </w:rPr>
          <w:t>89</w:t>
        </w:r>
        <w:r w:rsidR="00321CE0" w:rsidRPr="00EE645B">
          <w:rPr>
            <w:highlight w:val="cyan"/>
          </w:rPr>
          <w:fldChar w:fldCharType="end"/>
        </w:r>
      </w:ins>
    </w:p>
    <w:p w14:paraId="7EB58FAC" w14:textId="77777777" w:rsidR="00126517" w:rsidRPr="00EE645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45 \h </w:instrText>
        </w:r>
      </w:ins>
      <w:r w:rsidR="00321CE0" w:rsidRPr="00EE645B">
        <w:rPr>
          <w:highlight w:val="cyan"/>
        </w:rPr>
      </w:r>
      <w:r w:rsidR="00321CE0" w:rsidRPr="00EE645B">
        <w:rPr>
          <w:highlight w:val="cyan"/>
        </w:rPr>
        <w:fldChar w:fldCharType="separate"/>
      </w:r>
      <w:ins w:id="477" w:author="Rapporteur" w:date="2018-02-06T16:17:00Z">
        <w:r w:rsidRPr="00EE645B">
          <w:rPr>
            <w:highlight w:val="cyan"/>
          </w:rPr>
          <w:t>89</w:t>
        </w:r>
        <w:r w:rsidR="00321CE0" w:rsidRPr="00EE645B">
          <w:rPr>
            <w:highlight w:val="cyan"/>
          </w:rPr>
          <w:fldChar w:fldCharType="end"/>
        </w:r>
      </w:ins>
    </w:p>
    <w:p w14:paraId="1655B0A0" w14:textId="77777777" w:rsidR="00126517" w:rsidRPr="00EE645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00321CE0" w:rsidRPr="00EE645B">
          <w:rPr>
            <w:highlight w:val="cyan"/>
          </w:rPr>
          <w:fldChar w:fldCharType="begin"/>
        </w:r>
        <w:r w:rsidRPr="00EE645B">
          <w:rPr>
            <w:highlight w:val="cyan"/>
          </w:rPr>
          <w:instrText xml:space="preserve"> PAGEREF _Toc505697546 \h </w:instrText>
        </w:r>
      </w:ins>
      <w:r w:rsidR="00321CE0" w:rsidRPr="00EE645B">
        <w:rPr>
          <w:highlight w:val="cyan"/>
        </w:rPr>
      </w:r>
      <w:r w:rsidR="00321CE0" w:rsidRPr="00EE645B">
        <w:rPr>
          <w:highlight w:val="cyan"/>
        </w:rPr>
        <w:fldChar w:fldCharType="separate"/>
      </w:r>
      <w:ins w:id="480" w:author="Rapporteur" w:date="2018-02-06T16:17:00Z">
        <w:r w:rsidRPr="00EE645B">
          <w:rPr>
            <w:highlight w:val="cyan"/>
          </w:rPr>
          <w:t>90</w:t>
        </w:r>
        <w:r w:rsidR="00321CE0" w:rsidRPr="00EE645B">
          <w:rPr>
            <w:highlight w:val="cyan"/>
          </w:rPr>
          <w:fldChar w:fldCharType="end"/>
        </w:r>
      </w:ins>
    </w:p>
    <w:p w14:paraId="70659668" w14:textId="77777777" w:rsidR="00126517" w:rsidRPr="00EE645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00321CE0" w:rsidRPr="00EE645B">
          <w:rPr>
            <w:highlight w:val="cyan"/>
          </w:rPr>
          <w:fldChar w:fldCharType="begin"/>
        </w:r>
        <w:r w:rsidRPr="00EE645B">
          <w:rPr>
            <w:highlight w:val="cyan"/>
          </w:rPr>
          <w:instrText xml:space="preserve"> PAGEREF _Toc505697547 \h </w:instrText>
        </w:r>
      </w:ins>
      <w:r w:rsidR="00321CE0" w:rsidRPr="00EE645B">
        <w:rPr>
          <w:highlight w:val="cyan"/>
        </w:rPr>
      </w:r>
      <w:r w:rsidR="00321CE0" w:rsidRPr="00EE645B">
        <w:rPr>
          <w:highlight w:val="cyan"/>
        </w:rPr>
        <w:fldChar w:fldCharType="separate"/>
      </w:r>
      <w:ins w:id="483" w:author="Rapporteur" w:date="2018-02-06T16:17:00Z">
        <w:r w:rsidRPr="00EE645B">
          <w:rPr>
            <w:highlight w:val="cyan"/>
          </w:rPr>
          <w:t>90</w:t>
        </w:r>
        <w:r w:rsidR="00321CE0" w:rsidRPr="00EE645B">
          <w:rPr>
            <w:highlight w:val="cyan"/>
          </w:rPr>
          <w:fldChar w:fldCharType="end"/>
        </w:r>
      </w:ins>
    </w:p>
    <w:p w14:paraId="0447FB09" w14:textId="77777777" w:rsidR="00126517" w:rsidRPr="00EE645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00321CE0" w:rsidRPr="00EE645B">
          <w:rPr>
            <w:highlight w:val="cyan"/>
          </w:rPr>
          <w:fldChar w:fldCharType="begin"/>
        </w:r>
        <w:r w:rsidRPr="00EE645B">
          <w:rPr>
            <w:highlight w:val="cyan"/>
          </w:rPr>
          <w:instrText xml:space="preserve"> PAGEREF _Toc505697548 \h </w:instrText>
        </w:r>
      </w:ins>
      <w:r w:rsidR="00321CE0" w:rsidRPr="00EE645B">
        <w:rPr>
          <w:highlight w:val="cyan"/>
        </w:rPr>
      </w:r>
      <w:r w:rsidR="00321CE0" w:rsidRPr="00EE645B">
        <w:rPr>
          <w:highlight w:val="cyan"/>
        </w:rPr>
        <w:fldChar w:fldCharType="separate"/>
      </w:r>
      <w:ins w:id="486" w:author="Rapporteur" w:date="2018-02-06T16:17:00Z">
        <w:r w:rsidRPr="00EE645B">
          <w:rPr>
            <w:highlight w:val="cyan"/>
          </w:rPr>
          <w:t>91</w:t>
        </w:r>
        <w:r w:rsidR="00321CE0" w:rsidRPr="00EE645B">
          <w:rPr>
            <w:highlight w:val="cyan"/>
          </w:rPr>
          <w:fldChar w:fldCharType="end"/>
        </w:r>
      </w:ins>
    </w:p>
    <w:p w14:paraId="5876476F" w14:textId="77777777" w:rsidR="00126517" w:rsidRPr="00EE645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00321CE0" w:rsidRPr="00EE645B">
          <w:rPr>
            <w:highlight w:val="cyan"/>
          </w:rPr>
          <w:fldChar w:fldCharType="begin"/>
        </w:r>
        <w:r w:rsidRPr="00EE645B">
          <w:rPr>
            <w:highlight w:val="cyan"/>
          </w:rPr>
          <w:instrText xml:space="preserve"> PAGEREF _Toc505697549 \h </w:instrText>
        </w:r>
      </w:ins>
      <w:r w:rsidR="00321CE0" w:rsidRPr="00EE645B">
        <w:rPr>
          <w:highlight w:val="cyan"/>
        </w:rPr>
      </w:r>
      <w:r w:rsidR="00321CE0" w:rsidRPr="00EE645B">
        <w:rPr>
          <w:highlight w:val="cyan"/>
        </w:rPr>
        <w:fldChar w:fldCharType="separate"/>
      </w:r>
      <w:ins w:id="489" w:author="Rapporteur" w:date="2018-02-06T16:17:00Z">
        <w:r w:rsidRPr="00EE645B">
          <w:rPr>
            <w:highlight w:val="cyan"/>
          </w:rPr>
          <w:t>91</w:t>
        </w:r>
        <w:r w:rsidR="00321CE0" w:rsidRPr="00EE645B">
          <w:rPr>
            <w:highlight w:val="cyan"/>
          </w:rPr>
          <w:fldChar w:fldCharType="end"/>
        </w:r>
      </w:ins>
    </w:p>
    <w:p w14:paraId="4C9F4BE2" w14:textId="77777777" w:rsidR="00126517" w:rsidRPr="00EE645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00321CE0" w:rsidRPr="00EE645B">
          <w:rPr>
            <w:highlight w:val="cyan"/>
          </w:rPr>
          <w:fldChar w:fldCharType="begin"/>
        </w:r>
        <w:r w:rsidRPr="00EE645B">
          <w:rPr>
            <w:highlight w:val="cyan"/>
          </w:rPr>
          <w:instrText xml:space="preserve"> PAGEREF _Toc505697550 \h </w:instrText>
        </w:r>
      </w:ins>
      <w:r w:rsidR="00321CE0" w:rsidRPr="00EE645B">
        <w:rPr>
          <w:highlight w:val="cyan"/>
        </w:rPr>
      </w:r>
      <w:r w:rsidR="00321CE0" w:rsidRPr="00EE645B">
        <w:rPr>
          <w:highlight w:val="cyan"/>
        </w:rPr>
        <w:fldChar w:fldCharType="separate"/>
      </w:r>
      <w:ins w:id="492" w:author="Rapporteur" w:date="2018-02-06T16:17:00Z">
        <w:r w:rsidRPr="00EE645B">
          <w:rPr>
            <w:highlight w:val="cyan"/>
          </w:rPr>
          <w:t>92</w:t>
        </w:r>
        <w:r w:rsidR="00321CE0" w:rsidRPr="00EE645B">
          <w:rPr>
            <w:highlight w:val="cyan"/>
          </w:rPr>
          <w:fldChar w:fldCharType="end"/>
        </w:r>
      </w:ins>
    </w:p>
    <w:p w14:paraId="162EFFC9" w14:textId="77777777" w:rsidR="00126517" w:rsidRPr="00EE645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00321CE0" w:rsidRPr="00EE645B">
          <w:rPr>
            <w:highlight w:val="cyan"/>
          </w:rPr>
          <w:fldChar w:fldCharType="begin"/>
        </w:r>
        <w:r w:rsidRPr="00EE645B">
          <w:rPr>
            <w:highlight w:val="cyan"/>
          </w:rPr>
          <w:instrText xml:space="preserve"> PAGEREF _Toc505697551 \h </w:instrText>
        </w:r>
      </w:ins>
      <w:r w:rsidR="00321CE0" w:rsidRPr="00EE645B">
        <w:rPr>
          <w:highlight w:val="cyan"/>
        </w:rPr>
      </w:r>
      <w:r w:rsidR="00321CE0" w:rsidRPr="00EE645B">
        <w:rPr>
          <w:highlight w:val="cyan"/>
        </w:rPr>
        <w:fldChar w:fldCharType="separate"/>
      </w:r>
      <w:ins w:id="495" w:author="Rapporteur" w:date="2018-02-06T16:17:00Z">
        <w:r w:rsidRPr="00EE645B">
          <w:rPr>
            <w:highlight w:val="cyan"/>
          </w:rPr>
          <w:t>93</w:t>
        </w:r>
        <w:r w:rsidR="00321CE0" w:rsidRPr="00EE645B">
          <w:rPr>
            <w:highlight w:val="cyan"/>
          </w:rPr>
          <w:fldChar w:fldCharType="end"/>
        </w:r>
      </w:ins>
    </w:p>
    <w:p w14:paraId="24177DF7" w14:textId="77777777" w:rsidR="00126517" w:rsidRPr="00EE645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00321CE0" w:rsidRPr="00EE645B">
          <w:rPr>
            <w:highlight w:val="cyan"/>
          </w:rPr>
          <w:fldChar w:fldCharType="begin"/>
        </w:r>
        <w:r w:rsidRPr="00EE645B">
          <w:rPr>
            <w:highlight w:val="cyan"/>
          </w:rPr>
          <w:instrText xml:space="preserve"> PAGEREF _Toc505697552 \h </w:instrText>
        </w:r>
      </w:ins>
      <w:r w:rsidR="00321CE0" w:rsidRPr="00EE645B">
        <w:rPr>
          <w:highlight w:val="cyan"/>
        </w:rPr>
      </w:r>
      <w:r w:rsidR="00321CE0" w:rsidRPr="00EE645B">
        <w:rPr>
          <w:highlight w:val="cyan"/>
        </w:rPr>
        <w:fldChar w:fldCharType="separate"/>
      </w:r>
      <w:ins w:id="498" w:author="Rapporteur" w:date="2018-02-06T16:17:00Z">
        <w:r w:rsidRPr="00EE645B">
          <w:rPr>
            <w:highlight w:val="cyan"/>
          </w:rPr>
          <w:t>98</w:t>
        </w:r>
        <w:r w:rsidR="00321CE0" w:rsidRPr="00EE645B">
          <w:rPr>
            <w:highlight w:val="cyan"/>
          </w:rPr>
          <w:fldChar w:fldCharType="end"/>
        </w:r>
      </w:ins>
    </w:p>
    <w:p w14:paraId="34482C32" w14:textId="77777777" w:rsidR="00126517" w:rsidRPr="00EE645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00321CE0" w:rsidRPr="00EE645B">
          <w:rPr>
            <w:highlight w:val="cyan"/>
          </w:rPr>
          <w:fldChar w:fldCharType="begin"/>
        </w:r>
        <w:r w:rsidRPr="00EE645B">
          <w:rPr>
            <w:highlight w:val="cyan"/>
          </w:rPr>
          <w:instrText xml:space="preserve"> PAGEREF _Toc505697553 \h </w:instrText>
        </w:r>
      </w:ins>
      <w:r w:rsidR="00321CE0" w:rsidRPr="00EE645B">
        <w:rPr>
          <w:highlight w:val="cyan"/>
        </w:rPr>
      </w:r>
      <w:r w:rsidR="00321CE0" w:rsidRPr="00EE645B">
        <w:rPr>
          <w:highlight w:val="cyan"/>
        </w:rPr>
        <w:fldChar w:fldCharType="separate"/>
      </w:r>
      <w:ins w:id="501" w:author="Rapporteur" w:date="2018-02-06T16:17:00Z">
        <w:r w:rsidRPr="00EE645B">
          <w:rPr>
            <w:highlight w:val="cyan"/>
          </w:rPr>
          <w:t>99</w:t>
        </w:r>
        <w:r w:rsidR="00321CE0" w:rsidRPr="00EE645B">
          <w:rPr>
            <w:highlight w:val="cyan"/>
          </w:rPr>
          <w:fldChar w:fldCharType="end"/>
        </w:r>
      </w:ins>
    </w:p>
    <w:p w14:paraId="4FD44E3C" w14:textId="77777777" w:rsidR="00126517" w:rsidRPr="00EE645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00321CE0" w:rsidRPr="00EE645B">
          <w:rPr>
            <w:highlight w:val="cyan"/>
          </w:rPr>
          <w:fldChar w:fldCharType="begin"/>
        </w:r>
        <w:r w:rsidRPr="00EE645B">
          <w:rPr>
            <w:highlight w:val="cyan"/>
          </w:rPr>
          <w:instrText xml:space="preserve"> PAGEREF _Toc505697554 \h </w:instrText>
        </w:r>
      </w:ins>
      <w:r w:rsidR="00321CE0" w:rsidRPr="00EE645B">
        <w:rPr>
          <w:highlight w:val="cyan"/>
        </w:rPr>
      </w:r>
      <w:r w:rsidR="00321CE0" w:rsidRPr="00EE645B">
        <w:rPr>
          <w:highlight w:val="cyan"/>
        </w:rPr>
        <w:fldChar w:fldCharType="separate"/>
      </w:r>
      <w:ins w:id="504" w:author="Rapporteur" w:date="2018-02-06T16:17:00Z">
        <w:r w:rsidRPr="00EE645B">
          <w:rPr>
            <w:highlight w:val="cyan"/>
          </w:rPr>
          <w:t>100</w:t>
        </w:r>
        <w:r w:rsidR="00321CE0" w:rsidRPr="00EE645B">
          <w:rPr>
            <w:highlight w:val="cyan"/>
          </w:rPr>
          <w:fldChar w:fldCharType="end"/>
        </w:r>
      </w:ins>
    </w:p>
    <w:p w14:paraId="1ECA25FF" w14:textId="77777777" w:rsidR="00126517" w:rsidRPr="00EE645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00321CE0" w:rsidRPr="00EE645B">
          <w:rPr>
            <w:highlight w:val="cyan"/>
          </w:rPr>
          <w:fldChar w:fldCharType="begin"/>
        </w:r>
        <w:r w:rsidRPr="00EE645B">
          <w:rPr>
            <w:highlight w:val="cyan"/>
          </w:rPr>
          <w:instrText xml:space="preserve"> PAGEREF _Toc505697555 \h </w:instrText>
        </w:r>
      </w:ins>
      <w:r w:rsidR="00321CE0" w:rsidRPr="00EE645B">
        <w:rPr>
          <w:highlight w:val="cyan"/>
        </w:rPr>
      </w:r>
      <w:r w:rsidR="00321CE0" w:rsidRPr="00EE645B">
        <w:rPr>
          <w:highlight w:val="cyan"/>
        </w:rPr>
        <w:fldChar w:fldCharType="separate"/>
      </w:r>
      <w:ins w:id="507" w:author="Rapporteur" w:date="2018-02-06T16:17:00Z">
        <w:r w:rsidRPr="00EE645B">
          <w:rPr>
            <w:highlight w:val="cyan"/>
          </w:rPr>
          <w:t>100</w:t>
        </w:r>
        <w:r w:rsidR="00321CE0" w:rsidRPr="00EE645B">
          <w:rPr>
            <w:highlight w:val="cyan"/>
          </w:rPr>
          <w:fldChar w:fldCharType="end"/>
        </w:r>
      </w:ins>
    </w:p>
    <w:p w14:paraId="4C206514" w14:textId="77777777" w:rsidR="00126517" w:rsidRPr="00EE645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00321CE0" w:rsidRPr="00EE645B">
          <w:rPr>
            <w:highlight w:val="cyan"/>
          </w:rPr>
          <w:fldChar w:fldCharType="begin"/>
        </w:r>
        <w:r w:rsidRPr="00EE645B">
          <w:rPr>
            <w:highlight w:val="cyan"/>
          </w:rPr>
          <w:instrText xml:space="preserve"> PAGEREF _Toc505697556 \h </w:instrText>
        </w:r>
      </w:ins>
      <w:r w:rsidR="00321CE0" w:rsidRPr="00EE645B">
        <w:rPr>
          <w:highlight w:val="cyan"/>
        </w:rPr>
      </w:r>
      <w:r w:rsidR="00321CE0" w:rsidRPr="00EE645B">
        <w:rPr>
          <w:highlight w:val="cyan"/>
        </w:rPr>
        <w:fldChar w:fldCharType="separate"/>
      </w:r>
      <w:ins w:id="510" w:author="Rapporteur" w:date="2018-02-06T16:17:00Z">
        <w:r w:rsidRPr="00EE645B">
          <w:rPr>
            <w:highlight w:val="cyan"/>
          </w:rPr>
          <w:t>101</w:t>
        </w:r>
        <w:r w:rsidR="00321CE0" w:rsidRPr="00EE645B">
          <w:rPr>
            <w:highlight w:val="cyan"/>
          </w:rPr>
          <w:fldChar w:fldCharType="end"/>
        </w:r>
      </w:ins>
    </w:p>
    <w:p w14:paraId="11D28803" w14:textId="77777777" w:rsidR="00126517" w:rsidRPr="00EE645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00321CE0" w:rsidRPr="00EE645B">
          <w:rPr>
            <w:highlight w:val="cyan"/>
          </w:rPr>
          <w:fldChar w:fldCharType="begin"/>
        </w:r>
        <w:r w:rsidRPr="00EE645B">
          <w:rPr>
            <w:highlight w:val="cyan"/>
          </w:rPr>
          <w:instrText xml:space="preserve"> PAGEREF _Toc505697557 \h </w:instrText>
        </w:r>
      </w:ins>
      <w:r w:rsidR="00321CE0" w:rsidRPr="00EE645B">
        <w:rPr>
          <w:highlight w:val="cyan"/>
        </w:rPr>
      </w:r>
      <w:r w:rsidR="00321CE0" w:rsidRPr="00EE645B">
        <w:rPr>
          <w:highlight w:val="cyan"/>
        </w:rPr>
        <w:fldChar w:fldCharType="separate"/>
      </w:r>
      <w:ins w:id="513" w:author="Rapporteur" w:date="2018-02-06T16:17:00Z">
        <w:r w:rsidRPr="00EE645B">
          <w:rPr>
            <w:highlight w:val="cyan"/>
          </w:rPr>
          <w:t>101</w:t>
        </w:r>
        <w:r w:rsidR="00321CE0" w:rsidRPr="00EE645B">
          <w:rPr>
            <w:highlight w:val="cyan"/>
          </w:rPr>
          <w:fldChar w:fldCharType="end"/>
        </w:r>
      </w:ins>
    </w:p>
    <w:p w14:paraId="54B8831A" w14:textId="77777777" w:rsidR="00126517" w:rsidRPr="00EE645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00321CE0" w:rsidRPr="00EE645B">
          <w:rPr>
            <w:highlight w:val="cyan"/>
          </w:rPr>
          <w:fldChar w:fldCharType="begin"/>
        </w:r>
        <w:r w:rsidRPr="00EE645B">
          <w:rPr>
            <w:highlight w:val="cyan"/>
          </w:rPr>
          <w:instrText xml:space="preserve"> PAGEREF _Toc505697558 \h </w:instrText>
        </w:r>
      </w:ins>
      <w:r w:rsidR="00321CE0" w:rsidRPr="00EE645B">
        <w:rPr>
          <w:highlight w:val="cyan"/>
        </w:rPr>
      </w:r>
      <w:r w:rsidR="00321CE0" w:rsidRPr="00EE645B">
        <w:rPr>
          <w:highlight w:val="cyan"/>
        </w:rPr>
        <w:fldChar w:fldCharType="separate"/>
      </w:r>
      <w:ins w:id="516" w:author="Rapporteur" w:date="2018-02-06T16:17:00Z">
        <w:r w:rsidRPr="00EE645B">
          <w:rPr>
            <w:highlight w:val="cyan"/>
          </w:rPr>
          <w:t>101</w:t>
        </w:r>
        <w:r w:rsidR="00321CE0" w:rsidRPr="00EE645B">
          <w:rPr>
            <w:highlight w:val="cyan"/>
          </w:rPr>
          <w:fldChar w:fldCharType="end"/>
        </w:r>
      </w:ins>
    </w:p>
    <w:p w14:paraId="458A5622" w14:textId="77777777" w:rsidR="00126517" w:rsidRPr="00EE645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00321CE0" w:rsidRPr="00EE645B">
          <w:rPr>
            <w:highlight w:val="cyan"/>
          </w:rPr>
          <w:fldChar w:fldCharType="begin"/>
        </w:r>
        <w:r w:rsidRPr="00EE645B">
          <w:rPr>
            <w:highlight w:val="cyan"/>
          </w:rPr>
          <w:instrText xml:space="preserve"> PAGEREF _Toc505697559 \h </w:instrText>
        </w:r>
      </w:ins>
      <w:r w:rsidR="00321CE0" w:rsidRPr="00EE645B">
        <w:rPr>
          <w:highlight w:val="cyan"/>
        </w:rPr>
      </w:r>
      <w:r w:rsidR="00321CE0" w:rsidRPr="00EE645B">
        <w:rPr>
          <w:highlight w:val="cyan"/>
        </w:rPr>
        <w:fldChar w:fldCharType="separate"/>
      </w:r>
      <w:ins w:id="519" w:author="Rapporteur" w:date="2018-02-06T16:17:00Z">
        <w:r w:rsidRPr="00EE645B">
          <w:rPr>
            <w:highlight w:val="cyan"/>
          </w:rPr>
          <w:t>108</w:t>
        </w:r>
        <w:r w:rsidR="00321CE0" w:rsidRPr="00EE645B">
          <w:rPr>
            <w:highlight w:val="cyan"/>
          </w:rPr>
          <w:fldChar w:fldCharType="end"/>
        </w:r>
      </w:ins>
    </w:p>
    <w:p w14:paraId="67174073" w14:textId="77777777" w:rsidR="00126517" w:rsidRPr="00EE645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00321CE0" w:rsidRPr="00EE645B">
          <w:rPr>
            <w:highlight w:val="cyan"/>
          </w:rPr>
          <w:fldChar w:fldCharType="begin"/>
        </w:r>
        <w:r w:rsidRPr="00EE645B">
          <w:rPr>
            <w:highlight w:val="cyan"/>
          </w:rPr>
          <w:instrText xml:space="preserve"> PAGEREF _Toc505697560 \h </w:instrText>
        </w:r>
      </w:ins>
      <w:r w:rsidR="00321CE0" w:rsidRPr="00EE645B">
        <w:rPr>
          <w:highlight w:val="cyan"/>
        </w:rPr>
      </w:r>
      <w:r w:rsidR="00321CE0" w:rsidRPr="00EE645B">
        <w:rPr>
          <w:highlight w:val="cyan"/>
        </w:rPr>
        <w:fldChar w:fldCharType="separate"/>
      </w:r>
      <w:ins w:id="522" w:author="Rapporteur" w:date="2018-02-06T16:17:00Z">
        <w:r w:rsidRPr="00EE645B">
          <w:rPr>
            <w:highlight w:val="cyan"/>
          </w:rPr>
          <w:t>108</w:t>
        </w:r>
        <w:r w:rsidR="00321CE0" w:rsidRPr="00EE645B">
          <w:rPr>
            <w:highlight w:val="cyan"/>
          </w:rPr>
          <w:fldChar w:fldCharType="end"/>
        </w:r>
      </w:ins>
    </w:p>
    <w:p w14:paraId="02105D6A" w14:textId="77777777" w:rsidR="00126517" w:rsidRPr="00EE645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00321CE0" w:rsidRPr="00EE645B">
          <w:rPr>
            <w:highlight w:val="cyan"/>
          </w:rPr>
          <w:fldChar w:fldCharType="begin"/>
        </w:r>
        <w:r w:rsidRPr="00EE645B">
          <w:rPr>
            <w:highlight w:val="cyan"/>
          </w:rPr>
          <w:instrText xml:space="preserve"> PAGEREF _Toc505697561 \h </w:instrText>
        </w:r>
      </w:ins>
      <w:r w:rsidR="00321CE0" w:rsidRPr="00EE645B">
        <w:rPr>
          <w:highlight w:val="cyan"/>
        </w:rPr>
      </w:r>
      <w:r w:rsidR="00321CE0" w:rsidRPr="00EE645B">
        <w:rPr>
          <w:highlight w:val="cyan"/>
        </w:rPr>
        <w:fldChar w:fldCharType="separate"/>
      </w:r>
      <w:ins w:id="525" w:author="Rapporteur" w:date="2018-02-06T16:17:00Z">
        <w:r w:rsidRPr="00EE645B">
          <w:rPr>
            <w:highlight w:val="cyan"/>
          </w:rPr>
          <w:t>112</w:t>
        </w:r>
        <w:r w:rsidR="00321CE0" w:rsidRPr="00EE645B">
          <w:rPr>
            <w:highlight w:val="cyan"/>
          </w:rPr>
          <w:fldChar w:fldCharType="end"/>
        </w:r>
      </w:ins>
    </w:p>
    <w:p w14:paraId="48DC529F" w14:textId="77777777" w:rsidR="00126517" w:rsidRPr="00EE645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00321CE0" w:rsidRPr="00EE645B">
          <w:rPr>
            <w:highlight w:val="cyan"/>
          </w:rPr>
          <w:fldChar w:fldCharType="begin"/>
        </w:r>
        <w:r w:rsidRPr="00EE645B">
          <w:rPr>
            <w:highlight w:val="cyan"/>
          </w:rPr>
          <w:instrText xml:space="preserve"> PAGEREF _Toc505697562 \h </w:instrText>
        </w:r>
      </w:ins>
      <w:r w:rsidR="00321CE0" w:rsidRPr="00EE645B">
        <w:rPr>
          <w:highlight w:val="cyan"/>
        </w:rPr>
      </w:r>
      <w:r w:rsidR="00321CE0" w:rsidRPr="00EE645B">
        <w:rPr>
          <w:highlight w:val="cyan"/>
        </w:rPr>
        <w:fldChar w:fldCharType="separate"/>
      </w:r>
      <w:ins w:id="528" w:author="Rapporteur" w:date="2018-02-06T16:17:00Z">
        <w:r w:rsidRPr="00EE645B">
          <w:rPr>
            <w:highlight w:val="cyan"/>
          </w:rPr>
          <w:t>112</w:t>
        </w:r>
        <w:r w:rsidR="00321CE0" w:rsidRPr="00EE645B">
          <w:rPr>
            <w:highlight w:val="cyan"/>
          </w:rPr>
          <w:fldChar w:fldCharType="end"/>
        </w:r>
      </w:ins>
    </w:p>
    <w:p w14:paraId="475A708F" w14:textId="77777777" w:rsidR="00126517" w:rsidRPr="00EE645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00321CE0" w:rsidRPr="00EE645B">
          <w:rPr>
            <w:highlight w:val="cyan"/>
          </w:rPr>
          <w:fldChar w:fldCharType="begin"/>
        </w:r>
        <w:r w:rsidRPr="00EE645B">
          <w:rPr>
            <w:highlight w:val="cyan"/>
          </w:rPr>
          <w:instrText xml:space="preserve"> PAGEREF _Toc505697563 \h </w:instrText>
        </w:r>
      </w:ins>
      <w:r w:rsidR="00321CE0" w:rsidRPr="00EE645B">
        <w:rPr>
          <w:highlight w:val="cyan"/>
        </w:rPr>
      </w:r>
      <w:r w:rsidR="00321CE0" w:rsidRPr="00EE645B">
        <w:rPr>
          <w:highlight w:val="cyan"/>
        </w:rPr>
        <w:fldChar w:fldCharType="separate"/>
      </w:r>
      <w:ins w:id="531" w:author="Rapporteur" w:date="2018-02-06T16:17:00Z">
        <w:r w:rsidRPr="00EE645B">
          <w:rPr>
            <w:highlight w:val="cyan"/>
          </w:rPr>
          <w:t>115</w:t>
        </w:r>
        <w:r w:rsidR="00321CE0" w:rsidRPr="00EE645B">
          <w:rPr>
            <w:highlight w:val="cyan"/>
          </w:rPr>
          <w:fldChar w:fldCharType="end"/>
        </w:r>
      </w:ins>
    </w:p>
    <w:p w14:paraId="739D03C6" w14:textId="77777777" w:rsidR="00126517" w:rsidRPr="00EE645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00321CE0" w:rsidRPr="00EE645B">
          <w:rPr>
            <w:highlight w:val="cyan"/>
          </w:rPr>
          <w:fldChar w:fldCharType="begin"/>
        </w:r>
        <w:r w:rsidRPr="00EE645B">
          <w:rPr>
            <w:highlight w:val="cyan"/>
          </w:rPr>
          <w:instrText xml:space="preserve"> PAGEREF _Toc505697564 \h </w:instrText>
        </w:r>
      </w:ins>
      <w:r w:rsidR="00321CE0" w:rsidRPr="00EE645B">
        <w:rPr>
          <w:highlight w:val="cyan"/>
        </w:rPr>
      </w:r>
      <w:r w:rsidR="00321CE0" w:rsidRPr="00EE645B">
        <w:rPr>
          <w:highlight w:val="cyan"/>
        </w:rPr>
        <w:fldChar w:fldCharType="separate"/>
      </w:r>
      <w:ins w:id="534" w:author="Rapporteur" w:date="2018-02-06T16:17:00Z">
        <w:r w:rsidRPr="00EE645B">
          <w:rPr>
            <w:highlight w:val="cyan"/>
          </w:rPr>
          <w:t>118</w:t>
        </w:r>
        <w:r w:rsidR="00321CE0" w:rsidRPr="00EE645B">
          <w:rPr>
            <w:highlight w:val="cyan"/>
          </w:rPr>
          <w:fldChar w:fldCharType="end"/>
        </w:r>
      </w:ins>
    </w:p>
    <w:p w14:paraId="69A6BD5C" w14:textId="77777777" w:rsidR="00126517" w:rsidRPr="00EE645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00321CE0" w:rsidRPr="00EE645B">
          <w:rPr>
            <w:highlight w:val="cyan"/>
          </w:rPr>
          <w:fldChar w:fldCharType="begin"/>
        </w:r>
        <w:r w:rsidRPr="00EE645B">
          <w:rPr>
            <w:highlight w:val="cyan"/>
          </w:rPr>
          <w:instrText xml:space="preserve"> PAGEREF _Toc505697565 \h </w:instrText>
        </w:r>
      </w:ins>
      <w:r w:rsidR="00321CE0" w:rsidRPr="00EE645B">
        <w:rPr>
          <w:highlight w:val="cyan"/>
        </w:rPr>
      </w:r>
      <w:r w:rsidR="00321CE0" w:rsidRPr="00EE645B">
        <w:rPr>
          <w:highlight w:val="cyan"/>
        </w:rPr>
        <w:fldChar w:fldCharType="separate"/>
      </w:r>
      <w:ins w:id="537" w:author="Rapporteur" w:date="2018-02-06T16:17:00Z">
        <w:r w:rsidRPr="00EE645B">
          <w:rPr>
            <w:highlight w:val="cyan"/>
          </w:rPr>
          <w:t>121</w:t>
        </w:r>
        <w:r w:rsidR="00321CE0" w:rsidRPr="00EE645B">
          <w:rPr>
            <w:highlight w:val="cyan"/>
          </w:rPr>
          <w:fldChar w:fldCharType="end"/>
        </w:r>
      </w:ins>
    </w:p>
    <w:p w14:paraId="3CBB6B22" w14:textId="77777777" w:rsidR="00126517" w:rsidRPr="00EE645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00321CE0" w:rsidRPr="00EE645B">
          <w:rPr>
            <w:highlight w:val="cyan"/>
          </w:rPr>
          <w:fldChar w:fldCharType="begin"/>
        </w:r>
        <w:r w:rsidRPr="00EE645B">
          <w:rPr>
            <w:highlight w:val="cyan"/>
          </w:rPr>
          <w:instrText xml:space="preserve"> PAGEREF _Toc505697566 \h </w:instrText>
        </w:r>
      </w:ins>
      <w:r w:rsidR="00321CE0" w:rsidRPr="00EE645B">
        <w:rPr>
          <w:highlight w:val="cyan"/>
        </w:rPr>
      </w:r>
      <w:r w:rsidR="00321CE0" w:rsidRPr="00EE645B">
        <w:rPr>
          <w:highlight w:val="cyan"/>
        </w:rPr>
        <w:fldChar w:fldCharType="separate"/>
      </w:r>
      <w:ins w:id="540" w:author="Rapporteur" w:date="2018-02-06T16:17:00Z">
        <w:r w:rsidRPr="00EE645B">
          <w:rPr>
            <w:highlight w:val="cyan"/>
          </w:rPr>
          <w:t>122</w:t>
        </w:r>
        <w:r w:rsidR="00321CE0" w:rsidRPr="00EE645B">
          <w:rPr>
            <w:highlight w:val="cyan"/>
          </w:rPr>
          <w:fldChar w:fldCharType="end"/>
        </w:r>
      </w:ins>
    </w:p>
    <w:p w14:paraId="7D09C2BA" w14:textId="77777777" w:rsidR="00126517" w:rsidRPr="00EE645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00321CE0" w:rsidRPr="00EE645B">
          <w:rPr>
            <w:highlight w:val="cyan"/>
          </w:rPr>
          <w:fldChar w:fldCharType="begin"/>
        </w:r>
        <w:r w:rsidRPr="00EE645B">
          <w:rPr>
            <w:highlight w:val="cyan"/>
          </w:rPr>
          <w:instrText xml:space="preserve"> PAGEREF _Toc505697567 \h </w:instrText>
        </w:r>
      </w:ins>
      <w:r w:rsidR="00321CE0" w:rsidRPr="00EE645B">
        <w:rPr>
          <w:highlight w:val="cyan"/>
        </w:rPr>
      </w:r>
      <w:r w:rsidR="00321CE0" w:rsidRPr="00EE645B">
        <w:rPr>
          <w:highlight w:val="cyan"/>
        </w:rPr>
        <w:fldChar w:fldCharType="separate"/>
      </w:r>
      <w:ins w:id="543" w:author="Rapporteur" w:date="2018-02-06T16:17:00Z">
        <w:r w:rsidRPr="00EE645B">
          <w:rPr>
            <w:highlight w:val="cyan"/>
          </w:rPr>
          <w:t>122</w:t>
        </w:r>
        <w:r w:rsidR="00321CE0" w:rsidRPr="00EE645B">
          <w:rPr>
            <w:highlight w:val="cyan"/>
          </w:rPr>
          <w:fldChar w:fldCharType="end"/>
        </w:r>
      </w:ins>
    </w:p>
    <w:p w14:paraId="7A804F6E" w14:textId="77777777" w:rsidR="00126517" w:rsidRPr="00EE645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00321CE0" w:rsidRPr="00EE645B">
          <w:rPr>
            <w:highlight w:val="cyan"/>
          </w:rPr>
          <w:fldChar w:fldCharType="begin"/>
        </w:r>
        <w:r w:rsidRPr="00EE645B">
          <w:rPr>
            <w:highlight w:val="cyan"/>
          </w:rPr>
          <w:instrText xml:space="preserve"> PAGEREF _Toc505697568 \h </w:instrText>
        </w:r>
      </w:ins>
      <w:r w:rsidR="00321CE0" w:rsidRPr="00EE645B">
        <w:rPr>
          <w:highlight w:val="cyan"/>
        </w:rPr>
      </w:r>
      <w:r w:rsidR="00321CE0" w:rsidRPr="00EE645B">
        <w:rPr>
          <w:highlight w:val="cyan"/>
        </w:rPr>
        <w:fldChar w:fldCharType="separate"/>
      </w:r>
      <w:ins w:id="546" w:author="Rapporteur" w:date="2018-02-06T16:17:00Z">
        <w:r w:rsidRPr="00EE645B">
          <w:rPr>
            <w:highlight w:val="cyan"/>
          </w:rPr>
          <w:t>123</w:t>
        </w:r>
        <w:r w:rsidR="00321CE0" w:rsidRPr="00EE645B">
          <w:rPr>
            <w:highlight w:val="cyan"/>
          </w:rPr>
          <w:fldChar w:fldCharType="end"/>
        </w:r>
      </w:ins>
    </w:p>
    <w:p w14:paraId="27742486" w14:textId="77777777" w:rsidR="00126517" w:rsidRPr="00EE645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00321CE0" w:rsidRPr="00EE645B">
          <w:rPr>
            <w:highlight w:val="cyan"/>
          </w:rPr>
          <w:fldChar w:fldCharType="begin"/>
        </w:r>
        <w:r w:rsidRPr="00EE645B">
          <w:rPr>
            <w:highlight w:val="cyan"/>
          </w:rPr>
          <w:instrText xml:space="preserve"> PAGEREF _Toc505697569 \h </w:instrText>
        </w:r>
      </w:ins>
      <w:r w:rsidR="00321CE0" w:rsidRPr="00EE645B">
        <w:rPr>
          <w:highlight w:val="cyan"/>
        </w:rPr>
      </w:r>
      <w:r w:rsidR="00321CE0" w:rsidRPr="00EE645B">
        <w:rPr>
          <w:highlight w:val="cyan"/>
        </w:rPr>
        <w:fldChar w:fldCharType="separate"/>
      </w:r>
      <w:ins w:id="549" w:author="Rapporteur" w:date="2018-02-06T16:17:00Z">
        <w:r w:rsidRPr="00EE645B">
          <w:rPr>
            <w:highlight w:val="cyan"/>
          </w:rPr>
          <w:t>123</w:t>
        </w:r>
        <w:r w:rsidR="00321CE0" w:rsidRPr="00EE645B">
          <w:rPr>
            <w:highlight w:val="cyan"/>
          </w:rPr>
          <w:fldChar w:fldCharType="end"/>
        </w:r>
      </w:ins>
    </w:p>
    <w:p w14:paraId="2DAA025F" w14:textId="77777777" w:rsidR="00126517" w:rsidRPr="00EE645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00321CE0" w:rsidRPr="00EE645B">
          <w:rPr>
            <w:highlight w:val="cyan"/>
          </w:rPr>
          <w:fldChar w:fldCharType="begin"/>
        </w:r>
        <w:r w:rsidRPr="00EE645B">
          <w:rPr>
            <w:highlight w:val="cyan"/>
          </w:rPr>
          <w:instrText xml:space="preserve"> PAGEREF _Toc505697570 \h </w:instrText>
        </w:r>
      </w:ins>
      <w:r w:rsidR="00321CE0" w:rsidRPr="00EE645B">
        <w:rPr>
          <w:highlight w:val="cyan"/>
        </w:rPr>
      </w:r>
      <w:r w:rsidR="00321CE0" w:rsidRPr="00EE645B">
        <w:rPr>
          <w:highlight w:val="cyan"/>
        </w:rPr>
        <w:fldChar w:fldCharType="separate"/>
      </w:r>
      <w:ins w:id="552" w:author="Rapporteur" w:date="2018-02-06T16:17:00Z">
        <w:r w:rsidRPr="00EE645B">
          <w:rPr>
            <w:highlight w:val="cyan"/>
          </w:rPr>
          <w:t>123</w:t>
        </w:r>
        <w:r w:rsidR="00321CE0" w:rsidRPr="00EE645B">
          <w:rPr>
            <w:highlight w:val="cyan"/>
          </w:rPr>
          <w:fldChar w:fldCharType="end"/>
        </w:r>
      </w:ins>
    </w:p>
    <w:p w14:paraId="6E29BA3F" w14:textId="77777777" w:rsidR="00126517" w:rsidRPr="00EE645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00321CE0" w:rsidRPr="00EE645B">
          <w:rPr>
            <w:highlight w:val="cyan"/>
          </w:rPr>
          <w:fldChar w:fldCharType="begin"/>
        </w:r>
        <w:r w:rsidRPr="00EE645B">
          <w:rPr>
            <w:highlight w:val="cyan"/>
          </w:rPr>
          <w:instrText xml:space="preserve"> PAGEREF _Toc505697571 \h </w:instrText>
        </w:r>
      </w:ins>
      <w:r w:rsidR="00321CE0" w:rsidRPr="00EE645B">
        <w:rPr>
          <w:highlight w:val="cyan"/>
        </w:rPr>
      </w:r>
      <w:r w:rsidR="00321CE0" w:rsidRPr="00EE645B">
        <w:rPr>
          <w:highlight w:val="cyan"/>
        </w:rPr>
        <w:fldChar w:fldCharType="separate"/>
      </w:r>
      <w:ins w:id="555" w:author="Rapporteur" w:date="2018-02-06T16:17:00Z">
        <w:r w:rsidRPr="00EE645B">
          <w:rPr>
            <w:highlight w:val="cyan"/>
          </w:rPr>
          <w:t>123</w:t>
        </w:r>
        <w:r w:rsidR="00321CE0" w:rsidRPr="00EE645B">
          <w:rPr>
            <w:highlight w:val="cyan"/>
          </w:rPr>
          <w:fldChar w:fldCharType="end"/>
        </w:r>
      </w:ins>
    </w:p>
    <w:p w14:paraId="51DAE484" w14:textId="77777777" w:rsidR="00126517" w:rsidRPr="00EE645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00321CE0" w:rsidRPr="00EE645B">
          <w:rPr>
            <w:highlight w:val="cyan"/>
          </w:rPr>
          <w:fldChar w:fldCharType="begin"/>
        </w:r>
        <w:r w:rsidRPr="00EE645B">
          <w:rPr>
            <w:highlight w:val="cyan"/>
          </w:rPr>
          <w:instrText xml:space="preserve"> PAGEREF _Toc505697572 \h </w:instrText>
        </w:r>
      </w:ins>
      <w:r w:rsidR="00321CE0" w:rsidRPr="00EE645B">
        <w:rPr>
          <w:highlight w:val="cyan"/>
        </w:rPr>
      </w:r>
      <w:r w:rsidR="00321CE0" w:rsidRPr="00EE645B">
        <w:rPr>
          <w:highlight w:val="cyan"/>
        </w:rPr>
        <w:fldChar w:fldCharType="separate"/>
      </w:r>
      <w:ins w:id="558" w:author="Rapporteur" w:date="2018-02-06T16:17:00Z">
        <w:r w:rsidRPr="00EE645B">
          <w:rPr>
            <w:highlight w:val="cyan"/>
          </w:rPr>
          <w:t>124</w:t>
        </w:r>
        <w:r w:rsidR="00321CE0" w:rsidRPr="00EE645B">
          <w:rPr>
            <w:highlight w:val="cyan"/>
          </w:rPr>
          <w:fldChar w:fldCharType="end"/>
        </w:r>
      </w:ins>
    </w:p>
    <w:p w14:paraId="557D8FDE" w14:textId="77777777" w:rsidR="00126517" w:rsidRPr="00EE645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00321CE0" w:rsidRPr="00EE645B">
          <w:rPr>
            <w:highlight w:val="cyan"/>
          </w:rPr>
          <w:fldChar w:fldCharType="begin"/>
        </w:r>
        <w:r w:rsidRPr="00EE645B">
          <w:rPr>
            <w:highlight w:val="cyan"/>
          </w:rPr>
          <w:instrText xml:space="preserve"> PAGEREF _Toc505697573 \h </w:instrText>
        </w:r>
      </w:ins>
      <w:r w:rsidR="00321CE0" w:rsidRPr="00EE645B">
        <w:rPr>
          <w:highlight w:val="cyan"/>
        </w:rPr>
      </w:r>
      <w:r w:rsidR="00321CE0" w:rsidRPr="00EE645B">
        <w:rPr>
          <w:highlight w:val="cyan"/>
        </w:rPr>
        <w:fldChar w:fldCharType="separate"/>
      </w:r>
      <w:ins w:id="561" w:author="Rapporteur" w:date="2018-02-06T16:17:00Z">
        <w:r w:rsidRPr="00EE645B">
          <w:rPr>
            <w:highlight w:val="cyan"/>
          </w:rPr>
          <w:t>125</w:t>
        </w:r>
        <w:r w:rsidR="00321CE0" w:rsidRPr="00EE645B">
          <w:rPr>
            <w:highlight w:val="cyan"/>
          </w:rPr>
          <w:fldChar w:fldCharType="end"/>
        </w:r>
      </w:ins>
    </w:p>
    <w:p w14:paraId="4D051169" w14:textId="77777777" w:rsidR="00126517" w:rsidRPr="00EE645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00321CE0" w:rsidRPr="00EE645B">
          <w:rPr>
            <w:highlight w:val="cyan"/>
          </w:rPr>
          <w:fldChar w:fldCharType="begin"/>
        </w:r>
        <w:r w:rsidRPr="00EE645B">
          <w:rPr>
            <w:highlight w:val="cyan"/>
          </w:rPr>
          <w:instrText xml:space="preserve"> PAGEREF _Toc505697574 \h </w:instrText>
        </w:r>
      </w:ins>
      <w:r w:rsidR="00321CE0" w:rsidRPr="00EE645B">
        <w:rPr>
          <w:highlight w:val="cyan"/>
        </w:rPr>
      </w:r>
      <w:r w:rsidR="00321CE0" w:rsidRPr="00EE645B">
        <w:rPr>
          <w:highlight w:val="cyan"/>
        </w:rPr>
        <w:fldChar w:fldCharType="separate"/>
      </w:r>
      <w:ins w:id="564" w:author="Rapporteur" w:date="2018-02-06T16:17:00Z">
        <w:r w:rsidRPr="00EE645B">
          <w:rPr>
            <w:highlight w:val="cyan"/>
          </w:rPr>
          <w:t>131</w:t>
        </w:r>
        <w:r w:rsidR="00321CE0" w:rsidRPr="00EE645B">
          <w:rPr>
            <w:highlight w:val="cyan"/>
          </w:rPr>
          <w:fldChar w:fldCharType="end"/>
        </w:r>
      </w:ins>
    </w:p>
    <w:p w14:paraId="5679DA36" w14:textId="77777777" w:rsidR="00126517" w:rsidRPr="00EE645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00321CE0" w:rsidRPr="00EE645B">
          <w:rPr>
            <w:highlight w:val="cyan"/>
          </w:rPr>
          <w:fldChar w:fldCharType="begin"/>
        </w:r>
        <w:r w:rsidRPr="00EE645B">
          <w:rPr>
            <w:highlight w:val="cyan"/>
          </w:rPr>
          <w:instrText xml:space="preserve"> PAGEREF _Toc505697575 \h </w:instrText>
        </w:r>
      </w:ins>
      <w:r w:rsidR="00321CE0" w:rsidRPr="00EE645B">
        <w:rPr>
          <w:highlight w:val="cyan"/>
        </w:rPr>
      </w:r>
      <w:r w:rsidR="00321CE0" w:rsidRPr="00EE645B">
        <w:rPr>
          <w:highlight w:val="cyan"/>
        </w:rPr>
        <w:fldChar w:fldCharType="separate"/>
      </w:r>
      <w:ins w:id="567" w:author="Rapporteur" w:date="2018-02-06T16:17:00Z">
        <w:r w:rsidRPr="00EE645B">
          <w:rPr>
            <w:highlight w:val="cyan"/>
          </w:rPr>
          <w:t>133</w:t>
        </w:r>
        <w:r w:rsidR="00321CE0" w:rsidRPr="00EE645B">
          <w:rPr>
            <w:highlight w:val="cyan"/>
          </w:rPr>
          <w:fldChar w:fldCharType="end"/>
        </w:r>
      </w:ins>
    </w:p>
    <w:p w14:paraId="1BB52721" w14:textId="77777777" w:rsidR="00126517" w:rsidRPr="00EE645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00321CE0" w:rsidRPr="00EE645B">
          <w:rPr>
            <w:highlight w:val="cyan"/>
          </w:rPr>
          <w:fldChar w:fldCharType="begin"/>
        </w:r>
        <w:r w:rsidRPr="00EE645B">
          <w:rPr>
            <w:highlight w:val="cyan"/>
          </w:rPr>
          <w:instrText xml:space="preserve"> PAGEREF _Toc505697576 \h </w:instrText>
        </w:r>
      </w:ins>
      <w:r w:rsidR="00321CE0" w:rsidRPr="00EE645B">
        <w:rPr>
          <w:highlight w:val="cyan"/>
        </w:rPr>
      </w:r>
      <w:r w:rsidR="00321CE0" w:rsidRPr="00EE645B">
        <w:rPr>
          <w:highlight w:val="cyan"/>
        </w:rPr>
        <w:fldChar w:fldCharType="separate"/>
      </w:r>
      <w:ins w:id="570" w:author="Rapporteur" w:date="2018-02-06T16:17:00Z">
        <w:r w:rsidRPr="00EE645B">
          <w:rPr>
            <w:highlight w:val="cyan"/>
          </w:rPr>
          <w:t>135</w:t>
        </w:r>
        <w:r w:rsidR="00321CE0" w:rsidRPr="00EE645B">
          <w:rPr>
            <w:highlight w:val="cyan"/>
          </w:rPr>
          <w:fldChar w:fldCharType="end"/>
        </w:r>
      </w:ins>
    </w:p>
    <w:p w14:paraId="0FAAEAD8" w14:textId="77777777" w:rsidR="00126517" w:rsidRPr="00EE645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00321CE0" w:rsidRPr="00EE645B">
          <w:rPr>
            <w:highlight w:val="cyan"/>
          </w:rPr>
          <w:fldChar w:fldCharType="begin"/>
        </w:r>
        <w:r w:rsidRPr="00EE645B">
          <w:rPr>
            <w:highlight w:val="cyan"/>
          </w:rPr>
          <w:instrText xml:space="preserve"> PAGEREF _Toc505697577 \h </w:instrText>
        </w:r>
      </w:ins>
      <w:r w:rsidR="00321CE0" w:rsidRPr="00EE645B">
        <w:rPr>
          <w:highlight w:val="cyan"/>
        </w:rPr>
      </w:r>
      <w:r w:rsidR="00321CE0" w:rsidRPr="00EE645B">
        <w:rPr>
          <w:highlight w:val="cyan"/>
        </w:rPr>
        <w:fldChar w:fldCharType="separate"/>
      </w:r>
      <w:ins w:id="573" w:author="Rapporteur" w:date="2018-02-06T16:17:00Z">
        <w:r w:rsidRPr="00EE645B">
          <w:rPr>
            <w:highlight w:val="cyan"/>
          </w:rPr>
          <w:t>135</w:t>
        </w:r>
        <w:r w:rsidR="00321CE0" w:rsidRPr="00EE645B">
          <w:rPr>
            <w:highlight w:val="cyan"/>
          </w:rPr>
          <w:fldChar w:fldCharType="end"/>
        </w:r>
      </w:ins>
    </w:p>
    <w:p w14:paraId="2B000962" w14:textId="77777777" w:rsidR="00126517" w:rsidRPr="00EE645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00321CE0" w:rsidRPr="00EE645B">
          <w:rPr>
            <w:highlight w:val="cyan"/>
          </w:rPr>
          <w:fldChar w:fldCharType="begin"/>
        </w:r>
        <w:r w:rsidRPr="00EE645B">
          <w:rPr>
            <w:highlight w:val="cyan"/>
          </w:rPr>
          <w:instrText xml:space="preserve"> PAGEREF _Toc505697578 \h </w:instrText>
        </w:r>
      </w:ins>
      <w:r w:rsidR="00321CE0" w:rsidRPr="00EE645B">
        <w:rPr>
          <w:highlight w:val="cyan"/>
        </w:rPr>
      </w:r>
      <w:r w:rsidR="00321CE0" w:rsidRPr="00EE645B">
        <w:rPr>
          <w:highlight w:val="cyan"/>
        </w:rPr>
        <w:fldChar w:fldCharType="separate"/>
      </w:r>
      <w:ins w:id="576" w:author="Rapporteur" w:date="2018-02-06T16:17:00Z">
        <w:r w:rsidRPr="00EE645B">
          <w:rPr>
            <w:highlight w:val="cyan"/>
          </w:rPr>
          <w:t>137</w:t>
        </w:r>
        <w:r w:rsidR="00321CE0" w:rsidRPr="00EE645B">
          <w:rPr>
            <w:highlight w:val="cyan"/>
          </w:rPr>
          <w:fldChar w:fldCharType="end"/>
        </w:r>
      </w:ins>
    </w:p>
    <w:p w14:paraId="3B74AED2" w14:textId="77777777" w:rsidR="00126517" w:rsidRPr="00EE645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00321CE0" w:rsidRPr="00EE645B">
          <w:rPr>
            <w:highlight w:val="cyan"/>
          </w:rPr>
          <w:fldChar w:fldCharType="begin"/>
        </w:r>
        <w:r w:rsidRPr="00EE645B">
          <w:rPr>
            <w:highlight w:val="cyan"/>
          </w:rPr>
          <w:instrText xml:space="preserve"> PAGEREF _Toc505697579 \h </w:instrText>
        </w:r>
      </w:ins>
      <w:r w:rsidR="00321CE0" w:rsidRPr="00EE645B">
        <w:rPr>
          <w:highlight w:val="cyan"/>
        </w:rPr>
      </w:r>
      <w:r w:rsidR="00321CE0" w:rsidRPr="00EE645B">
        <w:rPr>
          <w:highlight w:val="cyan"/>
        </w:rPr>
        <w:fldChar w:fldCharType="separate"/>
      </w:r>
      <w:ins w:id="579" w:author="Rapporteur" w:date="2018-02-06T16:17:00Z">
        <w:r w:rsidRPr="00EE645B">
          <w:rPr>
            <w:highlight w:val="cyan"/>
          </w:rPr>
          <w:t>139</w:t>
        </w:r>
        <w:r w:rsidR="00321CE0" w:rsidRPr="00EE645B">
          <w:rPr>
            <w:highlight w:val="cyan"/>
          </w:rPr>
          <w:fldChar w:fldCharType="end"/>
        </w:r>
      </w:ins>
    </w:p>
    <w:p w14:paraId="06638D4D" w14:textId="77777777" w:rsidR="00126517" w:rsidRPr="00EE645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00321CE0" w:rsidRPr="00EE645B">
          <w:rPr>
            <w:highlight w:val="cyan"/>
          </w:rPr>
          <w:fldChar w:fldCharType="begin"/>
        </w:r>
        <w:r w:rsidRPr="00EE645B">
          <w:rPr>
            <w:highlight w:val="cyan"/>
          </w:rPr>
          <w:instrText xml:space="preserve"> PAGEREF _Toc505697580 \h </w:instrText>
        </w:r>
      </w:ins>
      <w:r w:rsidR="00321CE0" w:rsidRPr="00EE645B">
        <w:rPr>
          <w:highlight w:val="cyan"/>
        </w:rPr>
      </w:r>
      <w:r w:rsidR="00321CE0" w:rsidRPr="00EE645B">
        <w:rPr>
          <w:highlight w:val="cyan"/>
        </w:rPr>
        <w:fldChar w:fldCharType="separate"/>
      </w:r>
      <w:ins w:id="582" w:author="Rapporteur" w:date="2018-02-06T16:17:00Z">
        <w:r w:rsidRPr="00EE645B">
          <w:rPr>
            <w:highlight w:val="cyan"/>
          </w:rPr>
          <w:t>139</w:t>
        </w:r>
        <w:r w:rsidR="00321CE0" w:rsidRPr="00EE645B">
          <w:rPr>
            <w:highlight w:val="cyan"/>
          </w:rPr>
          <w:fldChar w:fldCharType="end"/>
        </w:r>
      </w:ins>
    </w:p>
    <w:p w14:paraId="343082BD" w14:textId="77777777" w:rsidR="00126517" w:rsidRPr="00EE645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00321CE0" w:rsidRPr="00EE645B">
          <w:rPr>
            <w:highlight w:val="cyan"/>
          </w:rPr>
          <w:fldChar w:fldCharType="begin"/>
        </w:r>
        <w:r w:rsidRPr="00EE645B">
          <w:rPr>
            <w:highlight w:val="cyan"/>
          </w:rPr>
          <w:instrText xml:space="preserve"> PAGEREF _Toc505697581 \h </w:instrText>
        </w:r>
      </w:ins>
      <w:r w:rsidR="00321CE0" w:rsidRPr="00EE645B">
        <w:rPr>
          <w:highlight w:val="cyan"/>
        </w:rPr>
      </w:r>
      <w:r w:rsidR="00321CE0" w:rsidRPr="00EE645B">
        <w:rPr>
          <w:highlight w:val="cyan"/>
        </w:rPr>
        <w:fldChar w:fldCharType="separate"/>
      </w:r>
      <w:ins w:id="585" w:author="Rapporteur" w:date="2018-02-06T16:17:00Z">
        <w:r w:rsidRPr="00EE645B">
          <w:rPr>
            <w:highlight w:val="cyan"/>
          </w:rPr>
          <w:t>140</w:t>
        </w:r>
        <w:r w:rsidR="00321CE0" w:rsidRPr="00EE645B">
          <w:rPr>
            <w:highlight w:val="cyan"/>
          </w:rPr>
          <w:fldChar w:fldCharType="end"/>
        </w:r>
      </w:ins>
    </w:p>
    <w:p w14:paraId="4414563D" w14:textId="77777777" w:rsidR="00126517" w:rsidRPr="00EE645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00321CE0" w:rsidRPr="00EE645B">
          <w:rPr>
            <w:highlight w:val="cyan"/>
          </w:rPr>
          <w:fldChar w:fldCharType="begin"/>
        </w:r>
        <w:r w:rsidRPr="00EE645B">
          <w:rPr>
            <w:highlight w:val="cyan"/>
          </w:rPr>
          <w:instrText xml:space="preserve"> PAGEREF _Toc505697582 \h </w:instrText>
        </w:r>
      </w:ins>
      <w:r w:rsidR="00321CE0" w:rsidRPr="00EE645B">
        <w:rPr>
          <w:highlight w:val="cyan"/>
        </w:rPr>
      </w:r>
      <w:r w:rsidR="00321CE0" w:rsidRPr="00EE645B">
        <w:rPr>
          <w:highlight w:val="cyan"/>
        </w:rPr>
        <w:fldChar w:fldCharType="separate"/>
      </w:r>
      <w:ins w:id="588" w:author="Rapporteur" w:date="2018-02-06T16:17:00Z">
        <w:r w:rsidRPr="00EE645B">
          <w:rPr>
            <w:highlight w:val="cyan"/>
          </w:rPr>
          <w:t>142</w:t>
        </w:r>
        <w:r w:rsidR="00321CE0" w:rsidRPr="00EE645B">
          <w:rPr>
            <w:highlight w:val="cyan"/>
          </w:rPr>
          <w:fldChar w:fldCharType="end"/>
        </w:r>
      </w:ins>
    </w:p>
    <w:p w14:paraId="5B3D4A3C" w14:textId="77777777" w:rsidR="00126517" w:rsidRPr="00EE645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00321CE0" w:rsidRPr="00EE645B">
          <w:rPr>
            <w:highlight w:val="cyan"/>
          </w:rPr>
          <w:fldChar w:fldCharType="begin"/>
        </w:r>
        <w:r w:rsidRPr="00EE645B">
          <w:rPr>
            <w:highlight w:val="cyan"/>
          </w:rPr>
          <w:instrText xml:space="preserve"> PAGEREF _Toc505697583 \h </w:instrText>
        </w:r>
      </w:ins>
      <w:r w:rsidR="00321CE0" w:rsidRPr="00EE645B">
        <w:rPr>
          <w:highlight w:val="cyan"/>
        </w:rPr>
      </w:r>
      <w:r w:rsidR="00321CE0" w:rsidRPr="00EE645B">
        <w:rPr>
          <w:highlight w:val="cyan"/>
        </w:rPr>
        <w:fldChar w:fldCharType="separate"/>
      </w:r>
      <w:ins w:id="591" w:author="Rapporteur" w:date="2018-02-06T16:17:00Z">
        <w:r w:rsidRPr="00EE645B">
          <w:rPr>
            <w:highlight w:val="cyan"/>
          </w:rPr>
          <w:t>143</w:t>
        </w:r>
        <w:r w:rsidR="00321CE0" w:rsidRPr="00EE645B">
          <w:rPr>
            <w:highlight w:val="cyan"/>
          </w:rPr>
          <w:fldChar w:fldCharType="end"/>
        </w:r>
      </w:ins>
    </w:p>
    <w:p w14:paraId="5955C519" w14:textId="77777777" w:rsidR="00126517" w:rsidRPr="00EE645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00321CE0" w:rsidRPr="00EE645B">
          <w:rPr>
            <w:highlight w:val="cyan"/>
          </w:rPr>
          <w:fldChar w:fldCharType="begin"/>
        </w:r>
        <w:r w:rsidRPr="00EE645B">
          <w:rPr>
            <w:highlight w:val="cyan"/>
          </w:rPr>
          <w:instrText xml:space="preserve"> PAGEREF _Toc505697584 \h </w:instrText>
        </w:r>
      </w:ins>
      <w:r w:rsidR="00321CE0" w:rsidRPr="00EE645B">
        <w:rPr>
          <w:highlight w:val="cyan"/>
        </w:rPr>
      </w:r>
      <w:r w:rsidR="00321CE0" w:rsidRPr="00EE645B">
        <w:rPr>
          <w:highlight w:val="cyan"/>
        </w:rPr>
        <w:fldChar w:fldCharType="separate"/>
      </w:r>
      <w:ins w:id="594" w:author="Rapporteur" w:date="2018-02-06T16:17:00Z">
        <w:r w:rsidRPr="00EE645B">
          <w:rPr>
            <w:highlight w:val="cyan"/>
          </w:rPr>
          <w:t>146</w:t>
        </w:r>
        <w:r w:rsidR="00321CE0" w:rsidRPr="00EE645B">
          <w:rPr>
            <w:highlight w:val="cyan"/>
          </w:rPr>
          <w:fldChar w:fldCharType="end"/>
        </w:r>
      </w:ins>
    </w:p>
    <w:p w14:paraId="4A774019" w14:textId="77777777" w:rsidR="00126517" w:rsidRPr="00EE645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00321CE0" w:rsidRPr="00EE645B">
          <w:rPr>
            <w:highlight w:val="cyan"/>
          </w:rPr>
          <w:fldChar w:fldCharType="begin"/>
        </w:r>
        <w:r w:rsidRPr="00EE645B">
          <w:rPr>
            <w:highlight w:val="cyan"/>
          </w:rPr>
          <w:instrText xml:space="preserve"> PAGEREF _Toc505697585 \h </w:instrText>
        </w:r>
      </w:ins>
      <w:r w:rsidR="00321CE0" w:rsidRPr="00EE645B">
        <w:rPr>
          <w:highlight w:val="cyan"/>
        </w:rPr>
      </w:r>
      <w:r w:rsidR="00321CE0" w:rsidRPr="00EE645B">
        <w:rPr>
          <w:highlight w:val="cyan"/>
        </w:rPr>
        <w:fldChar w:fldCharType="separate"/>
      </w:r>
      <w:ins w:id="597" w:author="Rapporteur" w:date="2018-02-06T16:17:00Z">
        <w:r w:rsidRPr="00EE645B">
          <w:rPr>
            <w:highlight w:val="cyan"/>
          </w:rPr>
          <w:t>147</w:t>
        </w:r>
        <w:r w:rsidR="00321CE0" w:rsidRPr="00EE645B">
          <w:rPr>
            <w:highlight w:val="cyan"/>
          </w:rPr>
          <w:fldChar w:fldCharType="end"/>
        </w:r>
      </w:ins>
    </w:p>
    <w:p w14:paraId="5BE2EE20" w14:textId="77777777" w:rsidR="00126517" w:rsidRPr="00EE645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00321CE0" w:rsidRPr="00EE645B">
          <w:rPr>
            <w:highlight w:val="cyan"/>
          </w:rPr>
          <w:fldChar w:fldCharType="begin"/>
        </w:r>
        <w:r w:rsidRPr="00EE645B">
          <w:rPr>
            <w:highlight w:val="cyan"/>
          </w:rPr>
          <w:instrText xml:space="preserve"> PAGEREF _Toc505697586 \h </w:instrText>
        </w:r>
      </w:ins>
      <w:r w:rsidR="00321CE0" w:rsidRPr="00EE645B">
        <w:rPr>
          <w:highlight w:val="cyan"/>
        </w:rPr>
      </w:r>
      <w:r w:rsidR="00321CE0" w:rsidRPr="00EE645B">
        <w:rPr>
          <w:highlight w:val="cyan"/>
        </w:rPr>
        <w:fldChar w:fldCharType="separate"/>
      </w:r>
      <w:ins w:id="600" w:author="Rapporteur" w:date="2018-02-06T16:17:00Z">
        <w:r w:rsidRPr="00EE645B">
          <w:rPr>
            <w:highlight w:val="cyan"/>
          </w:rPr>
          <w:t>147</w:t>
        </w:r>
        <w:r w:rsidR="00321CE0" w:rsidRPr="00EE645B">
          <w:rPr>
            <w:highlight w:val="cyan"/>
          </w:rPr>
          <w:fldChar w:fldCharType="end"/>
        </w:r>
      </w:ins>
    </w:p>
    <w:p w14:paraId="2BD622CF" w14:textId="77777777" w:rsidR="00126517" w:rsidRPr="00EE645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00321CE0" w:rsidRPr="00EE645B">
          <w:rPr>
            <w:highlight w:val="cyan"/>
          </w:rPr>
          <w:fldChar w:fldCharType="begin"/>
        </w:r>
        <w:r w:rsidRPr="00EE645B">
          <w:rPr>
            <w:highlight w:val="cyan"/>
          </w:rPr>
          <w:instrText xml:space="preserve"> PAGEREF _Toc505697587 \h </w:instrText>
        </w:r>
      </w:ins>
      <w:r w:rsidR="00321CE0" w:rsidRPr="00EE645B">
        <w:rPr>
          <w:highlight w:val="cyan"/>
        </w:rPr>
      </w:r>
      <w:r w:rsidR="00321CE0" w:rsidRPr="00EE645B">
        <w:rPr>
          <w:highlight w:val="cyan"/>
        </w:rPr>
        <w:fldChar w:fldCharType="separate"/>
      </w:r>
      <w:ins w:id="603" w:author="Rapporteur" w:date="2018-02-06T16:17:00Z">
        <w:r w:rsidRPr="00EE645B">
          <w:rPr>
            <w:highlight w:val="cyan"/>
          </w:rPr>
          <w:t>150</w:t>
        </w:r>
        <w:r w:rsidR="00321CE0" w:rsidRPr="00EE645B">
          <w:rPr>
            <w:highlight w:val="cyan"/>
          </w:rPr>
          <w:fldChar w:fldCharType="end"/>
        </w:r>
      </w:ins>
    </w:p>
    <w:p w14:paraId="5102293A" w14:textId="77777777" w:rsidR="00126517" w:rsidRPr="00EE645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00321CE0" w:rsidRPr="00EE645B">
          <w:rPr>
            <w:highlight w:val="cyan"/>
          </w:rPr>
          <w:fldChar w:fldCharType="begin"/>
        </w:r>
        <w:r w:rsidRPr="00EE645B">
          <w:rPr>
            <w:highlight w:val="cyan"/>
          </w:rPr>
          <w:instrText xml:space="preserve"> PAGEREF _Toc505697588 \h </w:instrText>
        </w:r>
      </w:ins>
      <w:r w:rsidR="00321CE0" w:rsidRPr="00EE645B">
        <w:rPr>
          <w:highlight w:val="cyan"/>
        </w:rPr>
      </w:r>
      <w:r w:rsidR="00321CE0" w:rsidRPr="00EE645B">
        <w:rPr>
          <w:highlight w:val="cyan"/>
        </w:rPr>
        <w:fldChar w:fldCharType="separate"/>
      </w:r>
      <w:ins w:id="606" w:author="Rapporteur" w:date="2018-02-06T16:17:00Z">
        <w:r w:rsidRPr="00EE645B">
          <w:rPr>
            <w:highlight w:val="cyan"/>
          </w:rPr>
          <w:t>151</w:t>
        </w:r>
        <w:r w:rsidR="00321CE0" w:rsidRPr="00EE645B">
          <w:rPr>
            <w:highlight w:val="cyan"/>
          </w:rPr>
          <w:fldChar w:fldCharType="end"/>
        </w:r>
      </w:ins>
    </w:p>
    <w:p w14:paraId="5AF48197" w14:textId="77777777" w:rsidR="00126517" w:rsidRPr="00EE645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00321CE0" w:rsidRPr="00EE645B">
          <w:rPr>
            <w:highlight w:val="cyan"/>
          </w:rPr>
          <w:fldChar w:fldCharType="begin"/>
        </w:r>
        <w:r w:rsidRPr="00EE645B">
          <w:rPr>
            <w:highlight w:val="cyan"/>
          </w:rPr>
          <w:instrText xml:space="preserve"> PAGEREF _Toc505697589 \h </w:instrText>
        </w:r>
      </w:ins>
      <w:r w:rsidR="00321CE0" w:rsidRPr="00EE645B">
        <w:rPr>
          <w:highlight w:val="cyan"/>
        </w:rPr>
      </w:r>
      <w:r w:rsidR="00321CE0" w:rsidRPr="00EE645B">
        <w:rPr>
          <w:highlight w:val="cyan"/>
        </w:rPr>
        <w:fldChar w:fldCharType="separate"/>
      </w:r>
      <w:ins w:id="609" w:author="Rapporteur" w:date="2018-02-06T16:17:00Z">
        <w:r w:rsidRPr="00EE645B">
          <w:rPr>
            <w:highlight w:val="cyan"/>
          </w:rPr>
          <w:t>151</w:t>
        </w:r>
        <w:r w:rsidR="00321CE0" w:rsidRPr="00EE645B">
          <w:rPr>
            <w:highlight w:val="cyan"/>
          </w:rPr>
          <w:fldChar w:fldCharType="end"/>
        </w:r>
      </w:ins>
    </w:p>
    <w:p w14:paraId="711C70CB" w14:textId="77777777" w:rsidR="00126517" w:rsidRPr="00EE645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00321CE0" w:rsidRPr="00EE645B">
          <w:rPr>
            <w:highlight w:val="cyan"/>
          </w:rPr>
          <w:fldChar w:fldCharType="begin"/>
        </w:r>
        <w:r w:rsidRPr="00EE645B">
          <w:rPr>
            <w:highlight w:val="cyan"/>
          </w:rPr>
          <w:instrText xml:space="preserve"> PAGEREF _Toc505697590 \h </w:instrText>
        </w:r>
      </w:ins>
      <w:r w:rsidR="00321CE0" w:rsidRPr="00EE645B">
        <w:rPr>
          <w:highlight w:val="cyan"/>
        </w:rPr>
      </w:r>
      <w:r w:rsidR="00321CE0" w:rsidRPr="00EE645B">
        <w:rPr>
          <w:highlight w:val="cyan"/>
        </w:rPr>
        <w:fldChar w:fldCharType="separate"/>
      </w:r>
      <w:ins w:id="612" w:author="Rapporteur" w:date="2018-02-06T16:17:00Z">
        <w:r w:rsidRPr="00EE645B">
          <w:rPr>
            <w:highlight w:val="cyan"/>
          </w:rPr>
          <w:t>151</w:t>
        </w:r>
        <w:r w:rsidR="00321CE0" w:rsidRPr="00EE645B">
          <w:rPr>
            <w:highlight w:val="cyan"/>
          </w:rPr>
          <w:fldChar w:fldCharType="end"/>
        </w:r>
      </w:ins>
    </w:p>
    <w:p w14:paraId="6B200E02" w14:textId="77777777" w:rsidR="00126517" w:rsidRPr="00EE645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00321CE0" w:rsidRPr="00EE645B">
          <w:rPr>
            <w:highlight w:val="cyan"/>
          </w:rPr>
          <w:fldChar w:fldCharType="begin"/>
        </w:r>
        <w:r w:rsidRPr="00EE645B">
          <w:rPr>
            <w:highlight w:val="cyan"/>
          </w:rPr>
          <w:instrText xml:space="preserve"> PAGEREF _Toc505697591 \h </w:instrText>
        </w:r>
      </w:ins>
      <w:r w:rsidR="00321CE0" w:rsidRPr="00EE645B">
        <w:rPr>
          <w:highlight w:val="cyan"/>
        </w:rPr>
      </w:r>
      <w:r w:rsidR="00321CE0" w:rsidRPr="00EE645B">
        <w:rPr>
          <w:highlight w:val="cyan"/>
        </w:rPr>
        <w:fldChar w:fldCharType="separate"/>
      </w:r>
      <w:ins w:id="615" w:author="Rapporteur" w:date="2018-02-06T16:17:00Z">
        <w:r w:rsidRPr="00EE645B">
          <w:rPr>
            <w:highlight w:val="cyan"/>
          </w:rPr>
          <w:t>152</w:t>
        </w:r>
        <w:r w:rsidR="00321CE0" w:rsidRPr="00EE645B">
          <w:rPr>
            <w:highlight w:val="cyan"/>
          </w:rPr>
          <w:fldChar w:fldCharType="end"/>
        </w:r>
      </w:ins>
    </w:p>
    <w:p w14:paraId="47C66314" w14:textId="77777777" w:rsidR="00126517" w:rsidRPr="00EE645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00321CE0" w:rsidRPr="00EE645B">
          <w:rPr>
            <w:highlight w:val="cyan"/>
          </w:rPr>
          <w:fldChar w:fldCharType="begin"/>
        </w:r>
        <w:r w:rsidRPr="00EE645B">
          <w:rPr>
            <w:highlight w:val="cyan"/>
          </w:rPr>
          <w:instrText xml:space="preserve"> PAGEREF _Toc505697592 \h </w:instrText>
        </w:r>
      </w:ins>
      <w:r w:rsidR="00321CE0" w:rsidRPr="00EE645B">
        <w:rPr>
          <w:highlight w:val="cyan"/>
        </w:rPr>
      </w:r>
      <w:r w:rsidR="00321CE0" w:rsidRPr="00EE645B">
        <w:rPr>
          <w:highlight w:val="cyan"/>
        </w:rPr>
        <w:fldChar w:fldCharType="separate"/>
      </w:r>
      <w:ins w:id="618" w:author="Rapporteur" w:date="2018-02-06T16:17:00Z">
        <w:r w:rsidRPr="00EE645B">
          <w:rPr>
            <w:highlight w:val="cyan"/>
          </w:rPr>
          <w:t>152</w:t>
        </w:r>
        <w:r w:rsidR="00321CE0" w:rsidRPr="00EE645B">
          <w:rPr>
            <w:highlight w:val="cyan"/>
          </w:rPr>
          <w:fldChar w:fldCharType="end"/>
        </w:r>
      </w:ins>
    </w:p>
    <w:p w14:paraId="20D3D5F4" w14:textId="77777777" w:rsidR="00126517" w:rsidRPr="00EE645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00321CE0" w:rsidRPr="00EE645B">
          <w:rPr>
            <w:highlight w:val="cyan"/>
          </w:rPr>
          <w:fldChar w:fldCharType="begin"/>
        </w:r>
        <w:r w:rsidRPr="00EE645B">
          <w:rPr>
            <w:highlight w:val="cyan"/>
          </w:rPr>
          <w:instrText xml:space="preserve"> PAGEREF _Toc505697593 \h </w:instrText>
        </w:r>
      </w:ins>
      <w:r w:rsidR="00321CE0" w:rsidRPr="00EE645B">
        <w:rPr>
          <w:highlight w:val="cyan"/>
        </w:rPr>
      </w:r>
      <w:r w:rsidR="00321CE0" w:rsidRPr="00EE645B">
        <w:rPr>
          <w:highlight w:val="cyan"/>
        </w:rPr>
        <w:fldChar w:fldCharType="separate"/>
      </w:r>
      <w:ins w:id="621" w:author="Rapporteur" w:date="2018-02-06T16:17:00Z">
        <w:r w:rsidRPr="00EE645B">
          <w:rPr>
            <w:highlight w:val="cyan"/>
          </w:rPr>
          <w:t>152</w:t>
        </w:r>
        <w:r w:rsidR="00321CE0" w:rsidRPr="00EE645B">
          <w:rPr>
            <w:highlight w:val="cyan"/>
          </w:rPr>
          <w:fldChar w:fldCharType="end"/>
        </w:r>
      </w:ins>
    </w:p>
    <w:p w14:paraId="79C3A364" w14:textId="77777777" w:rsidR="00126517" w:rsidRPr="00EE645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00321CE0" w:rsidRPr="00EE645B">
          <w:rPr>
            <w:highlight w:val="cyan"/>
          </w:rPr>
          <w:fldChar w:fldCharType="begin"/>
        </w:r>
        <w:r w:rsidRPr="00EE645B">
          <w:rPr>
            <w:highlight w:val="cyan"/>
          </w:rPr>
          <w:instrText xml:space="preserve"> PAGEREF _Toc505697594 \h </w:instrText>
        </w:r>
      </w:ins>
      <w:r w:rsidR="00321CE0" w:rsidRPr="00EE645B">
        <w:rPr>
          <w:highlight w:val="cyan"/>
        </w:rPr>
      </w:r>
      <w:r w:rsidR="00321CE0" w:rsidRPr="00EE645B">
        <w:rPr>
          <w:highlight w:val="cyan"/>
        </w:rPr>
        <w:fldChar w:fldCharType="separate"/>
      </w:r>
      <w:ins w:id="624" w:author="Rapporteur" w:date="2018-02-06T16:17:00Z">
        <w:r w:rsidRPr="00EE645B">
          <w:rPr>
            <w:highlight w:val="cyan"/>
          </w:rPr>
          <w:t>153</w:t>
        </w:r>
        <w:r w:rsidR="00321CE0" w:rsidRPr="00EE645B">
          <w:rPr>
            <w:highlight w:val="cyan"/>
          </w:rPr>
          <w:fldChar w:fldCharType="end"/>
        </w:r>
      </w:ins>
    </w:p>
    <w:p w14:paraId="6160248B" w14:textId="77777777" w:rsidR="00126517" w:rsidRPr="00EE645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00321CE0" w:rsidRPr="00EE645B">
          <w:rPr>
            <w:highlight w:val="cyan"/>
          </w:rPr>
          <w:fldChar w:fldCharType="begin"/>
        </w:r>
        <w:r w:rsidRPr="00EE645B">
          <w:rPr>
            <w:highlight w:val="cyan"/>
          </w:rPr>
          <w:instrText xml:space="preserve"> PAGEREF _Toc505697595 \h </w:instrText>
        </w:r>
      </w:ins>
      <w:r w:rsidR="00321CE0" w:rsidRPr="00EE645B">
        <w:rPr>
          <w:highlight w:val="cyan"/>
        </w:rPr>
      </w:r>
      <w:r w:rsidR="00321CE0" w:rsidRPr="00EE645B">
        <w:rPr>
          <w:highlight w:val="cyan"/>
        </w:rPr>
        <w:fldChar w:fldCharType="separate"/>
      </w:r>
      <w:ins w:id="627" w:author="Rapporteur" w:date="2018-02-06T16:17:00Z">
        <w:r w:rsidRPr="00EE645B">
          <w:rPr>
            <w:highlight w:val="cyan"/>
          </w:rPr>
          <w:t>154</w:t>
        </w:r>
        <w:r w:rsidR="00321CE0" w:rsidRPr="00EE645B">
          <w:rPr>
            <w:highlight w:val="cyan"/>
          </w:rPr>
          <w:fldChar w:fldCharType="end"/>
        </w:r>
      </w:ins>
    </w:p>
    <w:p w14:paraId="4066D405" w14:textId="77777777" w:rsidR="00126517" w:rsidRPr="00EE645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00321CE0" w:rsidRPr="00EE645B">
          <w:rPr>
            <w:highlight w:val="cyan"/>
          </w:rPr>
          <w:fldChar w:fldCharType="begin"/>
        </w:r>
        <w:r w:rsidRPr="00EE645B">
          <w:rPr>
            <w:highlight w:val="cyan"/>
          </w:rPr>
          <w:instrText xml:space="preserve"> PAGEREF _Toc505697596 \h </w:instrText>
        </w:r>
      </w:ins>
      <w:r w:rsidR="00321CE0" w:rsidRPr="00EE645B">
        <w:rPr>
          <w:highlight w:val="cyan"/>
        </w:rPr>
      </w:r>
      <w:r w:rsidR="00321CE0" w:rsidRPr="00EE645B">
        <w:rPr>
          <w:highlight w:val="cyan"/>
        </w:rPr>
        <w:fldChar w:fldCharType="separate"/>
      </w:r>
      <w:ins w:id="630" w:author="Rapporteur" w:date="2018-02-06T16:17:00Z">
        <w:r w:rsidRPr="00EE645B">
          <w:rPr>
            <w:highlight w:val="cyan"/>
          </w:rPr>
          <w:t>154</w:t>
        </w:r>
        <w:r w:rsidR="00321CE0" w:rsidRPr="00EE645B">
          <w:rPr>
            <w:highlight w:val="cyan"/>
          </w:rPr>
          <w:fldChar w:fldCharType="end"/>
        </w:r>
      </w:ins>
    </w:p>
    <w:p w14:paraId="43E09065" w14:textId="77777777" w:rsidR="00126517" w:rsidRPr="00EE645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00321CE0" w:rsidRPr="00EE645B">
          <w:rPr>
            <w:highlight w:val="cyan"/>
          </w:rPr>
          <w:fldChar w:fldCharType="begin"/>
        </w:r>
        <w:r w:rsidRPr="00EE645B">
          <w:rPr>
            <w:highlight w:val="cyan"/>
          </w:rPr>
          <w:instrText xml:space="preserve"> PAGEREF _Toc505697597 \h </w:instrText>
        </w:r>
      </w:ins>
      <w:r w:rsidR="00321CE0" w:rsidRPr="00EE645B">
        <w:rPr>
          <w:highlight w:val="cyan"/>
        </w:rPr>
      </w:r>
      <w:r w:rsidR="00321CE0" w:rsidRPr="00EE645B">
        <w:rPr>
          <w:highlight w:val="cyan"/>
        </w:rPr>
        <w:fldChar w:fldCharType="separate"/>
      </w:r>
      <w:ins w:id="633" w:author="Rapporteur" w:date="2018-02-06T16:17:00Z">
        <w:r w:rsidRPr="00EE645B">
          <w:rPr>
            <w:highlight w:val="cyan"/>
          </w:rPr>
          <w:t>155</w:t>
        </w:r>
        <w:r w:rsidR="00321CE0" w:rsidRPr="00EE645B">
          <w:rPr>
            <w:highlight w:val="cyan"/>
          </w:rPr>
          <w:fldChar w:fldCharType="end"/>
        </w:r>
      </w:ins>
    </w:p>
    <w:p w14:paraId="19103E99" w14:textId="77777777" w:rsidR="00126517" w:rsidRPr="00EE645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00321CE0" w:rsidRPr="00EE645B">
          <w:rPr>
            <w:highlight w:val="cyan"/>
          </w:rPr>
          <w:fldChar w:fldCharType="begin"/>
        </w:r>
        <w:r w:rsidRPr="00EE645B">
          <w:rPr>
            <w:highlight w:val="cyan"/>
          </w:rPr>
          <w:instrText xml:space="preserve"> PAGEREF _Toc505697598 \h </w:instrText>
        </w:r>
      </w:ins>
      <w:r w:rsidR="00321CE0" w:rsidRPr="00EE645B">
        <w:rPr>
          <w:highlight w:val="cyan"/>
        </w:rPr>
      </w:r>
      <w:r w:rsidR="00321CE0" w:rsidRPr="00EE645B">
        <w:rPr>
          <w:highlight w:val="cyan"/>
        </w:rPr>
        <w:fldChar w:fldCharType="separate"/>
      </w:r>
      <w:ins w:id="636" w:author="Rapporteur" w:date="2018-02-06T16:17:00Z">
        <w:r w:rsidRPr="00EE645B">
          <w:rPr>
            <w:highlight w:val="cyan"/>
          </w:rPr>
          <w:t>156</w:t>
        </w:r>
        <w:r w:rsidR="00321CE0" w:rsidRPr="00EE645B">
          <w:rPr>
            <w:highlight w:val="cyan"/>
          </w:rPr>
          <w:fldChar w:fldCharType="end"/>
        </w:r>
      </w:ins>
    </w:p>
    <w:p w14:paraId="1F3E2723" w14:textId="77777777" w:rsidR="00126517" w:rsidRPr="00EE645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00321CE0" w:rsidRPr="00EE645B">
          <w:rPr>
            <w:highlight w:val="cyan"/>
          </w:rPr>
          <w:fldChar w:fldCharType="begin"/>
        </w:r>
        <w:r w:rsidRPr="00EE645B">
          <w:rPr>
            <w:highlight w:val="cyan"/>
          </w:rPr>
          <w:instrText xml:space="preserve"> PAGEREF _Toc505697599 \h </w:instrText>
        </w:r>
      </w:ins>
      <w:r w:rsidR="00321CE0" w:rsidRPr="00EE645B">
        <w:rPr>
          <w:highlight w:val="cyan"/>
        </w:rPr>
      </w:r>
      <w:r w:rsidR="00321CE0" w:rsidRPr="00EE645B">
        <w:rPr>
          <w:highlight w:val="cyan"/>
        </w:rPr>
        <w:fldChar w:fldCharType="separate"/>
      </w:r>
      <w:ins w:id="639" w:author="Rapporteur" w:date="2018-02-06T16:17:00Z">
        <w:r w:rsidRPr="00EE645B">
          <w:rPr>
            <w:highlight w:val="cyan"/>
          </w:rPr>
          <w:t>158</w:t>
        </w:r>
        <w:r w:rsidR="00321CE0" w:rsidRPr="00EE645B">
          <w:rPr>
            <w:highlight w:val="cyan"/>
          </w:rPr>
          <w:fldChar w:fldCharType="end"/>
        </w:r>
      </w:ins>
    </w:p>
    <w:p w14:paraId="2E701BFE" w14:textId="77777777" w:rsidR="00126517" w:rsidRPr="00EE645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00321CE0" w:rsidRPr="00EE645B">
          <w:rPr>
            <w:highlight w:val="cyan"/>
          </w:rPr>
          <w:fldChar w:fldCharType="begin"/>
        </w:r>
        <w:r w:rsidRPr="00EE645B">
          <w:rPr>
            <w:highlight w:val="cyan"/>
          </w:rPr>
          <w:instrText xml:space="preserve"> PAGEREF _Toc505697600 \h </w:instrText>
        </w:r>
      </w:ins>
      <w:r w:rsidR="00321CE0" w:rsidRPr="00EE645B">
        <w:rPr>
          <w:highlight w:val="cyan"/>
        </w:rPr>
      </w:r>
      <w:r w:rsidR="00321CE0" w:rsidRPr="00EE645B">
        <w:rPr>
          <w:highlight w:val="cyan"/>
        </w:rPr>
        <w:fldChar w:fldCharType="separate"/>
      </w:r>
      <w:ins w:id="642" w:author="Rapporteur" w:date="2018-02-06T16:17:00Z">
        <w:r w:rsidRPr="00EE645B">
          <w:rPr>
            <w:highlight w:val="cyan"/>
          </w:rPr>
          <w:t>158</w:t>
        </w:r>
        <w:r w:rsidR="00321CE0" w:rsidRPr="00EE645B">
          <w:rPr>
            <w:highlight w:val="cyan"/>
          </w:rPr>
          <w:fldChar w:fldCharType="end"/>
        </w:r>
      </w:ins>
    </w:p>
    <w:p w14:paraId="1DEEB48B" w14:textId="77777777" w:rsidR="00126517" w:rsidRPr="00EE645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00321CE0" w:rsidRPr="00EE645B">
          <w:rPr>
            <w:highlight w:val="cyan"/>
          </w:rPr>
          <w:fldChar w:fldCharType="begin"/>
        </w:r>
        <w:r w:rsidRPr="00EE645B">
          <w:rPr>
            <w:highlight w:val="cyan"/>
          </w:rPr>
          <w:instrText xml:space="preserve"> PAGEREF _Toc505697601 \h </w:instrText>
        </w:r>
      </w:ins>
      <w:r w:rsidR="00321CE0" w:rsidRPr="00EE645B">
        <w:rPr>
          <w:highlight w:val="cyan"/>
        </w:rPr>
      </w:r>
      <w:r w:rsidR="00321CE0" w:rsidRPr="00EE645B">
        <w:rPr>
          <w:highlight w:val="cyan"/>
        </w:rPr>
        <w:fldChar w:fldCharType="separate"/>
      </w:r>
      <w:ins w:id="645" w:author="Rapporteur" w:date="2018-02-06T16:17:00Z">
        <w:r w:rsidRPr="00EE645B">
          <w:rPr>
            <w:highlight w:val="cyan"/>
          </w:rPr>
          <w:t>159</w:t>
        </w:r>
        <w:r w:rsidR="00321CE0" w:rsidRPr="00EE645B">
          <w:rPr>
            <w:highlight w:val="cyan"/>
          </w:rPr>
          <w:fldChar w:fldCharType="end"/>
        </w:r>
      </w:ins>
    </w:p>
    <w:p w14:paraId="69910718" w14:textId="77777777" w:rsidR="00126517" w:rsidRPr="00EE645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00321CE0" w:rsidRPr="00EE645B">
          <w:rPr>
            <w:highlight w:val="cyan"/>
          </w:rPr>
          <w:fldChar w:fldCharType="begin"/>
        </w:r>
        <w:r w:rsidRPr="00EE645B">
          <w:rPr>
            <w:highlight w:val="cyan"/>
          </w:rPr>
          <w:instrText xml:space="preserve"> PAGEREF _Toc505697602 \h </w:instrText>
        </w:r>
      </w:ins>
      <w:r w:rsidR="00321CE0" w:rsidRPr="00EE645B">
        <w:rPr>
          <w:highlight w:val="cyan"/>
        </w:rPr>
      </w:r>
      <w:r w:rsidR="00321CE0" w:rsidRPr="00EE645B">
        <w:rPr>
          <w:highlight w:val="cyan"/>
        </w:rPr>
        <w:fldChar w:fldCharType="separate"/>
      </w:r>
      <w:ins w:id="648" w:author="Rapporteur" w:date="2018-02-06T16:17:00Z">
        <w:r w:rsidRPr="00EE645B">
          <w:rPr>
            <w:highlight w:val="cyan"/>
          </w:rPr>
          <w:t>160</w:t>
        </w:r>
        <w:r w:rsidR="00321CE0" w:rsidRPr="00EE645B">
          <w:rPr>
            <w:highlight w:val="cyan"/>
          </w:rPr>
          <w:fldChar w:fldCharType="end"/>
        </w:r>
      </w:ins>
    </w:p>
    <w:p w14:paraId="7BCA124F" w14:textId="77777777" w:rsidR="00126517" w:rsidRPr="00EE645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00321CE0" w:rsidRPr="00EE645B">
          <w:rPr>
            <w:highlight w:val="cyan"/>
          </w:rPr>
          <w:fldChar w:fldCharType="begin"/>
        </w:r>
        <w:r w:rsidRPr="00EE645B">
          <w:rPr>
            <w:highlight w:val="cyan"/>
          </w:rPr>
          <w:instrText xml:space="preserve"> PAGEREF _Toc505697603 \h </w:instrText>
        </w:r>
      </w:ins>
      <w:r w:rsidR="00321CE0" w:rsidRPr="00EE645B">
        <w:rPr>
          <w:highlight w:val="cyan"/>
        </w:rPr>
      </w:r>
      <w:r w:rsidR="00321CE0" w:rsidRPr="00EE645B">
        <w:rPr>
          <w:highlight w:val="cyan"/>
        </w:rPr>
        <w:fldChar w:fldCharType="separate"/>
      </w:r>
      <w:ins w:id="651" w:author="Rapporteur" w:date="2018-02-06T16:17:00Z">
        <w:r w:rsidRPr="00EE645B">
          <w:rPr>
            <w:highlight w:val="cyan"/>
          </w:rPr>
          <w:t>160</w:t>
        </w:r>
        <w:r w:rsidR="00321CE0" w:rsidRPr="00EE645B">
          <w:rPr>
            <w:highlight w:val="cyan"/>
          </w:rPr>
          <w:fldChar w:fldCharType="end"/>
        </w:r>
      </w:ins>
    </w:p>
    <w:p w14:paraId="122D64CD" w14:textId="77777777" w:rsidR="00126517" w:rsidRPr="00EE645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00321CE0" w:rsidRPr="00EE645B">
          <w:rPr>
            <w:highlight w:val="cyan"/>
          </w:rPr>
          <w:fldChar w:fldCharType="begin"/>
        </w:r>
        <w:r w:rsidRPr="00EE645B">
          <w:rPr>
            <w:highlight w:val="cyan"/>
          </w:rPr>
          <w:instrText xml:space="preserve"> PAGEREF _Toc505697604 \h </w:instrText>
        </w:r>
      </w:ins>
      <w:r w:rsidR="00321CE0" w:rsidRPr="00EE645B">
        <w:rPr>
          <w:highlight w:val="cyan"/>
        </w:rPr>
      </w:r>
      <w:r w:rsidR="00321CE0" w:rsidRPr="00EE645B">
        <w:rPr>
          <w:highlight w:val="cyan"/>
        </w:rPr>
        <w:fldChar w:fldCharType="separate"/>
      </w:r>
      <w:ins w:id="654" w:author="Rapporteur" w:date="2018-02-06T16:17:00Z">
        <w:r w:rsidRPr="00EE645B">
          <w:rPr>
            <w:highlight w:val="cyan"/>
          </w:rPr>
          <w:t>161</w:t>
        </w:r>
        <w:r w:rsidR="00321CE0" w:rsidRPr="00EE645B">
          <w:rPr>
            <w:highlight w:val="cyan"/>
          </w:rPr>
          <w:fldChar w:fldCharType="end"/>
        </w:r>
      </w:ins>
    </w:p>
    <w:p w14:paraId="7280C8F0" w14:textId="77777777" w:rsidR="00126517" w:rsidRPr="00EE645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00321CE0" w:rsidRPr="00EE645B">
          <w:rPr>
            <w:highlight w:val="cyan"/>
          </w:rPr>
          <w:fldChar w:fldCharType="begin"/>
        </w:r>
        <w:r w:rsidRPr="00EE645B">
          <w:rPr>
            <w:highlight w:val="cyan"/>
          </w:rPr>
          <w:instrText xml:space="preserve"> PAGEREF _Toc505697605 \h </w:instrText>
        </w:r>
      </w:ins>
      <w:r w:rsidR="00321CE0" w:rsidRPr="00EE645B">
        <w:rPr>
          <w:highlight w:val="cyan"/>
        </w:rPr>
      </w:r>
      <w:r w:rsidR="00321CE0" w:rsidRPr="00EE645B">
        <w:rPr>
          <w:highlight w:val="cyan"/>
        </w:rPr>
        <w:fldChar w:fldCharType="separate"/>
      </w:r>
      <w:ins w:id="657" w:author="Rapporteur" w:date="2018-02-06T16:17:00Z">
        <w:r w:rsidRPr="00EE645B">
          <w:rPr>
            <w:highlight w:val="cyan"/>
          </w:rPr>
          <w:t>163</w:t>
        </w:r>
        <w:r w:rsidR="00321CE0" w:rsidRPr="00EE645B">
          <w:rPr>
            <w:highlight w:val="cyan"/>
          </w:rPr>
          <w:fldChar w:fldCharType="end"/>
        </w:r>
      </w:ins>
    </w:p>
    <w:p w14:paraId="51A98F6E" w14:textId="77777777" w:rsidR="00126517" w:rsidRPr="00EE645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00321CE0" w:rsidRPr="00EE645B">
          <w:rPr>
            <w:highlight w:val="cyan"/>
          </w:rPr>
          <w:fldChar w:fldCharType="begin"/>
        </w:r>
        <w:r w:rsidRPr="00EE645B">
          <w:rPr>
            <w:highlight w:val="cyan"/>
          </w:rPr>
          <w:instrText xml:space="preserve"> PAGEREF _Toc505697606 \h </w:instrText>
        </w:r>
      </w:ins>
      <w:r w:rsidR="00321CE0" w:rsidRPr="00EE645B">
        <w:rPr>
          <w:highlight w:val="cyan"/>
        </w:rPr>
      </w:r>
      <w:r w:rsidR="00321CE0" w:rsidRPr="00EE645B">
        <w:rPr>
          <w:highlight w:val="cyan"/>
        </w:rPr>
        <w:fldChar w:fldCharType="separate"/>
      </w:r>
      <w:ins w:id="660" w:author="Rapporteur" w:date="2018-02-06T16:17:00Z">
        <w:r w:rsidRPr="00EE645B">
          <w:rPr>
            <w:highlight w:val="cyan"/>
          </w:rPr>
          <w:t>164</w:t>
        </w:r>
        <w:r w:rsidR="00321CE0" w:rsidRPr="00EE645B">
          <w:rPr>
            <w:highlight w:val="cyan"/>
          </w:rPr>
          <w:fldChar w:fldCharType="end"/>
        </w:r>
      </w:ins>
    </w:p>
    <w:p w14:paraId="70F04CB2" w14:textId="77777777" w:rsidR="00126517" w:rsidRPr="00EE645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00321CE0" w:rsidRPr="00EE645B">
          <w:rPr>
            <w:highlight w:val="cyan"/>
          </w:rPr>
          <w:fldChar w:fldCharType="begin"/>
        </w:r>
        <w:r w:rsidRPr="00EE645B">
          <w:rPr>
            <w:highlight w:val="cyan"/>
          </w:rPr>
          <w:instrText xml:space="preserve"> PAGEREF _Toc505697607 \h </w:instrText>
        </w:r>
      </w:ins>
      <w:r w:rsidR="00321CE0" w:rsidRPr="00EE645B">
        <w:rPr>
          <w:highlight w:val="cyan"/>
        </w:rPr>
      </w:r>
      <w:r w:rsidR="00321CE0" w:rsidRPr="00EE645B">
        <w:rPr>
          <w:highlight w:val="cyan"/>
        </w:rPr>
        <w:fldChar w:fldCharType="separate"/>
      </w:r>
      <w:ins w:id="663" w:author="Rapporteur" w:date="2018-02-06T16:17:00Z">
        <w:r w:rsidRPr="00EE645B">
          <w:rPr>
            <w:highlight w:val="cyan"/>
          </w:rPr>
          <w:t>165</w:t>
        </w:r>
        <w:r w:rsidR="00321CE0" w:rsidRPr="00EE645B">
          <w:rPr>
            <w:highlight w:val="cyan"/>
          </w:rPr>
          <w:fldChar w:fldCharType="end"/>
        </w:r>
      </w:ins>
    </w:p>
    <w:p w14:paraId="4DBB2B6B" w14:textId="77777777" w:rsidR="00126517" w:rsidRPr="00EE645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00321CE0" w:rsidRPr="00EE645B">
          <w:rPr>
            <w:highlight w:val="cyan"/>
          </w:rPr>
          <w:fldChar w:fldCharType="begin"/>
        </w:r>
        <w:r w:rsidRPr="00EE645B">
          <w:rPr>
            <w:highlight w:val="cyan"/>
          </w:rPr>
          <w:instrText xml:space="preserve"> PAGEREF _Toc505697608 \h </w:instrText>
        </w:r>
      </w:ins>
      <w:r w:rsidR="00321CE0" w:rsidRPr="00EE645B">
        <w:rPr>
          <w:highlight w:val="cyan"/>
        </w:rPr>
      </w:r>
      <w:r w:rsidR="00321CE0" w:rsidRPr="00EE645B">
        <w:rPr>
          <w:highlight w:val="cyan"/>
        </w:rPr>
        <w:fldChar w:fldCharType="separate"/>
      </w:r>
      <w:ins w:id="666" w:author="Rapporteur" w:date="2018-02-06T16:17:00Z">
        <w:r w:rsidRPr="00EE645B">
          <w:rPr>
            <w:highlight w:val="cyan"/>
          </w:rPr>
          <w:t>166</w:t>
        </w:r>
        <w:r w:rsidR="00321CE0" w:rsidRPr="00EE645B">
          <w:rPr>
            <w:highlight w:val="cyan"/>
          </w:rPr>
          <w:fldChar w:fldCharType="end"/>
        </w:r>
      </w:ins>
    </w:p>
    <w:p w14:paraId="207D914C" w14:textId="77777777" w:rsidR="00126517" w:rsidRPr="00EE645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00321CE0" w:rsidRPr="00EE645B">
          <w:rPr>
            <w:highlight w:val="cyan"/>
          </w:rPr>
          <w:fldChar w:fldCharType="begin"/>
        </w:r>
        <w:r w:rsidRPr="00EE645B">
          <w:rPr>
            <w:highlight w:val="cyan"/>
          </w:rPr>
          <w:instrText xml:space="preserve"> PAGEREF _Toc505697609 \h </w:instrText>
        </w:r>
      </w:ins>
      <w:r w:rsidR="00321CE0" w:rsidRPr="00EE645B">
        <w:rPr>
          <w:highlight w:val="cyan"/>
        </w:rPr>
      </w:r>
      <w:r w:rsidR="00321CE0" w:rsidRPr="00EE645B">
        <w:rPr>
          <w:highlight w:val="cyan"/>
        </w:rPr>
        <w:fldChar w:fldCharType="separate"/>
      </w:r>
      <w:ins w:id="669" w:author="Rapporteur" w:date="2018-02-06T16:17:00Z">
        <w:r w:rsidRPr="00EE645B">
          <w:rPr>
            <w:highlight w:val="cyan"/>
          </w:rPr>
          <w:t>166</w:t>
        </w:r>
        <w:r w:rsidR="00321CE0" w:rsidRPr="00EE645B">
          <w:rPr>
            <w:highlight w:val="cyan"/>
          </w:rPr>
          <w:fldChar w:fldCharType="end"/>
        </w:r>
      </w:ins>
    </w:p>
    <w:p w14:paraId="0C3BD9E5" w14:textId="77777777" w:rsidR="00126517" w:rsidRPr="00EE645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00321CE0" w:rsidRPr="00EE645B">
          <w:rPr>
            <w:highlight w:val="cyan"/>
          </w:rPr>
          <w:fldChar w:fldCharType="begin"/>
        </w:r>
        <w:r w:rsidRPr="00EE645B">
          <w:rPr>
            <w:highlight w:val="cyan"/>
          </w:rPr>
          <w:instrText xml:space="preserve"> PAGEREF _Toc505697610 \h </w:instrText>
        </w:r>
      </w:ins>
      <w:r w:rsidR="00321CE0" w:rsidRPr="00EE645B">
        <w:rPr>
          <w:highlight w:val="cyan"/>
        </w:rPr>
      </w:r>
      <w:r w:rsidR="00321CE0" w:rsidRPr="00EE645B">
        <w:rPr>
          <w:highlight w:val="cyan"/>
        </w:rPr>
        <w:fldChar w:fldCharType="separate"/>
      </w:r>
      <w:ins w:id="672" w:author="Rapporteur" w:date="2018-02-06T16:17:00Z">
        <w:r w:rsidRPr="00EE645B">
          <w:rPr>
            <w:highlight w:val="cyan"/>
          </w:rPr>
          <w:t>168</w:t>
        </w:r>
        <w:r w:rsidR="00321CE0" w:rsidRPr="00EE645B">
          <w:rPr>
            <w:highlight w:val="cyan"/>
          </w:rPr>
          <w:fldChar w:fldCharType="end"/>
        </w:r>
      </w:ins>
    </w:p>
    <w:p w14:paraId="6F22CC07" w14:textId="77777777" w:rsidR="00126517" w:rsidRPr="00EE645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00321CE0" w:rsidRPr="00EE645B">
          <w:rPr>
            <w:highlight w:val="cyan"/>
          </w:rPr>
          <w:fldChar w:fldCharType="begin"/>
        </w:r>
        <w:r w:rsidRPr="00EE645B">
          <w:rPr>
            <w:highlight w:val="cyan"/>
          </w:rPr>
          <w:instrText xml:space="preserve"> PAGEREF _Toc505697611 \h </w:instrText>
        </w:r>
      </w:ins>
      <w:r w:rsidR="00321CE0" w:rsidRPr="00EE645B">
        <w:rPr>
          <w:highlight w:val="cyan"/>
        </w:rPr>
      </w:r>
      <w:r w:rsidR="00321CE0" w:rsidRPr="00EE645B">
        <w:rPr>
          <w:highlight w:val="cyan"/>
        </w:rPr>
        <w:fldChar w:fldCharType="separate"/>
      </w:r>
      <w:ins w:id="675" w:author="Rapporteur" w:date="2018-02-06T16:17:00Z">
        <w:r w:rsidRPr="00EE645B">
          <w:rPr>
            <w:highlight w:val="cyan"/>
          </w:rPr>
          <w:t>171</w:t>
        </w:r>
        <w:r w:rsidR="00321CE0" w:rsidRPr="00EE645B">
          <w:rPr>
            <w:highlight w:val="cyan"/>
          </w:rPr>
          <w:fldChar w:fldCharType="end"/>
        </w:r>
      </w:ins>
    </w:p>
    <w:p w14:paraId="24FA1E55" w14:textId="77777777" w:rsidR="00126517" w:rsidRPr="00EE645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00321CE0" w:rsidRPr="00EE645B">
          <w:rPr>
            <w:highlight w:val="cyan"/>
          </w:rPr>
          <w:fldChar w:fldCharType="begin"/>
        </w:r>
        <w:r w:rsidRPr="00EE645B">
          <w:rPr>
            <w:highlight w:val="cyan"/>
          </w:rPr>
          <w:instrText xml:space="preserve"> PAGEREF _Toc505697612 \h </w:instrText>
        </w:r>
      </w:ins>
      <w:r w:rsidR="00321CE0" w:rsidRPr="00EE645B">
        <w:rPr>
          <w:highlight w:val="cyan"/>
        </w:rPr>
      </w:r>
      <w:r w:rsidR="00321CE0" w:rsidRPr="00EE645B">
        <w:rPr>
          <w:highlight w:val="cyan"/>
        </w:rPr>
        <w:fldChar w:fldCharType="separate"/>
      </w:r>
      <w:ins w:id="678" w:author="Rapporteur" w:date="2018-02-06T16:17:00Z">
        <w:r w:rsidRPr="00EE645B">
          <w:rPr>
            <w:highlight w:val="cyan"/>
          </w:rPr>
          <w:t>173</w:t>
        </w:r>
        <w:r w:rsidR="00321CE0" w:rsidRPr="00EE645B">
          <w:rPr>
            <w:highlight w:val="cyan"/>
          </w:rPr>
          <w:fldChar w:fldCharType="end"/>
        </w:r>
      </w:ins>
    </w:p>
    <w:p w14:paraId="2A6A6B09" w14:textId="77777777" w:rsidR="00126517" w:rsidRPr="00EE645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00321CE0" w:rsidRPr="00EE645B">
          <w:rPr>
            <w:highlight w:val="cyan"/>
          </w:rPr>
          <w:fldChar w:fldCharType="begin"/>
        </w:r>
        <w:r w:rsidRPr="00EE645B">
          <w:rPr>
            <w:highlight w:val="cyan"/>
          </w:rPr>
          <w:instrText xml:space="preserve"> PAGEREF _Toc505697613 \h </w:instrText>
        </w:r>
      </w:ins>
      <w:r w:rsidR="00321CE0" w:rsidRPr="00EE645B">
        <w:rPr>
          <w:highlight w:val="cyan"/>
        </w:rPr>
      </w:r>
      <w:r w:rsidR="00321CE0" w:rsidRPr="00EE645B">
        <w:rPr>
          <w:highlight w:val="cyan"/>
        </w:rPr>
        <w:fldChar w:fldCharType="separate"/>
      </w:r>
      <w:ins w:id="681" w:author="Rapporteur" w:date="2018-02-06T16:17:00Z">
        <w:r w:rsidRPr="00EE645B">
          <w:rPr>
            <w:highlight w:val="cyan"/>
          </w:rPr>
          <w:t>173</w:t>
        </w:r>
        <w:r w:rsidR="00321CE0" w:rsidRPr="00EE645B">
          <w:rPr>
            <w:highlight w:val="cyan"/>
          </w:rPr>
          <w:fldChar w:fldCharType="end"/>
        </w:r>
      </w:ins>
    </w:p>
    <w:p w14:paraId="4F990F09" w14:textId="77777777" w:rsidR="00126517" w:rsidRPr="00F07AB9" w:rsidRDefault="00126517">
      <w:pPr>
        <w:pStyle w:val="TOC4"/>
        <w:rPr>
          <w:ins w:id="682" w:author="Rapporteur" w:date="2018-02-06T16:17:00Z"/>
          <w:rFonts w:asciiTheme="minorHAnsi" w:eastAsiaTheme="minorEastAsia" w:hAnsiTheme="minorHAnsi" w:cstheme="minorBidi"/>
          <w:sz w:val="22"/>
          <w:szCs w:val="22"/>
          <w:highlight w:val="cyan"/>
          <w:lang w:val="it-IT" w:eastAsia="en-GB"/>
          <w:rPrChange w:id="683" w:author="ZTE" w:date="2018-02-19T11:20:00Z">
            <w:rPr>
              <w:ins w:id="684" w:author="Rapporteur" w:date="2018-02-06T16:17:00Z"/>
              <w:rFonts w:asciiTheme="minorHAnsi" w:eastAsiaTheme="minorEastAsia" w:hAnsiTheme="minorHAnsi" w:cstheme="minorBidi"/>
              <w:sz w:val="22"/>
              <w:szCs w:val="22"/>
              <w:highlight w:val="cyan"/>
              <w:lang w:eastAsia="en-GB"/>
            </w:rPr>
          </w:rPrChange>
        </w:rPr>
      </w:pPr>
      <w:ins w:id="685" w:author="Rapporteur" w:date="2018-02-06T16:17:00Z">
        <w:r w:rsidRPr="00F07AB9">
          <w:rPr>
            <w:highlight w:val="cyan"/>
            <w:lang w:val="it-IT"/>
            <w:rPrChange w:id="686"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87"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88" w:author="ZTE" w:date="2018-02-19T11:20:00Z">
              <w:rPr>
                <w:i/>
                <w:highlight w:val="cyan"/>
              </w:rPr>
            </w:rPrChange>
          </w:rPr>
          <w:t>TCI-State</w:t>
        </w:r>
        <w:r w:rsidRPr="00F07AB9">
          <w:rPr>
            <w:highlight w:val="cyan"/>
            <w:lang w:val="it-IT"/>
            <w:rPrChange w:id="689" w:author="ZTE" w:date="2018-02-19T11:20:00Z">
              <w:rPr>
                <w:highlight w:val="cyan"/>
              </w:rPr>
            </w:rPrChange>
          </w:rPr>
          <w:tab/>
        </w:r>
        <w:r w:rsidR="00321CE0" w:rsidRPr="00EE645B">
          <w:rPr>
            <w:highlight w:val="cyan"/>
          </w:rPr>
          <w:fldChar w:fldCharType="begin"/>
        </w:r>
        <w:r w:rsidRPr="00F07AB9">
          <w:rPr>
            <w:highlight w:val="cyan"/>
            <w:lang w:val="it-IT"/>
            <w:rPrChange w:id="690" w:author="ZTE" w:date="2018-02-19T11:20:00Z">
              <w:rPr>
                <w:highlight w:val="cyan"/>
              </w:rPr>
            </w:rPrChange>
          </w:rPr>
          <w:instrText xml:space="preserve"> PAGEREF _Toc505697614 \h </w:instrText>
        </w:r>
      </w:ins>
      <w:r w:rsidR="00321CE0" w:rsidRPr="00EE645B">
        <w:rPr>
          <w:highlight w:val="cyan"/>
        </w:rPr>
      </w:r>
      <w:r w:rsidR="00321CE0" w:rsidRPr="00EE645B">
        <w:rPr>
          <w:highlight w:val="cyan"/>
        </w:rPr>
        <w:fldChar w:fldCharType="separate"/>
      </w:r>
      <w:ins w:id="691" w:author="Rapporteur" w:date="2018-02-06T16:17:00Z">
        <w:r w:rsidRPr="00F07AB9">
          <w:rPr>
            <w:highlight w:val="cyan"/>
            <w:lang w:val="it-IT"/>
            <w:rPrChange w:id="692" w:author="ZTE" w:date="2018-02-19T11:20:00Z">
              <w:rPr>
                <w:highlight w:val="cyan"/>
              </w:rPr>
            </w:rPrChange>
          </w:rPr>
          <w:t>174</w:t>
        </w:r>
        <w:r w:rsidR="00321CE0" w:rsidRPr="00EE645B">
          <w:rPr>
            <w:highlight w:val="cyan"/>
          </w:rPr>
          <w:fldChar w:fldCharType="end"/>
        </w:r>
      </w:ins>
    </w:p>
    <w:p w14:paraId="3DE2B326" w14:textId="77777777" w:rsidR="00126517" w:rsidRPr="00F07AB9" w:rsidRDefault="00126517">
      <w:pPr>
        <w:pStyle w:val="TOC4"/>
        <w:rPr>
          <w:ins w:id="693" w:author="Rapporteur" w:date="2018-02-06T16:17:00Z"/>
          <w:rFonts w:asciiTheme="minorHAnsi" w:eastAsiaTheme="minorEastAsia" w:hAnsiTheme="minorHAnsi" w:cstheme="minorBidi"/>
          <w:sz w:val="22"/>
          <w:szCs w:val="22"/>
          <w:highlight w:val="cyan"/>
          <w:lang w:val="it-IT" w:eastAsia="en-GB"/>
          <w:rPrChange w:id="694" w:author="ZTE" w:date="2018-02-19T11:20:00Z">
            <w:rPr>
              <w:ins w:id="695" w:author="Rapporteur" w:date="2018-02-06T16:17:00Z"/>
              <w:rFonts w:asciiTheme="minorHAnsi" w:eastAsiaTheme="minorEastAsia" w:hAnsiTheme="minorHAnsi" w:cstheme="minorBidi"/>
              <w:sz w:val="22"/>
              <w:szCs w:val="22"/>
              <w:highlight w:val="cyan"/>
              <w:lang w:eastAsia="en-GB"/>
            </w:rPr>
          </w:rPrChange>
        </w:rPr>
      </w:pPr>
      <w:ins w:id="696" w:author="Rapporteur" w:date="2018-02-06T16:17:00Z">
        <w:r w:rsidRPr="00F07AB9">
          <w:rPr>
            <w:highlight w:val="cyan"/>
            <w:lang w:val="it-IT"/>
            <w:rPrChange w:id="697"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98"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99" w:author="ZTE" w:date="2018-02-19T11:20:00Z">
              <w:rPr>
                <w:i/>
                <w:highlight w:val="cyan"/>
              </w:rPr>
            </w:rPrChange>
          </w:rPr>
          <w:t>TDD-UL-DL-Config</w:t>
        </w:r>
        <w:r w:rsidRPr="00F07AB9">
          <w:rPr>
            <w:highlight w:val="cyan"/>
            <w:lang w:val="it-IT"/>
            <w:rPrChange w:id="700" w:author="ZTE" w:date="2018-02-19T11:20:00Z">
              <w:rPr>
                <w:highlight w:val="cyan"/>
              </w:rPr>
            </w:rPrChange>
          </w:rPr>
          <w:tab/>
        </w:r>
        <w:r w:rsidR="00321CE0" w:rsidRPr="00EE645B">
          <w:rPr>
            <w:highlight w:val="cyan"/>
          </w:rPr>
          <w:fldChar w:fldCharType="begin"/>
        </w:r>
        <w:r w:rsidRPr="00F07AB9">
          <w:rPr>
            <w:highlight w:val="cyan"/>
            <w:lang w:val="it-IT"/>
            <w:rPrChange w:id="701" w:author="ZTE" w:date="2018-02-19T11:20:00Z">
              <w:rPr>
                <w:highlight w:val="cyan"/>
              </w:rPr>
            </w:rPrChange>
          </w:rPr>
          <w:instrText xml:space="preserve"> PAGEREF _Toc505697615 \h </w:instrText>
        </w:r>
      </w:ins>
      <w:r w:rsidR="00321CE0" w:rsidRPr="00EE645B">
        <w:rPr>
          <w:highlight w:val="cyan"/>
        </w:rPr>
      </w:r>
      <w:r w:rsidR="00321CE0" w:rsidRPr="00EE645B">
        <w:rPr>
          <w:highlight w:val="cyan"/>
        </w:rPr>
        <w:fldChar w:fldCharType="separate"/>
      </w:r>
      <w:ins w:id="702" w:author="Rapporteur" w:date="2018-02-06T16:17:00Z">
        <w:r w:rsidRPr="00F07AB9">
          <w:rPr>
            <w:highlight w:val="cyan"/>
            <w:lang w:val="it-IT"/>
            <w:rPrChange w:id="703" w:author="ZTE" w:date="2018-02-19T11:20:00Z">
              <w:rPr>
                <w:highlight w:val="cyan"/>
              </w:rPr>
            </w:rPrChange>
          </w:rPr>
          <w:t>174</w:t>
        </w:r>
        <w:r w:rsidR="00321CE0" w:rsidRPr="00EE645B">
          <w:rPr>
            <w:highlight w:val="cyan"/>
          </w:rPr>
          <w:fldChar w:fldCharType="end"/>
        </w:r>
      </w:ins>
    </w:p>
    <w:p w14:paraId="3CFF7B57" w14:textId="77777777" w:rsidR="00126517" w:rsidRPr="00EE645B" w:rsidRDefault="00126517">
      <w:pPr>
        <w:pStyle w:val="TOC4"/>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00321CE0" w:rsidRPr="00EE645B">
          <w:rPr>
            <w:highlight w:val="cyan"/>
          </w:rPr>
          <w:fldChar w:fldCharType="begin"/>
        </w:r>
        <w:r w:rsidRPr="00EE645B">
          <w:rPr>
            <w:highlight w:val="cyan"/>
          </w:rPr>
          <w:instrText xml:space="preserve"> PAGEREF _Toc505697616 \h </w:instrText>
        </w:r>
      </w:ins>
      <w:r w:rsidR="00321CE0" w:rsidRPr="00EE645B">
        <w:rPr>
          <w:highlight w:val="cyan"/>
        </w:rPr>
      </w:r>
      <w:r w:rsidR="00321CE0" w:rsidRPr="00EE645B">
        <w:rPr>
          <w:highlight w:val="cyan"/>
        </w:rPr>
        <w:fldChar w:fldCharType="separate"/>
      </w:r>
      <w:ins w:id="706" w:author="Rapporteur" w:date="2018-02-06T16:17:00Z">
        <w:r w:rsidRPr="00EE645B">
          <w:rPr>
            <w:highlight w:val="cyan"/>
          </w:rPr>
          <w:t>176</w:t>
        </w:r>
        <w:r w:rsidR="00321CE0" w:rsidRPr="00EE645B">
          <w:rPr>
            <w:highlight w:val="cyan"/>
          </w:rPr>
          <w:fldChar w:fldCharType="end"/>
        </w:r>
      </w:ins>
    </w:p>
    <w:p w14:paraId="302B9DD6" w14:textId="77777777" w:rsidR="00126517" w:rsidRPr="00EE645B" w:rsidRDefault="00126517">
      <w:pPr>
        <w:pStyle w:val="TOC3"/>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00321CE0" w:rsidRPr="00EE645B">
          <w:rPr>
            <w:highlight w:val="cyan"/>
          </w:rPr>
          <w:fldChar w:fldCharType="begin"/>
        </w:r>
        <w:r w:rsidRPr="00EE645B">
          <w:rPr>
            <w:highlight w:val="cyan"/>
          </w:rPr>
          <w:instrText xml:space="preserve"> PAGEREF _Toc505697617 \h </w:instrText>
        </w:r>
      </w:ins>
      <w:r w:rsidR="00321CE0" w:rsidRPr="00EE645B">
        <w:rPr>
          <w:highlight w:val="cyan"/>
        </w:rPr>
      </w:r>
      <w:r w:rsidR="00321CE0" w:rsidRPr="00EE645B">
        <w:rPr>
          <w:highlight w:val="cyan"/>
        </w:rPr>
        <w:fldChar w:fldCharType="separate"/>
      </w:r>
      <w:ins w:id="709" w:author="Rapporteur" w:date="2018-02-06T16:17:00Z">
        <w:r w:rsidRPr="00EE645B">
          <w:rPr>
            <w:highlight w:val="cyan"/>
          </w:rPr>
          <w:t>177</w:t>
        </w:r>
        <w:r w:rsidR="00321CE0" w:rsidRPr="00EE645B">
          <w:rPr>
            <w:highlight w:val="cyan"/>
          </w:rPr>
          <w:fldChar w:fldCharType="end"/>
        </w:r>
      </w:ins>
    </w:p>
    <w:p w14:paraId="1452DD6E" w14:textId="77777777" w:rsidR="00126517" w:rsidRPr="00EE645B" w:rsidRDefault="00126517">
      <w:pPr>
        <w:pStyle w:val="TOC4"/>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00321CE0" w:rsidRPr="00EE645B">
          <w:rPr>
            <w:highlight w:val="cyan"/>
          </w:rPr>
          <w:fldChar w:fldCharType="begin"/>
        </w:r>
        <w:r w:rsidRPr="00EE645B">
          <w:rPr>
            <w:highlight w:val="cyan"/>
          </w:rPr>
          <w:instrText xml:space="preserve"> PAGEREF _Toc505697618 \h </w:instrText>
        </w:r>
      </w:ins>
      <w:r w:rsidR="00321CE0" w:rsidRPr="00EE645B">
        <w:rPr>
          <w:highlight w:val="cyan"/>
        </w:rPr>
      </w:r>
      <w:r w:rsidR="00321CE0" w:rsidRPr="00EE645B">
        <w:rPr>
          <w:highlight w:val="cyan"/>
        </w:rPr>
        <w:fldChar w:fldCharType="separate"/>
      </w:r>
      <w:ins w:id="712" w:author="Rapporteur" w:date="2018-02-06T16:17:00Z">
        <w:r w:rsidRPr="00EE645B">
          <w:rPr>
            <w:highlight w:val="cyan"/>
          </w:rPr>
          <w:t>177</w:t>
        </w:r>
        <w:r w:rsidR="00321CE0" w:rsidRPr="00EE645B">
          <w:rPr>
            <w:highlight w:val="cyan"/>
          </w:rPr>
          <w:fldChar w:fldCharType="end"/>
        </w:r>
      </w:ins>
    </w:p>
    <w:p w14:paraId="4A0591C3" w14:textId="77777777" w:rsidR="00126517" w:rsidRPr="00EE645B" w:rsidRDefault="00126517">
      <w:pPr>
        <w:pStyle w:val="TOC4"/>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00321CE0" w:rsidRPr="00EE645B">
          <w:rPr>
            <w:highlight w:val="cyan"/>
          </w:rPr>
          <w:fldChar w:fldCharType="begin"/>
        </w:r>
        <w:r w:rsidRPr="00EE645B">
          <w:rPr>
            <w:highlight w:val="cyan"/>
          </w:rPr>
          <w:instrText xml:space="preserve"> PAGEREF _Toc505697619 \h </w:instrText>
        </w:r>
      </w:ins>
      <w:r w:rsidR="00321CE0" w:rsidRPr="00EE645B">
        <w:rPr>
          <w:highlight w:val="cyan"/>
        </w:rPr>
      </w:r>
      <w:r w:rsidR="00321CE0" w:rsidRPr="00EE645B">
        <w:rPr>
          <w:highlight w:val="cyan"/>
        </w:rPr>
        <w:fldChar w:fldCharType="separate"/>
      </w:r>
      <w:ins w:id="715" w:author="Rapporteur" w:date="2018-02-06T16:17:00Z">
        <w:r w:rsidRPr="00EE645B">
          <w:rPr>
            <w:highlight w:val="cyan"/>
          </w:rPr>
          <w:t>179</w:t>
        </w:r>
        <w:r w:rsidR="00321CE0" w:rsidRPr="00EE645B">
          <w:rPr>
            <w:highlight w:val="cyan"/>
          </w:rPr>
          <w:fldChar w:fldCharType="end"/>
        </w:r>
      </w:ins>
    </w:p>
    <w:p w14:paraId="52B5C6A5" w14:textId="77777777" w:rsidR="00126517" w:rsidRPr="00EE645B" w:rsidRDefault="00126517">
      <w:pPr>
        <w:pStyle w:val="TOC4"/>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00321CE0" w:rsidRPr="00EE645B">
          <w:rPr>
            <w:highlight w:val="cyan"/>
          </w:rPr>
          <w:fldChar w:fldCharType="begin"/>
        </w:r>
        <w:r w:rsidRPr="00EE645B">
          <w:rPr>
            <w:highlight w:val="cyan"/>
          </w:rPr>
          <w:instrText xml:space="preserve"> PAGEREF _Toc505697620 \h </w:instrText>
        </w:r>
      </w:ins>
      <w:r w:rsidR="00321CE0" w:rsidRPr="00EE645B">
        <w:rPr>
          <w:highlight w:val="cyan"/>
        </w:rPr>
      </w:r>
      <w:r w:rsidR="00321CE0" w:rsidRPr="00EE645B">
        <w:rPr>
          <w:highlight w:val="cyan"/>
        </w:rPr>
        <w:fldChar w:fldCharType="separate"/>
      </w:r>
      <w:ins w:id="718" w:author="Rapporteur" w:date="2018-02-06T16:17:00Z">
        <w:r w:rsidRPr="00EE645B">
          <w:rPr>
            <w:highlight w:val="cyan"/>
          </w:rPr>
          <w:t>179</w:t>
        </w:r>
        <w:r w:rsidR="00321CE0" w:rsidRPr="00EE645B">
          <w:rPr>
            <w:highlight w:val="cyan"/>
          </w:rPr>
          <w:fldChar w:fldCharType="end"/>
        </w:r>
      </w:ins>
    </w:p>
    <w:p w14:paraId="22929BDC" w14:textId="77777777" w:rsidR="00126517" w:rsidRPr="00EE645B" w:rsidRDefault="00126517">
      <w:pPr>
        <w:pStyle w:val="TOC4"/>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00321CE0" w:rsidRPr="00EE645B">
          <w:rPr>
            <w:highlight w:val="cyan"/>
          </w:rPr>
          <w:fldChar w:fldCharType="begin"/>
        </w:r>
        <w:r w:rsidRPr="00EE645B">
          <w:rPr>
            <w:highlight w:val="cyan"/>
          </w:rPr>
          <w:instrText xml:space="preserve"> PAGEREF _Toc505697621 \h </w:instrText>
        </w:r>
      </w:ins>
      <w:r w:rsidR="00321CE0" w:rsidRPr="00EE645B">
        <w:rPr>
          <w:highlight w:val="cyan"/>
        </w:rPr>
      </w:r>
      <w:r w:rsidR="00321CE0" w:rsidRPr="00EE645B">
        <w:rPr>
          <w:highlight w:val="cyan"/>
        </w:rPr>
        <w:fldChar w:fldCharType="separate"/>
      </w:r>
      <w:ins w:id="721" w:author="Rapporteur" w:date="2018-02-06T16:17:00Z">
        <w:r w:rsidRPr="00EE645B">
          <w:rPr>
            <w:highlight w:val="cyan"/>
          </w:rPr>
          <w:t>180</w:t>
        </w:r>
        <w:r w:rsidR="00321CE0" w:rsidRPr="00EE645B">
          <w:rPr>
            <w:highlight w:val="cyan"/>
          </w:rPr>
          <w:fldChar w:fldCharType="end"/>
        </w:r>
      </w:ins>
    </w:p>
    <w:p w14:paraId="6D71FA52" w14:textId="77777777" w:rsidR="00126517" w:rsidRPr="00EE645B" w:rsidRDefault="00126517">
      <w:pPr>
        <w:pStyle w:val="TOC4"/>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00321CE0" w:rsidRPr="00EE645B">
          <w:rPr>
            <w:highlight w:val="cyan"/>
          </w:rPr>
          <w:fldChar w:fldCharType="begin"/>
        </w:r>
        <w:r w:rsidRPr="00EE645B">
          <w:rPr>
            <w:highlight w:val="cyan"/>
          </w:rPr>
          <w:instrText xml:space="preserve"> PAGEREF _Toc505697622 \h </w:instrText>
        </w:r>
      </w:ins>
      <w:r w:rsidR="00321CE0" w:rsidRPr="00EE645B">
        <w:rPr>
          <w:highlight w:val="cyan"/>
        </w:rPr>
      </w:r>
      <w:r w:rsidR="00321CE0" w:rsidRPr="00EE645B">
        <w:rPr>
          <w:highlight w:val="cyan"/>
        </w:rPr>
        <w:fldChar w:fldCharType="separate"/>
      </w:r>
      <w:ins w:id="724" w:author="Rapporteur" w:date="2018-02-06T16:17:00Z">
        <w:r w:rsidRPr="00EE645B">
          <w:rPr>
            <w:highlight w:val="cyan"/>
          </w:rPr>
          <w:t>181</w:t>
        </w:r>
        <w:r w:rsidR="00321CE0" w:rsidRPr="00EE645B">
          <w:rPr>
            <w:highlight w:val="cyan"/>
          </w:rPr>
          <w:fldChar w:fldCharType="end"/>
        </w:r>
      </w:ins>
    </w:p>
    <w:p w14:paraId="489D0CDB" w14:textId="77777777" w:rsidR="00126517" w:rsidRPr="00EE645B" w:rsidRDefault="00126517">
      <w:pPr>
        <w:pStyle w:val="TOC3"/>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00321CE0" w:rsidRPr="00EE645B">
          <w:rPr>
            <w:highlight w:val="cyan"/>
          </w:rPr>
          <w:fldChar w:fldCharType="begin"/>
        </w:r>
        <w:r w:rsidRPr="00EE645B">
          <w:rPr>
            <w:highlight w:val="cyan"/>
          </w:rPr>
          <w:instrText xml:space="preserve"> PAGEREF _Toc505697623 \h </w:instrText>
        </w:r>
      </w:ins>
      <w:r w:rsidR="00321CE0" w:rsidRPr="00EE645B">
        <w:rPr>
          <w:highlight w:val="cyan"/>
        </w:rPr>
      </w:r>
      <w:r w:rsidR="00321CE0" w:rsidRPr="00EE645B">
        <w:rPr>
          <w:highlight w:val="cyan"/>
        </w:rPr>
        <w:fldChar w:fldCharType="separate"/>
      </w:r>
      <w:ins w:id="727" w:author="Rapporteur" w:date="2018-02-06T16:17:00Z">
        <w:r w:rsidRPr="00EE645B">
          <w:rPr>
            <w:highlight w:val="cyan"/>
          </w:rPr>
          <w:t>183</w:t>
        </w:r>
        <w:r w:rsidR="00321CE0" w:rsidRPr="00EE645B">
          <w:rPr>
            <w:highlight w:val="cyan"/>
          </w:rPr>
          <w:fldChar w:fldCharType="end"/>
        </w:r>
      </w:ins>
    </w:p>
    <w:p w14:paraId="4C030B25" w14:textId="77777777" w:rsidR="00126517" w:rsidRPr="00EE645B" w:rsidRDefault="00126517">
      <w:pPr>
        <w:pStyle w:val="TOC2"/>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24 \h </w:instrText>
        </w:r>
      </w:ins>
      <w:r w:rsidR="00321CE0" w:rsidRPr="00EE645B">
        <w:rPr>
          <w:highlight w:val="cyan"/>
        </w:rPr>
      </w:r>
      <w:r w:rsidR="00321CE0" w:rsidRPr="00EE645B">
        <w:rPr>
          <w:highlight w:val="cyan"/>
        </w:rPr>
        <w:fldChar w:fldCharType="separate"/>
      </w:r>
      <w:ins w:id="730" w:author="Rapporteur" w:date="2018-02-06T16:17:00Z">
        <w:r w:rsidRPr="00EE645B">
          <w:rPr>
            <w:highlight w:val="cyan"/>
          </w:rPr>
          <w:t>183</w:t>
        </w:r>
        <w:r w:rsidR="00321CE0" w:rsidRPr="00EE645B">
          <w:rPr>
            <w:highlight w:val="cyan"/>
          </w:rPr>
          <w:fldChar w:fldCharType="end"/>
        </w:r>
      </w:ins>
    </w:p>
    <w:p w14:paraId="2BCF5F43" w14:textId="77777777" w:rsidR="00126517" w:rsidRPr="00EE645B" w:rsidRDefault="00126517">
      <w:pPr>
        <w:pStyle w:val="TOC3"/>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00321CE0" w:rsidRPr="00EE645B">
          <w:rPr>
            <w:highlight w:val="cyan"/>
          </w:rPr>
          <w:fldChar w:fldCharType="begin"/>
        </w:r>
        <w:r w:rsidRPr="00EE645B">
          <w:rPr>
            <w:highlight w:val="cyan"/>
          </w:rPr>
          <w:instrText xml:space="preserve"> PAGEREF _Toc505697625 \h </w:instrText>
        </w:r>
      </w:ins>
      <w:r w:rsidR="00321CE0" w:rsidRPr="00EE645B">
        <w:rPr>
          <w:highlight w:val="cyan"/>
        </w:rPr>
      </w:r>
      <w:r w:rsidR="00321CE0" w:rsidRPr="00EE645B">
        <w:rPr>
          <w:highlight w:val="cyan"/>
        </w:rPr>
        <w:fldChar w:fldCharType="separate"/>
      </w:r>
      <w:ins w:id="733" w:author="Rapporteur" w:date="2018-02-06T16:17:00Z">
        <w:r w:rsidRPr="00EE645B">
          <w:rPr>
            <w:highlight w:val="cyan"/>
          </w:rPr>
          <w:t>183</w:t>
        </w:r>
        <w:r w:rsidR="00321CE0" w:rsidRPr="00EE645B">
          <w:rPr>
            <w:highlight w:val="cyan"/>
          </w:rPr>
          <w:fldChar w:fldCharType="end"/>
        </w:r>
      </w:ins>
    </w:p>
    <w:p w14:paraId="4D86587E" w14:textId="77777777" w:rsidR="00126517" w:rsidRPr="00EE645B" w:rsidRDefault="00126517">
      <w:pPr>
        <w:pStyle w:val="TOC3"/>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00321CE0" w:rsidRPr="00EE645B">
          <w:rPr>
            <w:highlight w:val="cyan"/>
          </w:rPr>
          <w:fldChar w:fldCharType="begin"/>
        </w:r>
        <w:r w:rsidRPr="00EE645B">
          <w:rPr>
            <w:highlight w:val="cyan"/>
          </w:rPr>
          <w:instrText xml:space="preserve"> PAGEREF _Toc505697626 \h </w:instrText>
        </w:r>
      </w:ins>
      <w:r w:rsidR="00321CE0" w:rsidRPr="00EE645B">
        <w:rPr>
          <w:highlight w:val="cyan"/>
        </w:rPr>
      </w:r>
      <w:r w:rsidR="00321CE0" w:rsidRPr="00EE645B">
        <w:rPr>
          <w:highlight w:val="cyan"/>
        </w:rPr>
        <w:fldChar w:fldCharType="separate"/>
      </w:r>
      <w:ins w:id="736" w:author="Rapporteur" w:date="2018-02-06T16:17:00Z">
        <w:r w:rsidRPr="00EE645B">
          <w:rPr>
            <w:highlight w:val="cyan"/>
          </w:rPr>
          <w:t>187</w:t>
        </w:r>
        <w:r w:rsidR="00321CE0" w:rsidRPr="00EE645B">
          <w:rPr>
            <w:highlight w:val="cyan"/>
          </w:rPr>
          <w:fldChar w:fldCharType="end"/>
        </w:r>
      </w:ins>
    </w:p>
    <w:p w14:paraId="35FDBABB" w14:textId="77777777" w:rsidR="00126517" w:rsidRPr="00EE645B" w:rsidRDefault="00126517">
      <w:pPr>
        <w:pStyle w:val="TOC1"/>
        <w:rPr>
          <w:ins w:id="737" w:author="Rapporteur" w:date="2018-02-06T16:17:00Z"/>
          <w:rFonts w:asciiTheme="minorHAnsi" w:eastAsiaTheme="minorEastAsia" w:hAnsiTheme="minorHAnsi" w:cstheme="minorBidi"/>
          <w:szCs w:val="22"/>
          <w:highlight w:val="cyan"/>
          <w:lang w:eastAsia="en-GB"/>
        </w:rPr>
      </w:pPr>
      <w:ins w:id="738" w:author="Rapporteur" w:date="2018-02-06T16:17:00Z">
        <w:r w:rsidRPr="00EE645B">
          <w:rPr>
            <w:highlight w:val="cyan"/>
          </w:rPr>
          <w:lastRenderedPageBreak/>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00321CE0" w:rsidRPr="00EE645B">
          <w:rPr>
            <w:highlight w:val="cyan"/>
          </w:rPr>
          <w:fldChar w:fldCharType="begin"/>
        </w:r>
        <w:r w:rsidRPr="00EE645B">
          <w:rPr>
            <w:highlight w:val="cyan"/>
          </w:rPr>
          <w:instrText xml:space="preserve"> PAGEREF _Toc505697627 \h </w:instrText>
        </w:r>
      </w:ins>
      <w:r w:rsidR="00321CE0" w:rsidRPr="00EE645B">
        <w:rPr>
          <w:highlight w:val="cyan"/>
        </w:rPr>
      </w:r>
      <w:r w:rsidR="00321CE0" w:rsidRPr="00EE645B">
        <w:rPr>
          <w:highlight w:val="cyan"/>
        </w:rPr>
        <w:fldChar w:fldCharType="separate"/>
      </w:r>
      <w:ins w:id="739" w:author="Rapporteur" w:date="2018-02-06T16:17:00Z">
        <w:r w:rsidRPr="00EE645B">
          <w:rPr>
            <w:highlight w:val="cyan"/>
          </w:rPr>
          <w:t>188</w:t>
        </w:r>
        <w:r w:rsidR="00321CE0" w:rsidRPr="00EE645B">
          <w:rPr>
            <w:highlight w:val="cyan"/>
          </w:rPr>
          <w:fldChar w:fldCharType="end"/>
        </w:r>
      </w:ins>
    </w:p>
    <w:p w14:paraId="61F1736B" w14:textId="77777777" w:rsidR="00126517" w:rsidRPr="00EE645B" w:rsidRDefault="00126517">
      <w:pPr>
        <w:pStyle w:val="TOC2"/>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00321CE0" w:rsidRPr="00EE645B">
          <w:rPr>
            <w:highlight w:val="cyan"/>
          </w:rPr>
          <w:fldChar w:fldCharType="begin"/>
        </w:r>
        <w:r w:rsidRPr="00EE645B">
          <w:rPr>
            <w:highlight w:val="cyan"/>
          </w:rPr>
          <w:instrText xml:space="preserve"> PAGEREF _Toc505697628 \h </w:instrText>
        </w:r>
      </w:ins>
      <w:r w:rsidR="00321CE0" w:rsidRPr="00EE645B">
        <w:rPr>
          <w:highlight w:val="cyan"/>
        </w:rPr>
      </w:r>
      <w:r w:rsidR="00321CE0" w:rsidRPr="00EE645B">
        <w:rPr>
          <w:highlight w:val="cyan"/>
        </w:rPr>
        <w:fldChar w:fldCharType="separate"/>
      </w:r>
      <w:ins w:id="742" w:author="Rapporteur" w:date="2018-02-06T16:17:00Z">
        <w:r w:rsidRPr="00EE645B">
          <w:rPr>
            <w:highlight w:val="cyan"/>
          </w:rPr>
          <w:t>188</w:t>
        </w:r>
        <w:r w:rsidR="00321CE0" w:rsidRPr="00EE645B">
          <w:rPr>
            <w:highlight w:val="cyan"/>
          </w:rPr>
          <w:fldChar w:fldCharType="end"/>
        </w:r>
      </w:ins>
    </w:p>
    <w:p w14:paraId="06E5C7C3" w14:textId="77777777" w:rsidR="00126517" w:rsidRPr="00EE645B" w:rsidRDefault="00126517">
      <w:pPr>
        <w:pStyle w:val="TOC3"/>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00321CE0" w:rsidRPr="00EE645B">
          <w:rPr>
            <w:highlight w:val="cyan"/>
          </w:rPr>
          <w:fldChar w:fldCharType="begin"/>
        </w:r>
        <w:r w:rsidRPr="00EE645B">
          <w:rPr>
            <w:highlight w:val="cyan"/>
          </w:rPr>
          <w:instrText xml:space="preserve"> PAGEREF _Toc505697629 \h </w:instrText>
        </w:r>
      </w:ins>
      <w:r w:rsidR="00321CE0" w:rsidRPr="00EE645B">
        <w:rPr>
          <w:highlight w:val="cyan"/>
        </w:rPr>
      </w:r>
      <w:r w:rsidR="00321CE0" w:rsidRPr="00EE645B">
        <w:rPr>
          <w:highlight w:val="cyan"/>
        </w:rPr>
        <w:fldChar w:fldCharType="separate"/>
      </w:r>
      <w:ins w:id="745" w:author="Rapporteur" w:date="2018-02-06T16:17:00Z">
        <w:r w:rsidRPr="00EE645B">
          <w:rPr>
            <w:highlight w:val="cyan"/>
          </w:rPr>
          <w:t>188</w:t>
        </w:r>
        <w:r w:rsidR="00321CE0" w:rsidRPr="00EE645B">
          <w:rPr>
            <w:highlight w:val="cyan"/>
          </w:rPr>
          <w:fldChar w:fldCharType="end"/>
        </w:r>
      </w:ins>
    </w:p>
    <w:p w14:paraId="382D28EE" w14:textId="77777777" w:rsidR="00126517" w:rsidRPr="00EE645B" w:rsidRDefault="00126517">
      <w:pPr>
        <w:pStyle w:val="TOC3"/>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00321CE0" w:rsidRPr="00EE645B">
          <w:rPr>
            <w:highlight w:val="cyan"/>
          </w:rPr>
          <w:fldChar w:fldCharType="begin"/>
        </w:r>
        <w:r w:rsidRPr="00EE645B">
          <w:rPr>
            <w:highlight w:val="cyan"/>
          </w:rPr>
          <w:instrText xml:space="preserve"> PAGEREF _Toc505697630 \h </w:instrText>
        </w:r>
      </w:ins>
      <w:r w:rsidR="00321CE0" w:rsidRPr="00EE645B">
        <w:rPr>
          <w:highlight w:val="cyan"/>
        </w:rPr>
      </w:r>
      <w:r w:rsidR="00321CE0" w:rsidRPr="00EE645B">
        <w:rPr>
          <w:highlight w:val="cyan"/>
        </w:rPr>
        <w:fldChar w:fldCharType="separate"/>
      </w:r>
      <w:ins w:id="748" w:author="Rapporteur" w:date="2018-02-06T16:17:00Z">
        <w:r w:rsidRPr="00EE645B">
          <w:rPr>
            <w:highlight w:val="cyan"/>
          </w:rPr>
          <w:t>188</w:t>
        </w:r>
        <w:r w:rsidR="00321CE0" w:rsidRPr="00EE645B">
          <w:rPr>
            <w:highlight w:val="cyan"/>
          </w:rPr>
          <w:fldChar w:fldCharType="end"/>
        </w:r>
      </w:ins>
    </w:p>
    <w:p w14:paraId="378808EE" w14:textId="77777777" w:rsidR="00126517" w:rsidRPr="00EE645B" w:rsidRDefault="00126517">
      <w:pPr>
        <w:pStyle w:val="TOC2"/>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00321CE0" w:rsidRPr="00EE645B">
          <w:rPr>
            <w:highlight w:val="cyan"/>
          </w:rPr>
          <w:fldChar w:fldCharType="begin"/>
        </w:r>
        <w:r w:rsidRPr="00EE645B">
          <w:rPr>
            <w:highlight w:val="cyan"/>
          </w:rPr>
          <w:instrText xml:space="preserve"> PAGEREF _Toc505697631 \h </w:instrText>
        </w:r>
      </w:ins>
      <w:r w:rsidR="00321CE0" w:rsidRPr="00EE645B">
        <w:rPr>
          <w:highlight w:val="cyan"/>
        </w:rPr>
      </w:r>
      <w:r w:rsidR="00321CE0" w:rsidRPr="00EE645B">
        <w:rPr>
          <w:highlight w:val="cyan"/>
        </w:rPr>
        <w:fldChar w:fldCharType="separate"/>
      </w:r>
      <w:ins w:id="751" w:author="Rapporteur" w:date="2018-02-06T16:17:00Z">
        <w:r w:rsidRPr="00EE645B">
          <w:rPr>
            <w:highlight w:val="cyan"/>
          </w:rPr>
          <w:t>188</w:t>
        </w:r>
        <w:r w:rsidR="00321CE0" w:rsidRPr="00EE645B">
          <w:rPr>
            <w:highlight w:val="cyan"/>
          </w:rPr>
          <w:fldChar w:fldCharType="end"/>
        </w:r>
      </w:ins>
    </w:p>
    <w:p w14:paraId="78CB5D76" w14:textId="77777777" w:rsidR="00126517" w:rsidRPr="00EE645B" w:rsidRDefault="00126517">
      <w:pPr>
        <w:pStyle w:val="TOC2"/>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00321CE0" w:rsidRPr="00EE645B">
          <w:rPr>
            <w:highlight w:val="cyan"/>
          </w:rPr>
          <w:fldChar w:fldCharType="begin"/>
        </w:r>
        <w:r w:rsidRPr="00EE645B">
          <w:rPr>
            <w:highlight w:val="cyan"/>
          </w:rPr>
          <w:instrText xml:space="preserve"> PAGEREF _Toc505697632 \h </w:instrText>
        </w:r>
      </w:ins>
      <w:r w:rsidR="00321CE0" w:rsidRPr="00EE645B">
        <w:rPr>
          <w:highlight w:val="cyan"/>
        </w:rPr>
      </w:r>
      <w:r w:rsidR="00321CE0" w:rsidRPr="00EE645B">
        <w:rPr>
          <w:highlight w:val="cyan"/>
        </w:rPr>
        <w:fldChar w:fldCharType="separate"/>
      </w:r>
      <w:ins w:id="754" w:author="Rapporteur" w:date="2018-02-06T16:17:00Z">
        <w:r w:rsidRPr="00EE645B">
          <w:rPr>
            <w:highlight w:val="cyan"/>
          </w:rPr>
          <w:t>188</w:t>
        </w:r>
        <w:r w:rsidR="00321CE0" w:rsidRPr="00EE645B">
          <w:rPr>
            <w:highlight w:val="cyan"/>
          </w:rPr>
          <w:fldChar w:fldCharType="end"/>
        </w:r>
      </w:ins>
    </w:p>
    <w:p w14:paraId="2CCD7141" w14:textId="77777777" w:rsidR="00126517" w:rsidRPr="00EE645B" w:rsidRDefault="00126517">
      <w:pPr>
        <w:pStyle w:val="TOC2"/>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00321CE0" w:rsidRPr="00EE645B">
          <w:rPr>
            <w:highlight w:val="cyan"/>
          </w:rPr>
          <w:fldChar w:fldCharType="begin"/>
        </w:r>
        <w:r w:rsidRPr="00EE645B">
          <w:rPr>
            <w:highlight w:val="cyan"/>
          </w:rPr>
          <w:instrText xml:space="preserve"> PAGEREF _Toc505697633 \h </w:instrText>
        </w:r>
      </w:ins>
      <w:r w:rsidR="00321CE0" w:rsidRPr="00EE645B">
        <w:rPr>
          <w:highlight w:val="cyan"/>
        </w:rPr>
      </w:r>
      <w:r w:rsidR="00321CE0" w:rsidRPr="00EE645B">
        <w:rPr>
          <w:highlight w:val="cyan"/>
        </w:rPr>
        <w:fldChar w:fldCharType="separate"/>
      </w:r>
      <w:ins w:id="757" w:author="Rapporteur" w:date="2018-02-06T16:17:00Z">
        <w:r w:rsidRPr="00EE645B">
          <w:rPr>
            <w:highlight w:val="cyan"/>
          </w:rPr>
          <w:t>189</w:t>
        </w:r>
        <w:r w:rsidR="00321CE0" w:rsidRPr="00EE645B">
          <w:rPr>
            <w:highlight w:val="cyan"/>
          </w:rPr>
          <w:fldChar w:fldCharType="end"/>
        </w:r>
      </w:ins>
    </w:p>
    <w:p w14:paraId="607E87FA" w14:textId="77777777" w:rsidR="00126517" w:rsidRPr="00EE645B" w:rsidRDefault="00126517">
      <w:pPr>
        <w:pStyle w:val="TOC4"/>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4 \h </w:instrText>
        </w:r>
      </w:ins>
      <w:r w:rsidR="00321CE0" w:rsidRPr="00EE645B">
        <w:rPr>
          <w:highlight w:val="cyan"/>
        </w:rPr>
      </w:r>
      <w:r w:rsidR="00321CE0" w:rsidRPr="00EE645B">
        <w:rPr>
          <w:highlight w:val="cyan"/>
        </w:rPr>
        <w:fldChar w:fldCharType="separate"/>
      </w:r>
      <w:ins w:id="760" w:author="Rapporteur" w:date="2018-02-06T16:17:00Z">
        <w:r w:rsidRPr="00EE645B">
          <w:rPr>
            <w:highlight w:val="cyan"/>
          </w:rPr>
          <w:t>189</w:t>
        </w:r>
        <w:r w:rsidR="00321CE0" w:rsidRPr="00EE645B">
          <w:rPr>
            <w:highlight w:val="cyan"/>
          </w:rPr>
          <w:fldChar w:fldCharType="end"/>
        </w:r>
      </w:ins>
    </w:p>
    <w:p w14:paraId="713378F4" w14:textId="77777777" w:rsidR="00126517" w:rsidRPr="00EE645B" w:rsidRDefault="00126517">
      <w:pPr>
        <w:pStyle w:val="TOC4"/>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00321CE0" w:rsidRPr="00EE645B">
          <w:rPr>
            <w:highlight w:val="cyan"/>
          </w:rPr>
          <w:fldChar w:fldCharType="begin"/>
        </w:r>
        <w:r w:rsidRPr="00EE645B">
          <w:rPr>
            <w:highlight w:val="cyan"/>
          </w:rPr>
          <w:instrText xml:space="preserve"> PAGEREF _Toc505697635 \h </w:instrText>
        </w:r>
      </w:ins>
      <w:r w:rsidR="00321CE0" w:rsidRPr="00EE645B">
        <w:rPr>
          <w:highlight w:val="cyan"/>
        </w:rPr>
      </w:r>
      <w:r w:rsidR="00321CE0" w:rsidRPr="00EE645B">
        <w:rPr>
          <w:highlight w:val="cyan"/>
        </w:rPr>
        <w:fldChar w:fldCharType="separate"/>
      </w:r>
      <w:ins w:id="763" w:author="Rapporteur" w:date="2018-02-06T16:17:00Z">
        <w:r w:rsidRPr="00EE645B">
          <w:rPr>
            <w:highlight w:val="cyan"/>
          </w:rPr>
          <w:t>189</w:t>
        </w:r>
        <w:r w:rsidR="00321CE0" w:rsidRPr="00EE645B">
          <w:rPr>
            <w:highlight w:val="cyan"/>
          </w:rPr>
          <w:fldChar w:fldCharType="end"/>
        </w:r>
      </w:ins>
    </w:p>
    <w:p w14:paraId="5EB42180" w14:textId="77777777" w:rsidR="00126517" w:rsidRPr="00EE645B" w:rsidRDefault="00126517">
      <w:pPr>
        <w:pStyle w:val="TOC4"/>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00321CE0" w:rsidRPr="00EE645B">
          <w:rPr>
            <w:highlight w:val="cyan"/>
          </w:rPr>
          <w:fldChar w:fldCharType="begin"/>
        </w:r>
        <w:r w:rsidRPr="00EE645B">
          <w:rPr>
            <w:highlight w:val="cyan"/>
          </w:rPr>
          <w:instrText xml:space="preserve"> PAGEREF _Toc505697636 \h </w:instrText>
        </w:r>
      </w:ins>
      <w:r w:rsidR="00321CE0" w:rsidRPr="00EE645B">
        <w:rPr>
          <w:highlight w:val="cyan"/>
        </w:rPr>
      </w:r>
      <w:r w:rsidR="00321CE0" w:rsidRPr="00EE645B">
        <w:rPr>
          <w:highlight w:val="cyan"/>
        </w:rPr>
        <w:fldChar w:fldCharType="separate"/>
      </w:r>
      <w:ins w:id="766" w:author="Rapporteur" w:date="2018-02-06T16:17:00Z">
        <w:r w:rsidRPr="00EE645B">
          <w:rPr>
            <w:highlight w:val="cyan"/>
          </w:rPr>
          <w:t>190</w:t>
        </w:r>
        <w:r w:rsidR="00321CE0" w:rsidRPr="00EE645B">
          <w:rPr>
            <w:highlight w:val="cyan"/>
          </w:rPr>
          <w:fldChar w:fldCharType="end"/>
        </w:r>
      </w:ins>
    </w:p>
    <w:p w14:paraId="3F7604E4" w14:textId="77777777" w:rsidR="00126517" w:rsidRPr="00EE645B" w:rsidRDefault="00126517">
      <w:pPr>
        <w:pStyle w:val="TOC4"/>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7 \h </w:instrText>
        </w:r>
      </w:ins>
      <w:r w:rsidR="00321CE0" w:rsidRPr="00EE645B">
        <w:rPr>
          <w:highlight w:val="cyan"/>
        </w:rPr>
      </w:r>
      <w:r w:rsidR="00321CE0" w:rsidRPr="00EE645B">
        <w:rPr>
          <w:highlight w:val="cyan"/>
        </w:rPr>
        <w:fldChar w:fldCharType="separate"/>
      </w:r>
      <w:ins w:id="769" w:author="Rapporteur" w:date="2018-02-06T16:17:00Z">
        <w:r w:rsidRPr="00EE645B">
          <w:rPr>
            <w:highlight w:val="cyan"/>
          </w:rPr>
          <w:t>190</w:t>
        </w:r>
        <w:r w:rsidR="00321CE0" w:rsidRPr="00EE645B">
          <w:rPr>
            <w:highlight w:val="cyan"/>
          </w:rPr>
          <w:fldChar w:fldCharType="end"/>
        </w:r>
      </w:ins>
    </w:p>
    <w:p w14:paraId="2DA66D0E" w14:textId="77777777" w:rsidR="00126517" w:rsidRPr="00EE645B" w:rsidRDefault="00126517">
      <w:pPr>
        <w:pStyle w:val="TOC1"/>
        <w:rPr>
          <w:ins w:id="770" w:author="Rapporteur" w:date="2018-02-06T16:17:00Z"/>
          <w:rFonts w:asciiTheme="minorHAnsi" w:eastAsiaTheme="minorEastAsia" w:hAnsiTheme="minorHAnsi" w:cstheme="minorBidi"/>
          <w:szCs w:val="22"/>
          <w:highlight w:val="cyan"/>
          <w:lang w:eastAsia="en-GB"/>
        </w:rPr>
      </w:pPr>
      <w:ins w:id="771"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00321CE0" w:rsidRPr="00EE645B">
          <w:rPr>
            <w:highlight w:val="cyan"/>
          </w:rPr>
          <w:fldChar w:fldCharType="begin"/>
        </w:r>
        <w:r w:rsidRPr="00EE645B">
          <w:rPr>
            <w:highlight w:val="cyan"/>
          </w:rPr>
          <w:instrText xml:space="preserve"> PAGEREF _Toc505697638 \h </w:instrText>
        </w:r>
      </w:ins>
      <w:r w:rsidR="00321CE0" w:rsidRPr="00EE645B">
        <w:rPr>
          <w:highlight w:val="cyan"/>
        </w:rPr>
      </w:r>
      <w:r w:rsidR="00321CE0" w:rsidRPr="00EE645B">
        <w:rPr>
          <w:highlight w:val="cyan"/>
        </w:rPr>
        <w:fldChar w:fldCharType="separate"/>
      </w:r>
      <w:ins w:id="772" w:author="Rapporteur" w:date="2018-02-06T16:17:00Z">
        <w:r w:rsidRPr="00EE645B">
          <w:rPr>
            <w:highlight w:val="cyan"/>
          </w:rPr>
          <w:t>192</w:t>
        </w:r>
        <w:r w:rsidR="00321CE0" w:rsidRPr="00EE645B">
          <w:rPr>
            <w:highlight w:val="cyan"/>
          </w:rPr>
          <w:fldChar w:fldCharType="end"/>
        </w:r>
      </w:ins>
    </w:p>
    <w:p w14:paraId="64B27DD6" w14:textId="77777777" w:rsidR="00126517" w:rsidRPr="00EE645B" w:rsidRDefault="00126517">
      <w:pPr>
        <w:pStyle w:val="TOC2"/>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39 \h </w:instrText>
        </w:r>
      </w:ins>
      <w:r w:rsidR="00321CE0" w:rsidRPr="00EE645B">
        <w:rPr>
          <w:highlight w:val="cyan"/>
        </w:rPr>
      </w:r>
      <w:r w:rsidR="00321CE0" w:rsidRPr="00EE645B">
        <w:rPr>
          <w:highlight w:val="cyan"/>
        </w:rPr>
        <w:fldChar w:fldCharType="separate"/>
      </w:r>
      <w:ins w:id="775" w:author="Rapporteur" w:date="2018-02-06T16:17:00Z">
        <w:r w:rsidRPr="00EE645B">
          <w:rPr>
            <w:highlight w:val="cyan"/>
          </w:rPr>
          <w:t>192</w:t>
        </w:r>
        <w:r w:rsidR="00321CE0" w:rsidRPr="00EE645B">
          <w:rPr>
            <w:highlight w:val="cyan"/>
          </w:rPr>
          <w:fldChar w:fldCharType="end"/>
        </w:r>
      </w:ins>
    </w:p>
    <w:p w14:paraId="2E926D16" w14:textId="77777777" w:rsidR="00126517" w:rsidRPr="00EE645B" w:rsidRDefault="00126517">
      <w:pPr>
        <w:pStyle w:val="TOC2"/>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00321CE0" w:rsidRPr="00EE645B">
          <w:rPr>
            <w:highlight w:val="cyan"/>
          </w:rPr>
          <w:fldChar w:fldCharType="begin"/>
        </w:r>
        <w:r w:rsidRPr="00EE645B">
          <w:rPr>
            <w:highlight w:val="cyan"/>
          </w:rPr>
          <w:instrText xml:space="preserve"> PAGEREF _Toc505697640 \h </w:instrText>
        </w:r>
      </w:ins>
      <w:r w:rsidR="00321CE0" w:rsidRPr="00EE645B">
        <w:rPr>
          <w:highlight w:val="cyan"/>
        </w:rPr>
      </w:r>
      <w:r w:rsidR="00321CE0" w:rsidRPr="00EE645B">
        <w:rPr>
          <w:highlight w:val="cyan"/>
        </w:rPr>
        <w:fldChar w:fldCharType="separate"/>
      </w:r>
      <w:ins w:id="778" w:author="Rapporteur" w:date="2018-02-06T16:17:00Z">
        <w:r w:rsidRPr="00EE645B">
          <w:rPr>
            <w:highlight w:val="cyan"/>
          </w:rPr>
          <w:t>192</w:t>
        </w:r>
        <w:r w:rsidR="00321CE0" w:rsidRPr="00EE645B">
          <w:rPr>
            <w:highlight w:val="cyan"/>
          </w:rPr>
          <w:fldChar w:fldCharType="end"/>
        </w:r>
      </w:ins>
    </w:p>
    <w:p w14:paraId="426F9F83" w14:textId="77777777" w:rsidR="00126517" w:rsidRPr="00EE645B" w:rsidRDefault="00126517">
      <w:pPr>
        <w:pStyle w:val="TOC2"/>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00321CE0" w:rsidRPr="00EE645B">
          <w:rPr>
            <w:highlight w:val="cyan"/>
          </w:rPr>
          <w:fldChar w:fldCharType="begin"/>
        </w:r>
        <w:r w:rsidRPr="00EE645B">
          <w:rPr>
            <w:highlight w:val="cyan"/>
          </w:rPr>
          <w:instrText xml:space="preserve"> PAGEREF _Toc505697641 \h </w:instrText>
        </w:r>
      </w:ins>
      <w:r w:rsidR="00321CE0" w:rsidRPr="00EE645B">
        <w:rPr>
          <w:highlight w:val="cyan"/>
        </w:rPr>
      </w:r>
      <w:r w:rsidR="00321CE0" w:rsidRPr="00EE645B">
        <w:rPr>
          <w:highlight w:val="cyan"/>
        </w:rPr>
        <w:fldChar w:fldCharType="separate"/>
      </w:r>
      <w:ins w:id="781" w:author="Rapporteur" w:date="2018-02-06T16:17:00Z">
        <w:r w:rsidRPr="00EE645B">
          <w:rPr>
            <w:highlight w:val="cyan"/>
          </w:rPr>
          <w:t>192</w:t>
        </w:r>
        <w:r w:rsidR="00321CE0" w:rsidRPr="00EE645B">
          <w:rPr>
            <w:highlight w:val="cyan"/>
          </w:rPr>
          <w:fldChar w:fldCharType="end"/>
        </w:r>
      </w:ins>
    </w:p>
    <w:p w14:paraId="4F47391C" w14:textId="77777777" w:rsidR="00126517" w:rsidRPr="00EE645B" w:rsidRDefault="00126517">
      <w:pPr>
        <w:pStyle w:val="TOC2"/>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00321CE0" w:rsidRPr="00EE645B">
          <w:rPr>
            <w:highlight w:val="cyan"/>
          </w:rPr>
          <w:fldChar w:fldCharType="begin"/>
        </w:r>
        <w:r w:rsidRPr="00EE645B">
          <w:rPr>
            <w:highlight w:val="cyan"/>
          </w:rPr>
          <w:instrText xml:space="preserve"> PAGEREF _Toc505697642 \h </w:instrText>
        </w:r>
      </w:ins>
      <w:r w:rsidR="00321CE0" w:rsidRPr="00EE645B">
        <w:rPr>
          <w:highlight w:val="cyan"/>
        </w:rPr>
      </w:r>
      <w:r w:rsidR="00321CE0" w:rsidRPr="00EE645B">
        <w:rPr>
          <w:highlight w:val="cyan"/>
        </w:rPr>
        <w:fldChar w:fldCharType="separate"/>
      </w:r>
      <w:ins w:id="784" w:author="Rapporteur" w:date="2018-02-06T16:17:00Z">
        <w:r w:rsidRPr="00EE645B">
          <w:rPr>
            <w:highlight w:val="cyan"/>
          </w:rPr>
          <w:t>193</w:t>
        </w:r>
        <w:r w:rsidR="00321CE0" w:rsidRPr="00EE645B">
          <w:rPr>
            <w:highlight w:val="cyan"/>
          </w:rPr>
          <w:fldChar w:fldCharType="end"/>
        </w:r>
      </w:ins>
    </w:p>
    <w:p w14:paraId="7A66BCD0" w14:textId="77777777" w:rsidR="00126517" w:rsidRPr="00EE645B" w:rsidRDefault="00126517">
      <w:pPr>
        <w:pStyle w:val="TOC2"/>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00321CE0" w:rsidRPr="00EE645B">
          <w:rPr>
            <w:highlight w:val="cyan"/>
          </w:rPr>
          <w:fldChar w:fldCharType="begin"/>
        </w:r>
        <w:r w:rsidRPr="00EE645B">
          <w:rPr>
            <w:highlight w:val="cyan"/>
          </w:rPr>
          <w:instrText xml:space="preserve"> PAGEREF _Toc505697643 \h </w:instrText>
        </w:r>
      </w:ins>
      <w:r w:rsidR="00321CE0" w:rsidRPr="00EE645B">
        <w:rPr>
          <w:highlight w:val="cyan"/>
        </w:rPr>
      </w:r>
      <w:r w:rsidR="00321CE0" w:rsidRPr="00EE645B">
        <w:rPr>
          <w:highlight w:val="cyan"/>
        </w:rPr>
        <w:fldChar w:fldCharType="separate"/>
      </w:r>
      <w:ins w:id="787" w:author="Rapporteur" w:date="2018-02-06T16:17:00Z">
        <w:r w:rsidRPr="00EE645B">
          <w:rPr>
            <w:highlight w:val="cyan"/>
          </w:rPr>
          <w:t>193</w:t>
        </w:r>
        <w:r w:rsidR="00321CE0" w:rsidRPr="00EE645B">
          <w:rPr>
            <w:highlight w:val="cyan"/>
          </w:rPr>
          <w:fldChar w:fldCharType="end"/>
        </w:r>
      </w:ins>
    </w:p>
    <w:p w14:paraId="52666901" w14:textId="77777777" w:rsidR="00126517" w:rsidRPr="00EE645B" w:rsidRDefault="00126517">
      <w:pPr>
        <w:pStyle w:val="TOC1"/>
        <w:rPr>
          <w:ins w:id="788" w:author="Rapporteur" w:date="2018-02-06T16:17:00Z"/>
          <w:rFonts w:asciiTheme="minorHAnsi" w:eastAsiaTheme="minorEastAsia" w:hAnsiTheme="minorHAnsi" w:cstheme="minorBidi"/>
          <w:szCs w:val="22"/>
          <w:highlight w:val="cyan"/>
          <w:lang w:eastAsia="en-GB"/>
        </w:rPr>
      </w:pPr>
      <w:ins w:id="789"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44 \h </w:instrText>
        </w:r>
      </w:ins>
      <w:r w:rsidR="00321CE0" w:rsidRPr="00EE645B">
        <w:rPr>
          <w:highlight w:val="cyan"/>
        </w:rPr>
      </w:r>
      <w:r w:rsidR="00321CE0" w:rsidRPr="00EE645B">
        <w:rPr>
          <w:highlight w:val="cyan"/>
        </w:rPr>
        <w:fldChar w:fldCharType="separate"/>
      </w:r>
      <w:ins w:id="790" w:author="Rapporteur" w:date="2018-02-06T16:17:00Z">
        <w:r w:rsidRPr="00EE645B">
          <w:rPr>
            <w:highlight w:val="cyan"/>
          </w:rPr>
          <w:t>193</w:t>
        </w:r>
        <w:r w:rsidR="00321CE0" w:rsidRPr="00EE645B">
          <w:rPr>
            <w:highlight w:val="cyan"/>
          </w:rPr>
          <w:fldChar w:fldCharType="end"/>
        </w:r>
      </w:ins>
    </w:p>
    <w:p w14:paraId="3DD72581" w14:textId="77777777" w:rsidR="00126517" w:rsidRPr="00EE645B" w:rsidRDefault="00126517">
      <w:pPr>
        <w:pStyle w:val="TOC2"/>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00321CE0" w:rsidRPr="00EE645B">
          <w:rPr>
            <w:highlight w:val="cyan"/>
          </w:rPr>
          <w:fldChar w:fldCharType="begin"/>
        </w:r>
        <w:r w:rsidRPr="00EE645B">
          <w:rPr>
            <w:highlight w:val="cyan"/>
          </w:rPr>
          <w:instrText xml:space="preserve"> PAGEREF _Toc505697645 \h </w:instrText>
        </w:r>
      </w:ins>
      <w:r w:rsidR="00321CE0" w:rsidRPr="00EE645B">
        <w:rPr>
          <w:highlight w:val="cyan"/>
        </w:rPr>
      </w:r>
      <w:r w:rsidR="00321CE0" w:rsidRPr="00EE645B">
        <w:rPr>
          <w:highlight w:val="cyan"/>
        </w:rPr>
        <w:fldChar w:fldCharType="separate"/>
      </w:r>
      <w:ins w:id="793" w:author="Rapporteur" w:date="2018-02-06T16:17:00Z">
        <w:r w:rsidRPr="00EE645B">
          <w:rPr>
            <w:highlight w:val="cyan"/>
          </w:rPr>
          <w:t>193</w:t>
        </w:r>
        <w:r w:rsidR="00321CE0" w:rsidRPr="00EE645B">
          <w:rPr>
            <w:highlight w:val="cyan"/>
          </w:rPr>
          <w:fldChar w:fldCharType="end"/>
        </w:r>
      </w:ins>
    </w:p>
    <w:p w14:paraId="01C68D0D" w14:textId="77777777" w:rsidR="00126517" w:rsidRPr="00EE645B" w:rsidRDefault="00126517">
      <w:pPr>
        <w:pStyle w:val="TOC3"/>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00321CE0" w:rsidRPr="00EE645B">
          <w:rPr>
            <w:highlight w:val="cyan"/>
          </w:rPr>
          <w:fldChar w:fldCharType="begin"/>
        </w:r>
        <w:r w:rsidRPr="00EE645B">
          <w:rPr>
            <w:highlight w:val="cyan"/>
          </w:rPr>
          <w:instrText xml:space="preserve"> PAGEREF _Toc505697646 \h </w:instrText>
        </w:r>
      </w:ins>
      <w:r w:rsidR="00321CE0" w:rsidRPr="00EE645B">
        <w:rPr>
          <w:highlight w:val="cyan"/>
        </w:rPr>
      </w:r>
      <w:r w:rsidR="00321CE0" w:rsidRPr="00EE645B">
        <w:rPr>
          <w:highlight w:val="cyan"/>
        </w:rPr>
        <w:fldChar w:fldCharType="separate"/>
      </w:r>
      <w:ins w:id="796" w:author="Rapporteur" w:date="2018-02-06T16:17:00Z">
        <w:r w:rsidRPr="00EE645B">
          <w:rPr>
            <w:highlight w:val="cyan"/>
          </w:rPr>
          <w:t>194</w:t>
        </w:r>
        <w:r w:rsidR="00321CE0" w:rsidRPr="00EE645B">
          <w:rPr>
            <w:highlight w:val="cyan"/>
          </w:rPr>
          <w:fldChar w:fldCharType="end"/>
        </w:r>
      </w:ins>
    </w:p>
    <w:p w14:paraId="391DCE44" w14:textId="77777777" w:rsidR="00126517" w:rsidRPr="00EE645B" w:rsidRDefault="00126517">
      <w:pPr>
        <w:pStyle w:val="TOC3"/>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47 \h </w:instrText>
        </w:r>
      </w:ins>
      <w:r w:rsidR="00321CE0" w:rsidRPr="00EE645B">
        <w:rPr>
          <w:highlight w:val="cyan"/>
        </w:rPr>
      </w:r>
      <w:r w:rsidR="00321CE0" w:rsidRPr="00EE645B">
        <w:rPr>
          <w:highlight w:val="cyan"/>
        </w:rPr>
        <w:fldChar w:fldCharType="separate"/>
      </w:r>
      <w:ins w:id="799" w:author="Rapporteur" w:date="2018-02-06T16:17:00Z">
        <w:r w:rsidRPr="00EE645B">
          <w:rPr>
            <w:highlight w:val="cyan"/>
          </w:rPr>
          <w:t>194</w:t>
        </w:r>
        <w:r w:rsidR="00321CE0" w:rsidRPr="00EE645B">
          <w:rPr>
            <w:highlight w:val="cyan"/>
          </w:rPr>
          <w:fldChar w:fldCharType="end"/>
        </w:r>
      </w:ins>
    </w:p>
    <w:p w14:paraId="477ED66E" w14:textId="77777777" w:rsidR="00126517" w:rsidRPr="00EE645B" w:rsidRDefault="00126517">
      <w:pPr>
        <w:pStyle w:val="TOC4"/>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48 \h </w:instrText>
        </w:r>
      </w:ins>
      <w:r w:rsidR="00321CE0" w:rsidRPr="00EE645B">
        <w:rPr>
          <w:highlight w:val="cyan"/>
        </w:rPr>
      </w:r>
      <w:r w:rsidR="00321CE0" w:rsidRPr="00EE645B">
        <w:rPr>
          <w:highlight w:val="cyan"/>
        </w:rPr>
        <w:fldChar w:fldCharType="separate"/>
      </w:r>
      <w:ins w:id="802" w:author="Rapporteur" w:date="2018-02-06T16:17:00Z">
        <w:r w:rsidRPr="00EE645B">
          <w:rPr>
            <w:highlight w:val="cyan"/>
          </w:rPr>
          <w:t>194</w:t>
        </w:r>
        <w:r w:rsidR="00321CE0" w:rsidRPr="00EE645B">
          <w:rPr>
            <w:highlight w:val="cyan"/>
          </w:rPr>
          <w:fldChar w:fldCharType="end"/>
        </w:r>
      </w:ins>
    </w:p>
    <w:p w14:paraId="67F50EA1" w14:textId="77777777" w:rsidR="00126517" w:rsidRPr="00EE645B" w:rsidRDefault="00126517">
      <w:pPr>
        <w:pStyle w:val="TOC4"/>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49 \h </w:instrText>
        </w:r>
      </w:ins>
      <w:r w:rsidR="00321CE0" w:rsidRPr="00EE645B">
        <w:rPr>
          <w:highlight w:val="cyan"/>
        </w:rPr>
      </w:r>
      <w:r w:rsidR="00321CE0" w:rsidRPr="00EE645B">
        <w:rPr>
          <w:highlight w:val="cyan"/>
        </w:rPr>
        <w:fldChar w:fldCharType="separate"/>
      </w:r>
      <w:ins w:id="805" w:author="Rapporteur" w:date="2018-02-06T16:17:00Z">
        <w:r w:rsidRPr="00EE645B">
          <w:rPr>
            <w:highlight w:val="cyan"/>
          </w:rPr>
          <w:t>194</w:t>
        </w:r>
        <w:r w:rsidR="00321CE0" w:rsidRPr="00EE645B">
          <w:rPr>
            <w:highlight w:val="cyan"/>
          </w:rPr>
          <w:fldChar w:fldCharType="end"/>
        </w:r>
      </w:ins>
    </w:p>
    <w:p w14:paraId="3F3F1A11" w14:textId="77777777" w:rsidR="00126517" w:rsidRPr="00EE645B" w:rsidRDefault="00126517">
      <w:pPr>
        <w:pStyle w:val="TOC4"/>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0 \h </w:instrText>
        </w:r>
      </w:ins>
      <w:r w:rsidR="00321CE0" w:rsidRPr="00EE645B">
        <w:rPr>
          <w:highlight w:val="cyan"/>
        </w:rPr>
      </w:r>
      <w:r w:rsidR="00321CE0" w:rsidRPr="00EE645B">
        <w:rPr>
          <w:highlight w:val="cyan"/>
        </w:rPr>
        <w:fldChar w:fldCharType="separate"/>
      </w:r>
      <w:ins w:id="808" w:author="Rapporteur" w:date="2018-02-06T16:17:00Z">
        <w:r w:rsidRPr="00EE645B">
          <w:rPr>
            <w:highlight w:val="cyan"/>
          </w:rPr>
          <w:t>194</w:t>
        </w:r>
        <w:r w:rsidR="00321CE0" w:rsidRPr="00EE645B">
          <w:rPr>
            <w:highlight w:val="cyan"/>
          </w:rPr>
          <w:fldChar w:fldCharType="end"/>
        </w:r>
      </w:ins>
    </w:p>
    <w:p w14:paraId="72D7E75F" w14:textId="77777777" w:rsidR="00126517" w:rsidRPr="00EE645B" w:rsidRDefault="00126517">
      <w:pPr>
        <w:pStyle w:val="TOC2"/>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51 \h </w:instrText>
        </w:r>
      </w:ins>
      <w:r w:rsidR="00321CE0" w:rsidRPr="00EE645B">
        <w:rPr>
          <w:highlight w:val="cyan"/>
        </w:rPr>
      </w:r>
      <w:r w:rsidR="00321CE0" w:rsidRPr="00EE645B">
        <w:rPr>
          <w:highlight w:val="cyan"/>
        </w:rPr>
        <w:fldChar w:fldCharType="separate"/>
      </w:r>
      <w:ins w:id="811" w:author="Rapporteur" w:date="2018-02-06T16:17:00Z">
        <w:r w:rsidRPr="00EE645B">
          <w:rPr>
            <w:highlight w:val="cyan"/>
          </w:rPr>
          <w:t>194</w:t>
        </w:r>
        <w:r w:rsidR="00321CE0" w:rsidRPr="00EE645B">
          <w:rPr>
            <w:highlight w:val="cyan"/>
          </w:rPr>
          <w:fldChar w:fldCharType="end"/>
        </w:r>
      </w:ins>
    </w:p>
    <w:p w14:paraId="5FD4289D" w14:textId="77777777" w:rsidR="00126517" w:rsidRPr="00EE645B" w:rsidRDefault="00126517">
      <w:pPr>
        <w:pStyle w:val="TOC3"/>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52 \h </w:instrText>
        </w:r>
      </w:ins>
      <w:r w:rsidR="00321CE0" w:rsidRPr="00EE645B">
        <w:rPr>
          <w:highlight w:val="cyan"/>
        </w:rPr>
      </w:r>
      <w:r w:rsidR="00321CE0" w:rsidRPr="00EE645B">
        <w:rPr>
          <w:highlight w:val="cyan"/>
        </w:rPr>
        <w:fldChar w:fldCharType="separate"/>
      </w:r>
      <w:ins w:id="814" w:author="Rapporteur" w:date="2018-02-06T16:17:00Z">
        <w:r w:rsidRPr="00EE645B">
          <w:rPr>
            <w:highlight w:val="cyan"/>
          </w:rPr>
          <w:t>194</w:t>
        </w:r>
        <w:r w:rsidR="00321CE0" w:rsidRPr="00EE645B">
          <w:rPr>
            <w:highlight w:val="cyan"/>
          </w:rPr>
          <w:fldChar w:fldCharType="end"/>
        </w:r>
      </w:ins>
    </w:p>
    <w:p w14:paraId="6926E7AC" w14:textId="77777777" w:rsidR="00126517" w:rsidRPr="00EE645B" w:rsidRDefault="00126517">
      <w:pPr>
        <w:pStyle w:val="TOC4"/>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53 \h </w:instrText>
        </w:r>
      </w:ins>
      <w:r w:rsidR="00321CE0" w:rsidRPr="00EE645B">
        <w:rPr>
          <w:highlight w:val="cyan"/>
        </w:rPr>
      </w:r>
      <w:r w:rsidR="00321CE0" w:rsidRPr="00EE645B">
        <w:rPr>
          <w:highlight w:val="cyan"/>
        </w:rPr>
        <w:fldChar w:fldCharType="separate"/>
      </w:r>
      <w:ins w:id="817" w:author="Rapporteur" w:date="2018-02-06T16:17:00Z">
        <w:r w:rsidRPr="00EE645B">
          <w:rPr>
            <w:highlight w:val="cyan"/>
          </w:rPr>
          <w:t>194</w:t>
        </w:r>
        <w:r w:rsidR="00321CE0" w:rsidRPr="00EE645B">
          <w:rPr>
            <w:highlight w:val="cyan"/>
          </w:rPr>
          <w:fldChar w:fldCharType="end"/>
        </w:r>
      </w:ins>
    </w:p>
    <w:p w14:paraId="1492AD1E" w14:textId="77777777" w:rsidR="00126517" w:rsidRPr="00EE645B" w:rsidRDefault="00126517">
      <w:pPr>
        <w:pStyle w:val="TOC4"/>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54 \h </w:instrText>
        </w:r>
      </w:ins>
      <w:r w:rsidR="00321CE0" w:rsidRPr="00EE645B">
        <w:rPr>
          <w:highlight w:val="cyan"/>
        </w:rPr>
      </w:r>
      <w:r w:rsidR="00321CE0" w:rsidRPr="00EE645B">
        <w:rPr>
          <w:highlight w:val="cyan"/>
        </w:rPr>
        <w:fldChar w:fldCharType="separate"/>
      </w:r>
      <w:ins w:id="820" w:author="Rapporteur" w:date="2018-02-06T16:17:00Z">
        <w:r w:rsidRPr="00EE645B">
          <w:rPr>
            <w:highlight w:val="cyan"/>
          </w:rPr>
          <w:t>195</w:t>
        </w:r>
        <w:r w:rsidR="00321CE0" w:rsidRPr="00EE645B">
          <w:rPr>
            <w:highlight w:val="cyan"/>
          </w:rPr>
          <w:fldChar w:fldCharType="end"/>
        </w:r>
      </w:ins>
    </w:p>
    <w:p w14:paraId="5A08267F" w14:textId="77777777" w:rsidR="00126517" w:rsidRPr="00EE645B" w:rsidRDefault="00126517">
      <w:pPr>
        <w:pStyle w:val="TOC4"/>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5 \h </w:instrText>
        </w:r>
      </w:ins>
      <w:r w:rsidR="00321CE0" w:rsidRPr="00EE645B">
        <w:rPr>
          <w:highlight w:val="cyan"/>
        </w:rPr>
      </w:r>
      <w:r w:rsidR="00321CE0" w:rsidRPr="00EE645B">
        <w:rPr>
          <w:highlight w:val="cyan"/>
        </w:rPr>
        <w:fldChar w:fldCharType="separate"/>
      </w:r>
      <w:ins w:id="823" w:author="Rapporteur" w:date="2018-02-06T16:17:00Z">
        <w:r w:rsidRPr="00EE645B">
          <w:rPr>
            <w:highlight w:val="cyan"/>
          </w:rPr>
          <w:t>195</w:t>
        </w:r>
        <w:r w:rsidR="00321CE0" w:rsidRPr="00EE645B">
          <w:rPr>
            <w:highlight w:val="cyan"/>
          </w:rPr>
          <w:fldChar w:fldCharType="end"/>
        </w:r>
      </w:ins>
    </w:p>
    <w:p w14:paraId="05B9C4BC" w14:textId="77777777" w:rsidR="00126517" w:rsidRPr="00EE645B" w:rsidRDefault="00126517">
      <w:pPr>
        <w:pStyle w:val="TOC1"/>
        <w:rPr>
          <w:ins w:id="824" w:author="Rapporteur" w:date="2018-02-06T16:17:00Z"/>
          <w:rFonts w:asciiTheme="minorHAnsi" w:eastAsiaTheme="minorEastAsia" w:hAnsiTheme="minorHAnsi" w:cstheme="minorBidi"/>
          <w:szCs w:val="22"/>
          <w:highlight w:val="cyan"/>
          <w:lang w:eastAsia="en-GB"/>
        </w:rPr>
      </w:pPr>
      <w:ins w:id="825"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00321CE0" w:rsidRPr="00EE645B">
          <w:rPr>
            <w:highlight w:val="cyan"/>
          </w:rPr>
          <w:fldChar w:fldCharType="begin"/>
        </w:r>
        <w:r w:rsidRPr="00EE645B">
          <w:rPr>
            <w:highlight w:val="cyan"/>
          </w:rPr>
          <w:instrText xml:space="preserve"> PAGEREF _Toc505697656 \h </w:instrText>
        </w:r>
      </w:ins>
      <w:r w:rsidR="00321CE0" w:rsidRPr="00EE645B">
        <w:rPr>
          <w:highlight w:val="cyan"/>
        </w:rPr>
      </w:r>
      <w:r w:rsidR="00321CE0" w:rsidRPr="00EE645B">
        <w:rPr>
          <w:highlight w:val="cyan"/>
        </w:rPr>
        <w:fldChar w:fldCharType="separate"/>
      </w:r>
      <w:ins w:id="826" w:author="Rapporteur" w:date="2018-02-06T16:17:00Z">
        <w:r w:rsidRPr="00EE645B">
          <w:rPr>
            <w:highlight w:val="cyan"/>
          </w:rPr>
          <w:t>196</w:t>
        </w:r>
        <w:r w:rsidR="00321CE0" w:rsidRPr="00EE645B">
          <w:rPr>
            <w:highlight w:val="cyan"/>
          </w:rPr>
          <w:fldChar w:fldCharType="end"/>
        </w:r>
      </w:ins>
    </w:p>
    <w:p w14:paraId="42BD17AB" w14:textId="77777777" w:rsidR="00126517" w:rsidRPr="00EE645B" w:rsidRDefault="00126517">
      <w:pPr>
        <w:pStyle w:val="TOC2"/>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57 \h </w:instrText>
        </w:r>
      </w:ins>
      <w:r w:rsidR="00321CE0" w:rsidRPr="00EE645B">
        <w:rPr>
          <w:highlight w:val="cyan"/>
        </w:rPr>
      </w:r>
      <w:r w:rsidR="00321CE0" w:rsidRPr="00EE645B">
        <w:rPr>
          <w:highlight w:val="cyan"/>
        </w:rPr>
        <w:fldChar w:fldCharType="separate"/>
      </w:r>
      <w:ins w:id="829" w:author="Rapporteur" w:date="2018-02-06T16:17:00Z">
        <w:r w:rsidRPr="00EE645B">
          <w:rPr>
            <w:highlight w:val="cyan"/>
          </w:rPr>
          <w:t>196</w:t>
        </w:r>
        <w:r w:rsidR="00321CE0" w:rsidRPr="00EE645B">
          <w:rPr>
            <w:highlight w:val="cyan"/>
          </w:rPr>
          <w:fldChar w:fldCharType="end"/>
        </w:r>
      </w:ins>
    </w:p>
    <w:p w14:paraId="6B41DDE0" w14:textId="77777777" w:rsidR="00126517" w:rsidRPr="00EE645B" w:rsidRDefault="00126517">
      <w:pPr>
        <w:pStyle w:val="TOC2"/>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00321CE0" w:rsidRPr="00EE645B">
          <w:rPr>
            <w:highlight w:val="cyan"/>
          </w:rPr>
          <w:fldChar w:fldCharType="begin"/>
        </w:r>
        <w:r w:rsidRPr="00EE645B">
          <w:rPr>
            <w:highlight w:val="cyan"/>
          </w:rPr>
          <w:instrText xml:space="preserve"> PAGEREF _Toc505697658 \h </w:instrText>
        </w:r>
      </w:ins>
      <w:r w:rsidR="00321CE0" w:rsidRPr="00EE645B">
        <w:rPr>
          <w:highlight w:val="cyan"/>
        </w:rPr>
      </w:r>
      <w:r w:rsidR="00321CE0" w:rsidRPr="00EE645B">
        <w:rPr>
          <w:highlight w:val="cyan"/>
        </w:rPr>
        <w:fldChar w:fldCharType="separate"/>
      </w:r>
      <w:ins w:id="832" w:author="Rapporteur" w:date="2018-02-06T16:17:00Z">
        <w:r w:rsidRPr="00EE645B">
          <w:rPr>
            <w:highlight w:val="cyan"/>
          </w:rPr>
          <w:t>196</w:t>
        </w:r>
        <w:r w:rsidR="00321CE0" w:rsidRPr="00EE645B">
          <w:rPr>
            <w:highlight w:val="cyan"/>
          </w:rPr>
          <w:fldChar w:fldCharType="end"/>
        </w:r>
      </w:ins>
    </w:p>
    <w:p w14:paraId="58E9C3A6" w14:textId="77777777" w:rsidR="00126517" w:rsidRPr="00EE645B" w:rsidRDefault="00126517">
      <w:pPr>
        <w:pStyle w:val="TOC2"/>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00321CE0" w:rsidRPr="00EE645B">
          <w:rPr>
            <w:highlight w:val="cyan"/>
          </w:rPr>
          <w:fldChar w:fldCharType="begin"/>
        </w:r>
        <w:r w:rsidRPr="00EE645B">
          <w:rPr>
            <w:highlight w:val="cyan"/>
          </w:rPr>
          <w:instrText xml:space="preserve"> PAGEREF _Toc505697659 \h </w:instrText>
        </w:r>
      </w:ins>
      <w:r w:rsidR="00321CE0" w:rsidRPr="00EE645B">
        <w:rPr>
          <w:highlight w:val="cyan"/>
        </w:rPr>
      </w:r>
      <w:r w:rsidR="00321CE0" w:rsidRPr="00EE645B">
        <w:rPr>
          <w:highlight w:val="cyan"/>
        </w:rPr>
        <w:fldChar w:fldCharType="separate"/>
      </w:r>
      <w:ins w:id="835" w:author="Rapporteur" w:date="2018-02-06T16:17:00Z">
        <w:r w:rsidRPr="00EE645B">
          <w:rPr>
            <w:highlight w:val="cyan"/>
          </w:rPr>
          <w:t>196</w:t>
        </w:r>
        <w:r w:rsidR="00321CE0" w:rsidRPr="00EE645B">
          <w:rPr>
            <w:highlight w:val="cyan"/>
          </w:rPr>
          <w:fldChar w:fldCharType="end"/>
        </w:r>
      </w:ins>
    </w:p>
    <w:p w14:paraId="1B039917" w14:textId="77777777" w:rsidR="00126517" w:rsidRPr="00EE645B" w:rsidRDefault="00126517">
      <w:pPr>
        <w:pStyle w:val="TOC2"/>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00321CE0" w:rsidRPr="00EE645B">
          <w:rPr>
            <w:highlight w:val="cyan"/>
          </w:rPr>
          <w:fldChar w:fldCharType="begin"/>
        </w:r>
        <w:r w:rsidRPr="00EE645B">
          <w:rPr>
            <w:highlight w:val="cyan"/>
          </w:rPr>
          <w:instrText xml:space="preserve"> PAGEREF _Toc505697660 \h </w:instrText>
        </w:r>
      </w:ins>
      <w:r w:rsidR="00321CE0" w:rsidRPr="00EE645B">
        <w:rPr>
          <w:highlight w:val="cyan"/>
        </w:rPr>
      </w:r>
      <w:r w:rsidR="00321CE0" w:rsidRPr="00EE645B">
        <w:rPr>
          <w:highlight w:val="cyan"/>
        </w:rPr>
        <w:fldChar w:fldCharType="separate"/>
      </w:r>
      <w:ins w:id="838" w:author="Rapporteur" w:date="2018-02-06T16:17:00Z">
        <w:r w:rsidRPr="00EE645B">
          <w:rPr>
            <w:highlight w:val="cyan"/>
          </w:rPr>
          <w:t>197</w:t>
        </w:r>
        <w:r w:rsidR="00321CE0" w:rsidRPr="00EE645B">
          <w:rPr>
            <w:highlight w:val="cyan"/>
          </w:rPr>
          <w:fldChar w:fldCharType="end"/>
        </w:r>
      </w:ins>
    </w:p>
    <w:p w14:paraId="7414BC67" w14:textId="77777777" w:rsidR="00126517" w:rsidRPr="00EE645B" w:rsidRDefault="00126517">
      <w:pPr>
        <w:pStyle w:val="TOC2"/>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00321CE0" w:rsidRPr="00EE645B">
          <w:rPr>
            <w:highlight w:val="cyan"/>
          </w:rPr>
          <w:fldChar w:fldCharType="begin"/>
        </w:r>
        <w:r w:rsidRPr="00EE645B">
          <w:rPr>
            <w:highlight w:val="cyan"/>
          </w:rPr>
          <w:instrText xml:space="preserve"> PAGEREF _Toc505697661 \h </w:instrText>
        </w:r>
      </w:ins>
      <w:r w:rsidR="00321CE0" w:rsidRPr="00EE645B">
        <w:rPr>
          <w:highlight w:val="cyan"/>
        </w:rPr>
      </w:r>
      <w:r w:rsidR="00321CE0" w:rsidRPr="00EE645B">
        <w:rPr>
          <w:highlight w:val="cyan"/>
        </w:rPr>
        <w:fldChar w:fldCharType="separate"/>
      </w:r>
      <w:ins w:id="841" w:author="Rapporteur" w:date="2018-02-06T16:17:00Z">
        <w:r w:rsidRPr="00EE645B">
          <w:rPr>
            <w:highlight w:val="cyan"/>
          </w:rPr>
          <w:t>198</w:t>
        </w:r>
        <w:r w:rsidR="00321CE0" w:rsidRPr="00EE645B">
          <w:rPr>
            <w:highlight w:val="cyan"/>
          </w:rPr>
          <w:fldChar w:fldCharType="end"/>
        </w:r>
      </w:ins>
    </w:p>
    <w:p w14:paraId="5A8CAC55" w14:textId="77777777" w:rsidR="00126517" w:rsidRPr="00EE645B" w:rsidRDefault="00126517">
      <w:pPr>
        <w:pStyle w:val="TOC1"/>
        <w:rPr>
          <w:ins w:id="842" w:author="Rapporteur" w:date="2018-02-06T16:17:00Z"/>
          <w:rFonts w:asciiTheme="minorHAnsi" w:eastAsiaTheme="minorEastAsia" w:hAnsiTheme="minorHAnsi" w:cstheme="minorBidi"/>
          <w:szCs w:val="22"/>
          <w:highlight w:val="cyan"/>
          <w:lang w:eastAsia="en-GB"/>
        </w:rPr>
      </w:pPr>
      <w:ins w:id="843"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00321CE0" w:rsidRPr="00EE645B">
          <w:rPr>
            <w:highlight w:val="cyan"/>
          </w:rPr>
          <w:fldChar w:fldCharType="begin"/>
        </w:r>
        <w:r w:rsidRPr="00EE645B">
          <w:rPr>
            <w:highlight w:val="cyan"/>
          </w:rPr>
          <w:instrText xml:space="preserve"> PAGEREF _Toc505697662 \h </w:instrText>
        </w:r>
      </w:ins>
      <w:r w:rsidR="00321CE0" w:rsidRPr="00EE645B">
        <w:rPr>
          <w:highlight w:val="cyan"/>
        </w:rPr>
      </w:r>
      <w:r w:rsidR="00321CE0" w:rsidRPr="00EE645B">
        <w:rPr>
          <w:highlight w:val="cyan"/>
        </w:rPr>
        <w:fldChar w:fldCharType="separate"/>
      </w:r>
      <w:ins w:id="844" w:author="Rapporteur" w:date="2018-02-06T16:17:00Z">
        <w:r w:rsidRPr="00EE645B">
          <w:rPr>
            <w:highlight w:val="cyan"/>
          </w:rPr>
          <w:t>199</w:t>
        </w:r>
        <w:r w:rsidR="00321CE0" w:rsidRPr="00EE645B">
          <w:rPr>
            <w:highlight w:val="cyan"/>
          </w:rPr>
          <w:fldChar w:fldCharType="end"/>
        </w:r>
      </w:ins>
    </w:p>
    <w:p w14:paraId="61BC2EE4" w14:textId="77777777" w:rsidR="00126517" w:rsidRPr="00EE645B" w:rsidRDefault="00126517">
      <w:pPr>
        <w:pStyle w:val="TOC2"/>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3 \h </w:instrText>
        </w:r>
      </w:ins>
      <w:r w:rsidR="00321CE0" w:rsidRPr="00EE645B">
        <w:rPr>
          <w:highlight w:val="cyan"/>
        </w:rPr>
      </w:r>
      <w:r w:rsidR="00321CE0" w:rsidRPr="00EE645B">
        <w:rPr>
          <w:highlight w:val="cyan"/>
        </w:rPr>
        <w:fldChar w:fldCharType="separate"/>
      </w:r>
      <w:ins w:id="847" w:author="Rapporteur" w:date="2018-02-06T16:17:00Z">
        <w:r w:rsidRPr="00EE645B">
          <w:rPr>
            <w:highlight w:val="cyan"/>
          </w:rPr>
          <w:t>199</w:t>
        </w:r>
        <w:r w:rsidR="00321CE0" w:rsidRPr="00EE645B">
          <w:rPr>
            <w:highlight w:val="cyan"/>
          </w:rPr>
          <w:fldChar w:fldCharType="end"/>
        </w:r>
      </w:ins>
    </w:p>
    <w:p w14:paraId="0B5FBDE5" w14:textId="77777777" w:rsidR="00126517" w:rsidRPr="00EE645B" w:rsidRDefault="00126517">
      <w:pPr>
        <w:pStyle w:val="TOC2"/>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00321CE0" w:rsidRPr="00EE645B">
          <w:rPr>
            <w:highlight w:val="cyan"/>
          </w:rPr>
          <w:fldChar w:fldCharType="begin"/>
        </w:r>
        <w:r w:rsidRPr="00EE645B">
          <w:rPr>
            <w:highlight w:val="cyan"/>
          </w:rPr>
          <w:instrText xml:space="preserve"> PAGEREF _Toc505697664 \h </w:instrText>
        </w:r>
      </w:ins>
      <w:r w:rsidR="00321CE0" w:rsidRPr="00EE645B">
        <w:rPr>
          <w:highlight w:val="cyan"/>
        </w:rPr>
      </w:r>
      <w:r w:rsidR="00321CE0" w:rsidRPr="00EE645B">
        <w:rPr>
          <w:highlight w:val="cyan"/>
        </w:rPr>
        <w:fldChar w:fldCharType="separate"/>
      </w:r>
      <w:ins w:id="850" w:author="Rapporteur" w:date="2018-02-06T16:17:00Z">
        <w:r w:rsidRPr="00EE645B">
          <w:rPr>
            <w:highlight w:val="cyan"/>
          </w:rPr>
          <w:t>199</w:t>
        </w:r>
        <w:r w:rsidR="00321CE0" w:rsidRPr="00EE645B">
          <w:rPr>
            <w:highlight w:val="cyan"/>
          </w:rPr>
          <w:fldChar w:fldCharType="end"/>
        </w:r>
      </w:ins>
    </w:p>
    <w:p w14:paraId="73049E3B" w14:textId="77777777" w:rsidR="00126517" w:rsidRPr="00EE645B" w:rsidRDefault="00126517">
      <w:pPr>
        <w:pStyle w:val="TOC3"/>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5 \h </w:instrText>
        </w:r>
      </w:ins>
      <w:r w:rsidR="00321CE0" w:rsidRPr="00EE645B">
        <w:rPr>
          <w:highlight w:val="cyan"/>
        </w:rPr>
      </w:r>
      <w:r w:rsidR="00321CE0" w:rsidRPr="00EE645B">
        <w:rPr>
          <w:highlight w:val="cyan"/>
        </w:rPr>
        <w:fldChar w:fldCharType="separate"/>
      </w:r>
      <w:ins w:id="853" w:author="Rapporteur" w:date="2018-02-06T16:17:00Z">
        <w:r w:rsidRPr="00EE645B">
          <w:rPr>
            <w:highlight w:val="cyan"/>
          </w:rPr>
          <w:t>199</w:t>
        </w:r>
        <w:r w:rsidR="00321CE0" w:rsidRPr="00EE645B">
          <w:rPr>
            <w:highlight w:val="cyan"/>
          </w:rPr>
          <w:fldChar w:fldCharType="end"/>
        </w:r>
      </w:ins>
    </w:p>
    <w:p w14:paraId="13372570" w14:textId="77777777" w:rsidR="00126517" w:rsidRPr="00EE645B" w:rsidRDefault="00126517">
      <w:pPr>
        <w:pStyle w:val="TOC3"/>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666 \h </w:instrText>
        </w:r>
      </w:ins>
      <w:r w:rsidR="00321CE0" w:rsidRPr="00EE645B">
        <w:rPr>
          <w:highlight w:val="cyan"/>
        </w:rPr>
      </w:r>
      <w:r w:rsidR="00321CE0" w:rsidRPr="00EE645B">
        <w:rPr>
          <w:highlight w:val="cyan"/>
        </w:rPr>
        <w:fldChar w:fldCharType="separate"/>
      </w:r>
      <w:ins w:id="856" w:author="Rapporteur" w:date="2018-02-06T16:17:00Z">
        <w:r w:rsidRPr="00EE645B">
          <w:rPr>
            <w:highlight w:val="cyan"/>
          </w:rPr>
          <w:t>200</w:t>
        </w:r>
        <w:r w:rsidR="00321CE0" w:rsidRPr="00EE645B">
          <w:rPr>
            <w:highlight w:val="cyan"/>
          </w:rPr>
          <w:fldChar w:fldCharType="end"/>
        </w:r>
      </w:ins>
    </w:p>
    <w:p w14:paraId="45A3F1A9" w14:textId="77777777" w:rsidR="00126517" w:rsidRPr="00EE645B" w:rsidRDefault="00126517">
      <w:pPr>
        <w:pStyle w:val="TOC4"/>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00321CE0" w:rsidRPr="00EE645B">
          <w:rPr>
            <w:highlight w:val="cyan"/>
          </w:rPr>
          <w:fldChar w:fldCharType="begin"/>
        </w:r>
        <w:r w:rsidRPr="00EE645B">
          <w:rPr>
            <w:highlight w:val="cyan"/>
          </w:rPr>
          <w:instrText xml:space="preserve"> PAGEREF _Toc505697667 \h </w:instrText>
        </w:r>
      </w:ins>
      <w:r w:rsidR="00321CE0" w:rsidRPr="00EE645B">
        <w:rPr>
          <w:highlight w:val="cyan"/>
        </w:rPr>
      </w:r>
      <w:r w:rsidR="00321CE0" w:rsidRPr="00EE645B">
        <w:rPr>
          <w:highlight w:val="cyan"/>
        </w:rPr>
        <w:fldChar w:fldCharType="separate"/>
      </w:r>
      <w:ins w:id="859" w:author="Rapporteur" w:date="2018-02-06T16:17:00Z">
        <w:r w:rsidRPr="00EE645B">
          <w:rPr>
            <w:highlight w:val="cyan"/>
          </w:rPr>
          <w:t>200</w:t>
        </w:r>
        <w:r w:rsidR="00321CE0" w:rsidRPr="00EE645B">
          <w:rPr>
            <w:highlight w:val="cyan"/>
          </w:rPr>
          <w:fldChar w:fldCharType="end"/>
        </w:r>
      </w:ins>
    </w:p>
    <w:p w14:paraId="3D7AAE2C" w14:textId="77777777" w:rsidR="00126517" w:rsidRPr="00EE645B" w:rsidRDefault="00126517">
      <w:pPr>
        <w:pStyle w:val="TOC4"/>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00321CE0" w:rsidRPr="00EE645B">
          <w:rPr>
            <w:highlight w:val="cyan"/>
          </w:rPr>
          <w:fldChar w:fldCharType="begin"/>
        </w:r>
        <w:r w:rsidRPr="00EE645B">
          <w:rPr>
            <w:highlight w:val="cyan"/>
          </w:rPr>
          <w:instrText xml:space="preserve"> PAGEREF _Toc505697668 \h </w:instrText>
        </w:r>
      </w:ins>
      <w:r w:rsidR="00321CE0" w:rsidRPr="00EE645B">
        <w:rPr>
          <w:highlight w:val="cyan"/>
        </w:rPr>
      </w:r>
      <w:r w:rsidR="00321CE0" w:rsidRPr="00EE645B">
        <w:rPr>
          <w:highlight w:val="cyan"/>
        </w:rPr>
        <w:fldChar w:fldCharType="separate"/>
      </w:r>
      <w:ins w:id="862" w:author="Rapporteur" w:date="2018-02-06T16:17:00Z">
        <w:r w:rsidRPr="00EE645B">
          <w:rPr>
            <w:highlight w:val="cyan"/>
          </w:rPr>
          <w:t>200</w:t>
        </w:r>
        <w:r w:rsidR="00321CE0" w:rsidRPr="00EE645B">
          <w:rPr>
            <w:highlight w:val="cyan"/>
          </w:rPr>
          <w:fldChar w:fldCharType="end"/>
        </w:r>
      </w:ins>
    </w:p>
    <w:p w14:paraId="2678964B" w14:textId="77777777" w:rsidR="00126517" w:rsidRPr="00EE645B" w:rsidRDefault="00126517">
      <w:pPr>
        <w:pStyle w:val="TOC4"/>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00321CE0" w:rsidRPr="00EE645B">
          <w:rPr>
            <w:highlight w:val="cyan"/>
          </w:rPr>
          <w:fldChar w:fldCharType="begin"/>
        </w:r>
        <w:r w:rsidRPr="00EE645B">
          <w:rPr>
            <w:highlight w:val="cyan"/>
          </w:rPr>
          <w:instrText xml:space="preserve"> PAGEREF _Toc505697669 \h </w:instrText>
        </w:r>
      </w:ins>
      <w:r w:rsidR="00321CE0" w:rsidRPr="00EE645B">
        <w:rPr>
          <w:highlight w:val="cyan"/>
        </w:rPr>
      </w:r>
      <w:r w:rsidR="00321CE0" w:rsidRPr="00EE645B">
        <w:rPr>
          <w:highlight w:val="cyan"/>
        </w:rPr>
        <w:fldChar w:fldCharType="separate"/>
      </w:r>
      <w:ins w:id="865" w:author="Rapporteur" w:date="2018-02-06T16:17:00Z">
        <w:r w:rsidRPr="00EE645B">
          <w:rPr>
            <w:highlight w:val="cyan"/>
          </w:rPr>
          <w:t>202</w:t>
        </w:r>
        <w:r w:rsidR="00321CE0" w:rsidRPr="00EE645B">
          <w:rPr>
            <w:highlight w:val="cyan"/>
          </w:rPr>
          <w:fldChar w:fldCharType="end"/>
        </w:r>
      </w:ins>
    </w:p>
    <w:p w14:paraId="7B2A7995" w14:textId="77777777" w:rsidR="00126517" w:rsidRPr="00EE645B" w:rsidRDefault="00126517">
      <w:pPr>
        <w:pStyle w:val="TOC4"/>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00321CE0" w:rsidRPr="00EE645B">
          <w:rPr>
            <w:highlight w:val="cyan"/>
          </w:rPr>
          <w:fldChar w:fldCharType="begin"/>
        </w:r>
        <w:r w:rsidRPr="00EE645B">
          <w:rPr>
            <w:highlight w:val="cyan"/>
          </w:rPr>
          <w:instrText xml:space="preserve"> PAGEREF _Toc505697670 \h </w:instrText>
        </w:r>
      </w:ins>
      <w:r w:rsidR="00321CE0" w:rsidRPr="00EE645B">
        <w:rPr>
          <w:highlight w:val="cyan"/>
        </w:rPr>
      </w:r>
      <w:r w:rsidR="00321CE0" w:rsidRPr="00EE645B">
        <w:rPr>
          <w:highlight w:val="cyan"/>
        </w:rPr>
        <w:fldChar w:fldCharType="separate"/>
      </w:r>
      <w:ins w:id="868" w:author="Rapporteur" w:date="2018-02-06T16:17:00Z">
        <w:r w:rsidRPr="00EE645B">
          <w:rPr>
            <w:highlight w:val="cyan"/>
          </w:rPr>
          <w:t>203</w:t>
        </w:r>
        <w:r w:rsidR="00321CE0" w:rsidRPr="00EE645B">
          <w:rPr>
            <w:highlight w:val="cyan"/>
          </w:rPr>
          <w:fldChar w:fldCharType="end"/>
        </w:r>
      </w:ins>
    </w:p>
    <w:p w14:paraId="27874E21" w14:textId="77777777" w:rsidR="00126517" w:rsidRPr="00EE645B" w:rsidRDefault="00126517">
      <w:pPr>
        <w:pStyle w:val="TOC2"/>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00321CE0" w:rsidRPr="00EE645B">
          <w:rPr>
            <w:highlight w:val="cyan"/>
          </w:rPr>
          <w:fldChar w:fldCharType="begin"/>
        </w:r>
        <w:r w:rsidRPr="00EE645B">
          <w:rPr>
            <w:highlight w:val="cyan"/>
          </w:rPr>
          <w:instrText xml:space="preserve"> PAGEREF _Toc505697671 \h </w:instrText>
        </w:r>
      </w:ins>
      <w:r w:rsidR="00321CE0" w:rsidRPr="00EE645B">
        <w:rPr>
          <w:highlight w:val="cyan"/>
        </w:rPr>
      </w:r>
      <w:r w:rsidR="00321CE0" w:rsidRPr="00EE645B">
        <w:rPr>
          <w:highlight w:val="cyan"/>
        </w:rPr>
        <w:fldChar w:fldCharType="separate"/>
      </w:r>
      <w:ins w:id="871" w:author="Rapporteur" w:date="2018-02-06T16:17:00Z">
        <w:r w:rsidRPr="00EE645B">
          <w:rPr>
            <w:highlight w:val="cyan"/>
          </w:rPr>
          <w:t>205</w:t>
        </w:r>
        <w:r w:rsidR="00321CE0" w:rsidRPr="00EE645B">
          <w:rPr>
            <w:highlight w:val="cyan"/>
          </w:rPr>
          <w:fldChar w:fldCharType="end"/>
        </w:r>
      </w:ins>
    </w:p>
    <w:p w14:paraId="0CCD0B5A" w14:textId="77777777" w:rsidR="00126517" w:rsidRPr="00EE645B" w:rsidRDefault="00126517">
      <w:pPr>
        <w:pStyle w:val="TOC4"/>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00321CE0" w:rsidRPr="00EE645B">
          <w:rPr>
            <w:highlight w:val="cyan"/>
          </w:rPr>
          <w:fldChar w:fldCharType="begin"/>
        </w:r>
        <w:r w:rsidRPr="00EE645B">
          <w:rPr>
            <w:highlight w:val="cyan"/>
          </w:rPr>
          <w:instrText xml:space="preserve"> PAGEREF _Toc505697672 \h </w:instrText>
        </w:r>
      </w:ins>
      <w:r w:rsidR="00321CE0" w:rsidRPr="00EE645B">
        <w:rPr>
          <w:highlight w:val="cyan"/>
        </w:rPr>
      </w:r>
      <w:r w:rsidR="00321CE0" w:rsidRPr="00EE645B">
        <w:rPr>
          <w:highlight w:val="cyan"/>
        </w:rPr>
        <w:fldChar w:fldCharType="separate"/>
      </w:r>
      <w:ins w:id="874" w:author="Rapporteur" w:date="2018-02-06T16:17:00Z">
        <w:r w:rsidRPr="00EE645B">
          <w:rPr>
            <w:highlight w:val="cyan"/>
          </w:rPr>
          <w:t>205</w:t>
        </w:r>
        <w:r w:rsidR="00321CE0" w:rsidRPr="00EE645B">
          <w:rPr>
            <w:highlight w:val="cyan"/>
          </w:rPr>
          <w:fldChar w:fldCharType="end"/>
        </w:r>
      </w:ins>
    </w:p>
    <w:p w14:paraId="31393A7D" w14:textId="77777777" w:rsidR="00126517" w:rsidRPr="00EE645B" w:rsidRDefault="00126517">
      <w:pPr>
        <w:pStyle w:val="TOC2"/>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73 \h </w:instrText>
        </w:r>
      </w:ins>
      <w:r w:rsidR="00321CE0" w:rsidRPr="00EE645B">
        <w:rPr>
          <w:highlight w:val="cyan"/>
        </w:rPr>
      </w:r>
      <w:r w:rsidR="00321CE0" w:rsidRPr="00EE645B">
        <w:rPr>
          <w:highlight w:val="cyan"/>
        </w:rPr>
        <w:fldChar w:fldCharType="separate"/>
      </w:r>
      <w:ins w:id="877" w:author="Rapporteur" w:date="2018-02-06T16:17:00Z">
        <w:r w:rsidRPr="00EE645B">
          <w:rPr>
            <w:highlight w:val="cyan"/>
          </w:rPr>
          <w:t>207</w:t>
        </w:r>
        <w:r w:rsidR="00321CE0" w:rsidRPr="00EE645B">
          <w:rPr>
            <w:highlight w:val="cyan"/>
          </w:rPr>
          <w:fldChar w:fldCharType="end"/>
        </w:r>
      </w:ins>
    </w:p>
    <w:p w14:paraId="7B858920" w14:textId="77777777" w:rsidR="00126517" w:rsidRPr="00EE645B" w:rsidRDefault="00126517">
      <w:pPr>
        <w:pStyle w:val="TOC3"/>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00321CE0" w:rsidRPr="00EE645B">
          <w:rPr>
            <w:highlight w:val="cyan"/>
          </w:rPr>
          <w:fldChar w:fldCharType="begin"/>
        </w:r>
        <w:r w:rsidRPr="00EE645B">
          <w:rPr>
            <w:highlight w:val="cyan"/>
          </w:rPr>
          <w:instrText xml:space="preserve"> PAGEREF _Toc505697674 \h </w:instrText>
        </w:r>
      </w:ins>
      <w:r w:rsidR="00321CE0" w:rsidRPr="00EE645B">
        <w:rPr>
          <w:highlight w:val="cyan"/>
        </w:rPr>
      </w:r>
      <w:r w:rsidR="00321CE0" w:rsidRPr="00EE645B">
        <w:rPr>
          <w:highlight w:val="cyan"/>
        </w:rPr>
        <w:fldChar w:fldCharType="separate"/>
      </w:r>
      <w:ins w:id="880" w:author="Rapporteur" w:date="2018-02-06T16:17:00Z">
        <w:r w:rsidRPr="00EE645B">
          <w:rPr>
            <w:highlight w:val="cyan"/>
          </w:rPr>
          <w:t>207</w:t>
        </w:r>
        <w:r w:rsidR="00321CE0" w:rsidRPr="00EE645B">
          <w:rPr>
            <w:highlight w:val="cyan"/>
          </w:rPr>
          <w:fldChar w:fldCharType="end"/>
        </w:r>
      </w:ins>
    </w:p>
    <w:p w14:paraId="4CEA87E9" w14:textId="77777777" w:rsidR="00126517" w:rsidRPr="00EE645B" w:rsidRDefault="00126517">
      <w:pPr>
        <w:pStyle w:val="TOC1"/>
        <w:rPr>
          <w:ins w:id="881" w:author="Rapporteur" w:date="2018-02-06T16:17:00Z"/>
          <w:rFonts w:asciiTheme="minorHAnsi" w:eastAsiaTheme="minorEastAsia" w:hAnsiTheme="minorHAnsi" w:cstheme="minorBidi"/>
          <w:szCs w:val="22"/>
          <w:highlight w:val="cyan"/>
          <w:lang w:eastAsia="en-GB"/>
        </w:rPr>
      </w:pPr>
      <w:ins w:id="882"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00321CE0" w:rsidRPr="00EE645B">
          <w:rPr>
            <w:highlight w:val="cyan"/>
          </w:rPr>
          <w:fldChar w:fldCharType="begin"/>
        </w:r>
        <w:r w:rsidRPr="00EE645B">
          <w:rPr>
            <w:highlight w:val="cyan"/>
          </w:rPr>
          <w:instrText xml:space="preserve"> PAGEREF _Toc505697675 \h </w:instrText>
        </w:r>
      </w:ins>
      <w:r w:rsidR="00321CE0" w:rsidRPr="00EE645B">
        <w:rPr>
          <w:highlight w:val="cyan"/>
        </w:rPr>
      </w:r>
      <w:r w:rsidR="00321CE0" w:rsidRPr="00EE645B">
        <w:rPr>
          <w:highlight w:val="cyan"/>
        </w:rPr>
        <w:fldChar w:fldCharType="separate"/>
      </w:r>
      <w:ins w:id="883" w:author="Rapporteur" w:date="2018-02-06T16:17:00Z">
        <w:r w:rsidRPr="00EE645B">
          <w:rPr>
            <w:highlight w:val="cyan"/>
          </w:rPr>
          <w:t>208</w:t>
        </w:r>
        <w:r w:rsidR="00321CE0" w:rsidRPr="00EE645B">
          <w:rPr>
            <w:highlight w:val="cyan"/>
          </w:rPr>
          <w:fldChar w:fldCharType="end"/>
        </w:r>
      </w:ins>
    </w:p>
    <w:p w14:paraId="5C6CD613" w14:textId="77777777" w:rsidR="00126517" w:rsidRPr="00EE645B" w:rsidRDefault="00126517">
      <w:pPr>
        <w:pStyle w:val="TOC8"/>
        <w:rPr>
          <w:ins w:id="884" w:author="Rapporteur" w:date="2018-02-06T16:17:00Z"/>
          <w:rFonts w:asciiTheme="minorHAnsi" w:eastAsiaTheme="minorEastAsia" w:hAnsiTheme="minorHAnsi" w:cstheme="minorBidi"/>
          <w:b w:val="0"/>
          <w:szCs w:val="22"/>
          <w:highlight w:val="cyan"/>
          <w:lang w:eastAsia="en-GB"/>
        </w:rPr>
      </w:pPr>
      <w:ins w:id="885"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00321CE0" w:rsidRPr="00EE645B">
          <w:rPr>
            <w:highlight w:val="cyan"/>
          </w:rPr>
          <w:fldChar w:fldCharType="begin"/>
        </w:r>
        <w:r w:rsidRPr="00EE645B">
          <w:rPr>
            <w:highlight w:val="cyan"/>
          </w:rPr>
          <w:instrText xml:space="preserve"> PAGEREF _Toc505697676 \h </w:instrText>
        </w:r>
      </w:ins>
      <w:r w:rsidR="00321CE0" w:rsidRPr="00EE645B">
        <w:rPr>
          <w:highlight w:val="cyan"/>
        </w:rPr>
      </w:r>
      <w:r w:rsidR="00321CE0" w:rsidRPr="00EE645B">
        <w:rPr>
          <w:highlight w:val="cyan"/>
        </w:rPr>
        <w:fldChar w:fldCharType="separate"/>
      </w:r>
      <w:ins w:id="886" w:author="Rapporteur" w:date="2018-02-06T16:17:00Z">
        <w:r w:rsidRPr="00EE645B">
          <w:rPr>
            <w:highlight w:val="cyan"/>
          </w:rPr>
          <w:t>208</w:t>
        </w:r>
        <w:r w:rsidR="00321CE0" w:rsidRPr="00EE645B">
          <w:rPr>
            <w:highlight w:val="cyan"/>
          </w:rPr>
          <w:fldChar w:fldCharType="end"/>
        </w:r>
      </w:ins>
    </w:p>
    <w:p w14:paraId="565D8E56" w14:textId="77777777" w:rsidR="00126517" w:rsidRPr="00EE645B" w:rsidRDefault="00126517">
      <w:pPr>
        <w:pStyle w:val="TOC3"/>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00321CE0" w:rsidRPr="00EE645B">
          <w:rPr>
            <w:highlight w:val="cyan"/>
          </w:rPr>
          <w:fldChar w:fldCharType="begin"/>
        </w:r>
        <w:r w:rsidRPr="00EE645B">
          <w:rPr>
            <w:highlight w:val="cyan"/>
          </w:rPr>
          <w:instrText xml:space="preserve"> PAGEREF _Toc505697677 \h </w:instrText>
        </w:r>
      </w:ins>
      <w:r w:rsidR="00321CE0" w:rsidRPr="00EE645B">
        <w:rPr>
          <w:highlight w:val="cyan"/>
        </w:rPr>
      </w:r>
      <w:r w:rsidR="00321CE0" w:rsidRPr="00EE645B">
        <w:rPr>
          <w:highlight w:val="cyan"/>
        </w:rPr>
        <w:fldChar w:fldCharType="separate"/>
      </w:r>
      <w:ins w:id="889" w:author="Rapporteur" w:date="2018-02-06T16:17:00Z">
        <w:r w:rsidRPr="00EE645B">
          <w:rPr>
            <w:highlight w:val="cyan"/>
          </w:rPr>
          <w:t>219</w:t>
        </w:r>
        <w:r w:rsidR="00321CE0" w:rsidRPr="00EE645B">
          <w:rPr>
            <w:highlight w:val="cyan"/>
          </w:rPr>
          <w:fldChar w:fldCharType="end"/>
        </w:r>
      </w:ins>
    </w:p>
    <w:p w14:paraId="5E2A679C" w14:textId="77777777" w:rsidR="00126517" w:rsidRPr="00EE645B" w:rsidRDefault="00126517">
      <w:pPr>
        <w:pStyle w:val="TOC3"/>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00321CE0" w:rsidRPr="00EE645B">
          <w:rPr>
            <w:highlight w:val="cyan"/>
          </w:rPr>
          <w:fldChar w:fldCharType="begin"/>
        </w:r>
        <w:r w:rsidRPr="00EE645B">
          <w:rPr>
            <w:highlight w:val="cyan"/>
          </w:rPr>
          <w:instrText xml:space="preserve"> PAGEREF _Toc505697678 \h </w:instrText>
        </w:r>
      </w:ins>
      <w:r w:rsidR="00321CE0" w:rsidRPr="00EE645B">
        <w:rPr>
          <w:highlight w:val="cyan"/>
        </w:rPr>
      </w:r>
      <w:r w:rsidR="00321CE0" w:rsidRPr="00EE645B">
        <w:rPr>
          <w:highlight w:val="cyan"/>
        </w:rPr>
        <w:fldChar w:fldCharType="separate"/>
      </w:r>
      <w:ins w:id="892" w:author="Rapporteur" w:date="2018-02-06T16:17:00Z">
        <w:r w:rsidRPr="00EE645B">
          <w:rPr>
            <w:highlight w:val="cyan"/>
          </w:rPr>
          <w:t>220</w:t>
        </w:r>
        <w:r w:rsidR="00321CE0" w:rsidRPr="00EE645B">
          <w:rPr>
            <w:highlight w:val="cyan"/>
          </w:rPr>
          <w:fldChar w:fldCharType="end"/>
        </w:r>
      </w:ins>
    </w:p>
    <w:p w14:paraId="1BD5BADE" w14:textId="77777777" w:rsidR="00126517" w:rsidRPr="00EE645B" w:rsidRDefault="00126517">
      <w:pPr>
        <w:pStyle w:val="TOC4"/>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00321CE0" w:rsidRPr="00EE645B">
          <w:rPr>
            <w:highlight w:val="cyan"/>
          </w:rPr>
          <w:fldChar w:fldCharType="begin"/>
        </w:r>
        <w:r w:rsidRPr="00EE645B">
          <w:rPr>
            <w:highlight w:val="cyan"/>
          </w:rPr>
          <w:instrText xml:space="preserve"> PAGEREF _Toc505697679 \h </w:instrText>
        </w:r>
      </w:ins>
      <w:r w:rsidR="00321CE0" w:rsidRPr="00EE645B">
        <w:rPr>
          <w:highlight w:val="cyan"/>
        </w:rPr>
      </w:r>
      <w:r w:rsidR="00321CE0" w:rsidRPr="00EE645B">
        <w:rPr>
          <w:highlight w:val="cyan"/>
        </w:rPr>
        <w:fldChar w:fldCharType="separate"/>
      </w:r>
      <w:ins w:id="895" w:author="Rapporteur" w:date="2018-02-06T16:17:00Z">
        <w:r w:rsidRPr="00EE645B">
          <w:rPr>
            <w:highlight w:val="cyan"/>
          </w:rPr>
          <w:t>229</w:t>
        </w:r>
        <w:r w:rsidR="00321CE0" w:rsidRPr="00EE645B">
          <w:rPr>
            <w:highlight w:val="cyan"/>
          </w:rPr>
          <w:fldChar w:fldCharType="end"/>
        </w:r>
      </w:ins>
    </w:p>
    <w:p w14:paraId="716E9F67" w14:textId="77777777" w:rsidR="00126517" w:rsidRPr="00EE645B" w:rsidRDefault="00126517">
      <w:pPr>
        <w:pStyle w:val="TOC4"/>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00321CE0" w:rsidRPr="00EE645B">
          <w:rPr>
            <w:highlight w:val="cyan"/>
          </w:rPr>
          <w:fldChar w:fldCharType="begin"/>
        </w:r>
        <w:r w:rsidRPr="00EE645B">
          <w:rPr>
            <w:highlight w:val="cyan"/>
          </w:rPr>
          <w:instrText xml:space="preserve"> PAGEREF _Toc505697680 \h </w:instrText>
        </w:r>
      </w:ins>
      <w:r w:rsidR="00321CE0" w:rsidRPr="00EE645B">
        <w:rPr>
          <w:highlight w:val="cyan"/>
        </w:rPr>
      </w:r>
      <w:r w:rsidR="00321CE0" w:rsidRPr="00EE645B">
        <w:rPr>
          <w:highlight w:val="cyan"/>
        </w:rPr>
        <w:fldChar w:fldCharType="separate"/>
      </w:r>
      <w:ins w:id="898" w:author="Rapporteur" w:date="2018-02-06T16:17:00Z">
        <w:r w:rsidRPr="00EE645B">
          <w:rPr>
            <w:highlight w:val="cyan"/>
          </w:rPr>
          <w:t>229</w:t>
        </w:r>
        <w:r w:rsidR="00321CE0" w:rsidRPr="00EE645B">
          <w:rPr>
            <w:highlight w:val="cyan"/>
          </w:rPr>
          <w:fldChar w:fldCharType="end"/>
        </w:r>
      </w:ins>
    </w:p>
    <w:p w14:paraId="3BE61A92" w14:textId="77777777" w:rsidR="00126517" w:rsidRPr="00EE645B" w:rsidRDefault="00126517">
      <w:pPr>
        <w:pStyle w:val="TOC4"/>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00321CE0" w:rsidRPr="00EE645B">
          <w:rPr>
            <w:highlight w:val="cyan"/>
          </w:rPr>
          <w:fldChar w:fldCharType="begin"/>
        </w:r>
        <w:r w:rsidRPr="00EE645B">
          <w:rPr>
            <w:highlight w:val="cyan"/>
          </w:rPr>
          <w:instrText xml:space="preserve"> PAGEREF _Toc505697681 \h </w:instrText>
        </w:r>
      </w:ins>
      <w:r w:rsidR="00321CE0" w:rsidRPr="00EE645B">
        <w:rPr>
          <w:highlight w:val="cyan"/>
        </w:rPr>
      </w:r>
      <w:r w:rsidR="00321CE0" w:rsidRPr="00EE645B">
        <w:rPr>
          <w:highlight w:val="cyan"/>
        </w:rPr>
        <w:fldChar w:fldCharType="separate"/>
      </w:r>
      <w:ins w:id="901" w:author="Rapporteur" w:date="2018-02-06T16:17:00Z">
        <w:r w:rsidRPr="00EE645B">
          <w:rPr>
            <w:highlight w:val="cyan"/>
          </w:rPr>
          <w:t>230</w:t>
        </w:r>
        <w:r w:rsidR="00321CE0" w:rsidRPr="00EE645B">
          <w:rPr>
            <w:highlight w:val="cyan"/>
          </w:rPr>
          <w:fldChar w:fldCharType="end"/>
        </w:r>
      </w:ins>
    </w:p>
    <w:p w14:paraId="0596191A" w14:textId="77777777" w:rsidR="00126517" w:rsidRPr="00EE645B" w:rsidRDefault="00126517">
      <w:pPr>
        <w:pStyle w:val="TOC2"/>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00321CE0" w:rsidRPr="00EE645B">
          <w:rPr>
            <w:highlight w:val="cyan"/>
          </w:rPr>
          <w:fldChar w:fldCharType="begin"/>
        </w:r>
        <w:r w:rsidRPr="00EE645B">
          <w:rPr>
            <w:highlight w:val="cyan"/>
          </w:rPr>
          <w:instrText xml:space="preserve"> PAGEREF _Toc505697682 \h </w:instrText>
        </w:r>
      </w:ins>
      <w:r w:rsidR="00321CE0" w:rsidRPr="00EE645B">
        <w:rPr>
          <w:highlight w:val="cyan"/>
        </w:rPr>
      </w:r>
      <w:r w:rsidR="00321CE0" w:rsidRPr="00EE645B">
        <w:rPr>
          <w:highlight w:val="cyan"/>
        </w:rPr>
        <w:fldChar w:fldCharType="separate"/>
      </w:r>
      <w:ins w:id="904" w:author="Rapporteur" w:date="2018-02-06T16:17:00Z">
        <w:r w:rsidRPr="00EE645B">
          <w:rPr>
            <w:highlight w:val="cyan"/>
          </w:rPr>
          <w:t>231</w:t>
        </w:r>
        <w:r w:rsidR="00321CE0" w:rsidRPr="00EE645B">
          <w:rPr>
            <w:highlight w:val="cyan"/>
          </w:rPr>
          <w:fldChar w:fldCharType="end"/>
        </w:r>
      </w:ins>
    </w:p>
    <w:p w14:paraId="6A4DA78D" w14:textId="77777777" w:rsidR="00126517" w:rsidRPr="00EE645B" w:rsidRDefault="00126517">
      <w:pPr>
        <w:pStyle w:val="TOC2"/>
        <w:rPr>
          <w:ins w:id="905" w:author="Rapporteur" w:date="2018-02-06T16:17:00Z"/>
          <w:rFonts w:asciiTheme="minorHAnsi" w:eastAsiaTheme="minorEastAsia" w:hAnsiTheme="minorHAnsi" w:cstheme="minorBidi"/>
          <w:sz w:val="22"/>
          <w:szCs w:val="22"/>
          <w:highlight w:val="cyan"/>
          <w:lang w:eastAsia="en-GB"/>
        </w:rPr>
      </w:pPr>
      <w:ins w:id="906" w:author="Rapporteur" w:date="2018-02-06T16:17:00Z">
        <w:r w:rsidRPr="00EE645B">
          <w:rPr>
            <w:highlight w:val="cyan"/>
          </w:rPr>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00321CE0" w:rsidRPr="00EE645B">
          <w:rPr>
            <w:highlight w:val="cyan"/>
          </w:rPr>
          <w:fldChar w:fldCharType="begin"/>
        </w:r>
        <w:r w:rsidRPr="00EE645B">
          <w:rPr>
            <w:highlight w:val="cyan"/>
          </w:rPr>
          <w:instrText xml:space="preserve"> PAGEREF _Toc505697683 \h </w:instrText>
        </w:r>
      </w:ins>
      <w:r w:rsidR="00321CE0" w:rsidRPr="00EE645B">
        <w:rPr>
          <w:highlight w:val="cyan"/>
        </w:rPr>
      </w:r>
      <w:r w:rsidR="00321CE0" w:rsidRPr="00EE645B">
        <w:rPr>
          <w:highlight w:val="cyan"/>
        </w:rPr>
        <w:fldChar w:fldCharType="separate"/>
      </w:r>
      <w:ins w:id="907" w:author="Rapporteur" w:date="2018-02-06T16:17:00Z">
        <w:r w:rsidRPr="00EE645B">
          <w:rPr>
            <w:highlight w:val="cyan"/>
          </w:rPr>
          <w:t>232</w:t>
        </w:r>
        <w:r w:rsidR="00321CE0" w:rsidRPr="00EE645B">
          <w:rPr>
            <w:highlight w:val="cyan"/>
          </w:rPr>
          <w:fldChar w:fldCharType="end"/>
        </w:r>
      </w:ins>
    </w:p>
    <w:p w14:paraId="4021B366" w14:textId="77777777" w:rsidR="00126517" w:rsidRPr="00EE645B" w:rsidRDefault="00126517">
      <w:pPr>
        <w:pStyle w:val="TOC8"/>
        <w:rPr>
          <w:ins w:id="908" w:author="Rapporteur" w:date="2018-02-06T16:17:00Z"/>
          <w:rFonts w:asciiTheme="minorHAnsi" w:eastAsiaTheme="minorEastAsia" w:hAnsiTheme="minorHAnsi" w:cstheme="minorBidi"/>
          <w:b w:val="0"/>
          <w:szCs w:val="22"/>
          <w:highlight w:val="cyan"/>
          <w:lang w:eastAsia="en-GB"/>
        </w:rPr>
      </w:pPr>
      <w:ins w:id="909" w:author="Rapporteur" w:date="2018-02-06T16:17:00Z">
        <w:r w:rsidRPr="00EE645B">
          <w:rPr>
            <w:highlight w:val="cyan"/>
          </w:rPr>
          <w:lastRenderedPageBreak/>
          <w:t>Annex &lt;X&gt; (informative): Change history</w:t>
        </w:r>
        <w:r w:rsidRPr="00EE645B">
          <w:rPr>
            <w:highlight w:val="cyan"/>
          </w:rPr>
          <w:tab/>
        </w:r>
        <w:r w:rsidR="00321CE0" w:rsidRPr="00EE645B">
          <w:rPr>
            <w:highlight w:val="cyan"/>
          </w:rPr>
          <w:fldChar w:fldCharType="begin"/>
        </w:r>
        <w:r w:rsidRPr="00EE645B">
          <w:rPr>
            <w:highlight w:val="cyan"/>
          </w:rPr>
          <w:instrText xml:space="preserve"> PAGEREF _Toc505697684 \h </w:instrText>
        </w:r>
      </w:ins>
      <w:r w:rsidR="00321CE0" w:rsidRPr="00EE645B">
        <w:rPr>
          <w:highlight w:val="cyan"/>
        </w:rPr>
      </w:r>
      <w:r w:rsidR="00321CE0" w:rsidRPr="00EE645B">
        <w:rPr>
          <w:highlight w:val="cyan"/>
        </w:rPr>
        <w:fldChar w:fldCharType="separate"/>
      </w:r>
      <w:ins w:id="910" w:author="Rapporteur" w:date="2018-02-06T16:17:00Z">
        <w:r w:rsidRPr="00EE645B">
          <w:rPr>
            <w:highlight w:val="cyan"/>
          </w:rPr>
          <w:t>234</w:t>
        </w:r>
        <w:r w:rsidR="00321CE0" w:rsidRPr="00EE645B">
          <w:rPr>
            <w:highlight w:val="cyan"/>
          </w:rPr>
          <w:fldChar w:fldCharType="end"/>
        </w:r>
      </w:ins>
    </w:p>
    <w:p w14:paraId="67EC2E76" w14:textId="77777777" w:rsidR="00546434" w:rsidRPr="00EE645B" w:rsidDel="00126517" w:rsidRDefault="00546434">
      <w:pPr>
        <w:pStyle w:val="TOC1"/>
        <w:rPr>
          <w:del w:id="911" w:author="Rapporteur" w:date="2018-02-06T16:17:00Z"/>
          <w:rFonts w:ascii="Calibri" w:hAnsi="Calibri"/>
          <w:szCs w:val="22"/>
          <w:highlight w:val="cyan"/>
          <w:lang w:eastAsia="en-GB"/>
        </w:rPr>
      </w:pPr>
      <w:del w:id="912" w:author="Rapporteur" w:date="2018-02-06T16:17:00Z">
        <w:r w:rsidRPr="00EE645B" w:rsidDel="00126517">
          <w:rPr>
            <w:highlight w:val="cyan"/>
          </w:rPr>
          <w:delText>Foreword</w:delText>
        </w:r>
        <w:r w:rsidRPr="00EE645B" w:rsidDel="00126517">
          <w:rPr>
            <w:highlight w:val="cyan"/>
          </w:rPr>
          <w:tab/>
          <w:delText>8</w:delText>
        </w:r>
      </w:del>
    </w:p>
    <w:p w14:paraId="6ABF5FF9" w14:textId="77777777" w:rsidR="00546434" w:rsidRPr="00EE645B" w:rsidDel="00126517" w:rsidRDefault="00546434">
      <w:pPr>
        <w:pStyle w:val="TOC1"/>
        <w:rPr>
          <w:del w:id="913" w:author="Rapporteur" w:date="2018-02-06T16:17:00Z"/>
          <w:rFonts w:ascii="Calibri" w:hAnsi="Calibri"/>
          <w:szCs w:val="22"/>
          <w:highlight w:val="cyan"/>
          <w:lang w:eastAsia="en-GB"/>
        </w:rPr>
      </w:pPr>
      <w:del w:id="914"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4AD1BE01" w14:textId="77777777" w:rsidR="00546434" w:rsidRPr="00EE645B" w:rsidDel="00126517" w:rsidRDefault="00546434">
      <w:pPr>
        <w:pStyle w:val="TOC1"/>
        <w:rPr>
          <w:del w:id="915" w:author="Rapporteur" w:date="2018-02-06T16:17:00Z"/>
          <w:rFonts w:ascii="Calibri" w:hAnsi="Calibri"/>
          <w:szCs w:val="22"/>
          <w:highlight w:val="cyan"/>
          <w:lang w:eastAsia="en-GB"/>
        </w:rPr>
      </w:pPr>
      <w:del w:id="916"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6B731170" w14:textId="77777777" w:rsidR="00546434" w:rsidRPr="00EE645B" w:rsidDel="00126517" w:rsidRDefault="00546434">
      <w:pPr>
        <w:pStyle w:val="TOC1"/>
        <w:rPr>
          <w:del w:id="917" w:author="Rapporteur" w:date="2018-02-06T16:17:00Z"/>
          <w:rFonts w:ascii="Calibri" w:hAnsi="Calibri"/>
          <w:szCs w:val="22"/>
          <w:highlight w:val="cyan"/>
          <w:lang w:eastAsia="en-GB"/>
        </w:rPr>
      </w:pPr>
      <w:del w:id="918"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3870F72A" w14:textId="77777777" w:rsidR="00546434" w:rsidRPr="00EE645B" w:rsidDel="00126517" w:rsidRDefault="00546434">
      <w:pPr>
        <w:pStyle w:val="TOC2"/>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60C6DB4D" w14:textId="77777777" w:rsidR="00546434" w:rsidRPr="00EE645B" w:rsidDel="00126517" w:rsidRDefault="00546434">
      <w:pPr>
        <w:pStyle w:val="TOC2"/>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47D7F908" w14:textId="77777777" w:rsidR="00546434" w:rsidRPr="00EE645B" w:rsidDel="00126517" w:rsidRDefault="00546434">
      <w:pPr>
        <w:pStyle w:val="TOC1"/>
        <w:rPr>
          <w:del w:id="923" w:author="Rapporteur" w:date="2018-02-06T16:17:00Z"/>
          <w:rFonts w:ascii="Calibri" w:hAnsi="Calibri"/>
          <w:szCs w:val="22"/>
          <w:highlight w:val="cyan"/>
          <w:lang w:eastAsia="en-GB"/>
        </w:rPr>
      </w:pPr>
      <w:del w:id="924"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43797C80" w14:textId="77777777" w:rsidR="00546434" w:rsidRPr="00EE645B" w:rsidDel="00126517" w:rsidRDefault="00546434">
      <w:pPr>
        <w:pStyle w:val="TOC2"/>
        <w:rPr>
          <w:del w:id="925" w:author="Rapporteur" w:date="2018-02-06T16:17:00Z"/>
          <w:rFonts w:ascii="Calibri" w:hAnsi="Calibri"/>
          <w:sz w:val="22"/>
          <w:szCs w:val="22"/>
          <w:highlight w:val="cyan"/>
          <w:lang w:eastAsia="en-GB"/>
        </w:rPr>
      </w:pPr>
      <w:del w:id="926"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26AA171D" w14:textId="77777777" w:rsidR="00546434" w:rsidRPr="00EE645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66457A7E" w14:textId="77777777" w:rsidR="00546434" w:rsidRPr="00EE645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12790E24" w14:textId="77777777" w:rsidR="00546434" w:rsidRPr="00EE645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492030CD" w14:textId="77777777" w:rsidR="00546434" w:rsidRPr="00EE645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72FD0B60" w14:textId="77777777" w:rsidR="00546434" w:rsidRPr="00EE645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70AA5915" w14:textId="77777777" w:rsidR="00546434" w:rsidRPr="00EE645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52287A88" w14:textId="77777777" w:rsidR="00546434" w:rsidRPr="00EE645B" w:rsidDel="00126517" w:rsidRDefault="00546434">
      <w:pPr>
        <w:pStyle w:val="TOC2"/>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75F18FA4" w14:textId="77777777" w:rsidR="00546434" w:rsidRPr="00EE645B" w:rsidDel="00126517" w:rsidRDefault="00546434">
      <w:pPr>
        <w:pStyle w:val="TOC1"/>
        <w:rPr>
          <w:del w:id="941" w:author="Rapporteur" w:date="2018-02-06T16:17:00Z"/>
          <w:rFonts w:ascii="Calibri" w:hAnsi="Calibri"/>
          <w:szCs w:val="22"/>
          <w:highlight w:val="cyan"/>
          <w:lang w:eastAsia="en-GB"/>
        </w:rPr>
      </w:pPr>
      <w:del w:id="942"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F20776B" w14:textId="77777777" w:rsidR="00546434" w:rsidRPr="00EE645B" w:rsidDel="00126517" w:rsidRDefault="00546434">
      <w:pPr>
        <w:pStyle w:val="TOC2"/>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2B9232FE" w14:textId="77777777" w:rsidR="00546434" w:rsidRPr="00EE645B" w:rsidDel="00126517" w:rsidRDefault="00546434">
      <w:pPr>
        <w:pStyle w:val="TOC3"/>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22BAFC10" w14:textId="77777777" w:rsidR="00546434" w:rsidRPr="00EE645B" w:rsidDel="00126517" w:rsidRDefault="00546434">
      <w:pPr>
        <w:pStyle w:val="TOC3"/>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7A64B7B8" w14:textId="77777777" w:rsidR="00546434" w:rsidRPr="00EE645B" w:rsidDel="00126517" w:rsidRDefault="00546434">
      <w:pPr>
        <w:pStyle w:val="TOC2"/>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4E8F9BF" w14:textId="77777777" w:rsidR="00546434" w:rsidRPr="00EE645B" w:rsidDel="00126517" w:rsidRDefault="00546434">
      <w:pPr>
        <w:pStyle w:val="TOC3"/>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78C1B713" w14:textId="77777777" w:rsidR="00546434" w:rsidRPr="00EE645B" w:rsidDel="00126517" w:rsidRDefault="00546434">
      <w:pPr>
        <w:pStyle w:val="TOC3"/>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3A9957ED" w14:textId="77777777" w:rsidR="00546434" w:rsidRPr="00EE645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27CEFB09" w14:textId="77777777" w:rsidR="00546434" w:rsidRPr="00EE645B" w:rsidDel="00126517" w:rsidRDefault="00546434">
      <w:pPr>
        <w:pStyle w:val="TOC4"/>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4A815D3D" w14:textId="77777777" w:rsidR="00546434" w:rsidRPr="00EE645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5FE2C640" w14:textId="77777777" w:rsidR="00546434" w:rsidRPr="00EE645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19DC5DF8" w14:textId="77777777" w:rsidR="00546434" w:rsidRPr="00EE645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360DA8F8" w14:textId="77777777" w:rsidR="00546434" w:rsidRPr="00EE645B" w:rsidDel="00126517" w:rsidRDefault="00546434">
      <w:pPr>
        <w:pStyle w:val="TOC5"/>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4517FC93" w14:textId="77777777" w:rsidR="00546434" w:rsidRPr="00EE645B" w:rsidDel="00126517" w:rsidRDefault="00546434">
      <w:pPr>
        <w:pStyle w:val="TOC5"/>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415C02" w14:textId="77777777" w:rsidR="00546434" w:rsidRPr="00EE645B" w:rsidDel="00126517" w:rsidRDefault="00546434">
      <w:pPr>
        <w:pStyle w:val="TOC5"/>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1A7392F1" w14:textId="77777777" w:rsidR="00546434" w:rsidRPr="00EE645B" w:rsidDel="00126517" w:rsidRDefault="00546434">
      <w:pPr>
        <w:pStyle w:val="TOC4"/>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5ED8F5B3" w14:textId="77777777" w:rsidR="00546434" w:rsidRPr="00EE645B" w:rsidDel="00126517" w:rsidRDefault="00546434">
      <w:pPr>
        <w:pStyle w:val="TOC5"/>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4456BF2D" w14:textId="77777777" w:rsidR="00546434" w:rsidRPr="00EE645B" w:rsidDel="00126517" w:rsidRDefault="00546434">
      <w:pPr>
        <w:pStyle w:val="TOC5"/>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4EF0F172" w14:textId="77777777" w:rsidR="00546434" w:rsidRPr="00EE645B" w:rsidDel="00126517" w:rsidRDefault="00546434">
      <w:pPr>
        <w:pStyle w:val="TOC5"/>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0C6B82ED" w14:textId="77777777" w:rsidR="00546434" w:rsidRPr="00EE645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138A6FC7" w14:textId="77777777" w:rsidR="00546434" w:rsidRPr="00EE645B" w:rsidDel="00126517" w:rsidRDefault="00546434">
      <w:pPr>
        <w:pStyle w:val="TOC2"/>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40EEE92E" w14:textId="77777777" w:rsidR="00546434" w:rsidRPr="00EE645B" w:rsidDel="00126517" w:rsidRDefault="00546434">
      <w:pPr>
        <w:pStyle w:val="TOC3"/>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287452EB" w14:textId="77777777" w:rsidR="00546434" w:rsidRPr="00EE645B" w:rsidDel="00126517" w:rsidRDefault="00546434">
      <w:pPr>
        <w:pStyle w:val="TOC3"/>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119DC69C" w14:textId="77777777" w:rsidR="00546434" w:rsidRPr="00EE645B" w:rsidDel="00126517" w:rsidRDefault="00546434">
      <w:pPr>
        <w:pStyle w:val="TOC3"/>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6CD8FBDA" w14:textId="77777777" w:rsidR="00546434" w:rsidRPr="00EE645B" w:rsidDel="00126517" w:rsidRDefault="00546434">
      <w:pPr>
        <w:pStyle w:val="TOC3"/>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5B42C857" w14:textId="77777777" w:rsidR="00546434" w:rsidRPr="00EE645B" w:rsidDel="00126517" w:rsidRDefault="00546434">
      <w:pPr>
        <w:pStyle w:val="TOC3"/>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2C0C8C0C" w14:textId="77777777" w:rsidR="00546434" w:rsidRPr="00EE645B" w:rsidDel="00126517" w:rsidRDefault="00546434">
      <w:pPr>
        <w:pStyle w:val="TOC4"/>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7865650C" w14:textId="77777777" w:rsidR="00546434" w:rsidRPr="00EE645B" w:rsidDel="00126517" w:rsidRDefault="00546434">
      <w:pPr>
        <w:pStyle w:val="TOC4"/>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64E28281" w14:textId="77777777" w:rsidR="00546434" w:rsidRPr="00EE645B" w:rsidDel="00126517" w:rsidRDefault="00546434">
      <w:pPr>
        <w:pStyle w:val="TOC4"/>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60B58686" w14:textId="77777777" w:rsidR="00546434" w:rsidRPr="00EE645B" w:rsidDel="00126517" w:rsidRDefault="00546434">
      <w:pPr>
        <w:pStyle w:val="TOC4"/>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2EF69F98" w14:textId="77777777" w:rsidR="00546434" w:rsidRPr="00EE645B" w:rsidDel="00126517" w:rsidRDefault="00546434">
      <w:pPr>
        <w:pStyle w:val="TOC4"/>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465546B0" w14:textId="77777777" w:rsidR="00546434" w:rsidRPr="00EE645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508597D1" w14:textId="77777777" w:rsidR="00546434" w:rsidRPr="00EE645B" w:rsidDel="00126517" w:rsidRDefault="00546434">
      <w:pPr>
        <w:pStyle w:val="TOC5"/>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301E0A83" w14:textId="77777777" w:rsidR="00546434" w:rsidRPr="00EE645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0B86186A" w14:textId="77777777" w:rsidR="00546434" w:rsidRPr="00EE645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32633F4C" w14:textId="77777777" w:rsidR="00546434" w:rsidRPr="00EE645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24802792" w14:textId="77777777" w:rsidR="00546434" w:rsidRPr="00EE645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637AC129" w14:textId="77777777" w:rsidR="00546434" w:rsidRPr="00EE645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775139C7" w14:textId="77777777" w:rsidR="00546434" w:rsidRPr="00EE645B" w:rsidDel="00126517" w:rsidRDefault="00546434">
      <w:pPr>
        <w:pStyle w:val="TOC5"/>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0222791D" w14:textId="77777777" w:rsidR="00546434" w:rsidRPr="00EE645B" w:rsidDel="00126517" w:rsidRDefault="00546434">
      <w:pPr>
        <w:pStyle w:val="TOC5"/>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F8CFDB6" w14:textId="77777777" w:rsidR="00546434" w:rsidRPr="00EE645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E645B" w:rsidDel="00126517">
          <w:rPr>
            <w:highlight w:val="cyan"/>
          </w:rPr>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5EEE2774" w14:textId="77777777" w:rsidR="00546434" w:rsidRPr="00EE645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716C731E" w14:textId="77777777" w:rsidR="00546434" w:rsidRPr="00EE645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E645B" w:rsidDel="00126517">
          <w:rPr>
            <w:highlight w:val="cyan"/>
          </w:rPr>
          <w:lastRenderedPageBreak/>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688927E7" w14:textId="77777777" w:rsidR="00546434" w:rsidRPr="00EE645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70CCB93C" w14:textId="77777777" w:rsidR="00546434" w:rsidRPr="00EE645B" w:rsidDel="00126517" w:rsidRDefault="00546434">
      <w:pPr>
        <w:pStyle w:val="TOC5"/>
        <w:rPr>
          <w:del w:id="1029" w:author="Rapporteur" w:date="2018-02-06T16:17:00Z"/>
          <w:rFonts w:ascii="Calibri" w:hAnsi="Calibri"/>
          <w:sz w:val="22"/>
          <w:szCs w:val="22"/>
          <w:highlight w:val="cyan"/>
          <w:lang w:eastAsia="en-GB"/>
        </w:rPr>
      </w:pPr>
      <w:del w:id="1030"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78EB1759" w14:textId="77777777" w:rsidR="00546434" w:rsidRPr="00EE645B" w:rsidDel="00126517" w:rsidRDefault="00546434">
      <w:pPr>
        <w:pStyle w:val="TOC5"/>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DEBA88A" w14:textId="77777777" w:rsidR="00546434" w:rsidRPr="00EE645B" w:rsidDel="00126517" w:rsidRDefault="00546434">
      <w:pPr>
        <w:pStyle w:val="TOC4"/>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04ADB60A" w14:textId="77777777" w:rsidR="00546434" w:rsidRPr="00EE645B" w:rsidDel="00126517" w:rsidRDefault="00546434">
      <w:pPr>
        <w:pStyle w:val="TOC4"/>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72D5382" w14:textId="77777777" w:rsidR="00546434" w:rsidRPr="00EE645B" w:rsidDel="00126517" w:rsidRDefault="00546434">
      <w:pPr>
        <w:pStyle w:val="TOC4"/>
        <w:rPr>
          <w:del w:id="1037" w:author="Rapporteur" w:date="2018-02-06T16:17:00Z"/>
          <w:rFonts w:ascii="Calibri" w:hAnsi="Calibri"/>
          <w:sz w:val="22"/>
          <w:szCs w:val="22"/>
          <w:highlight w:val="cyan"/>
          <w:lang w:eastAsia="en-GB"/>
        </w:rPr>
      </w:pPr>
      <w:del w:id="1038"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40E96CB5" w14:textId="77777777" w:rsidR="00546434" w:rsidRPr="00EE645B" w:rsidDel="00126517" w:rsidRDefault="00546434">
      <w:pPr>
        <w:pStyle w:val="TOC5"/>
        <w:rPr>
          <w:del w:id="1039" w:author="Rapporteur" w:date="2018-02-06T16:17:00Z"/>
          <w:rFonts w:ascii="Calibri" w:hAnsi="Calibri"/>
          <w:sz w:val="22"/>
          <w:szCs w:val="22"/>
          <w:highlight w:val="cyan"/>
          <w:lang w:eastAsia="en-GB"/>
        </w:rPr>
      </w:pPr>
      <w:del w:id="1040"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55FC245C" w14:textId="77777777" w:rsidR="00546434" w:rsidRPr="00EE645B" w:rsidDel="00126517" w:rsidRDefault="00546434">
      <w:pPr>
        <w:pStyle w:val="TOC5"/>
        <w:rPr>
          <w:del w:id="1041" w:author="Rapporteur" w:date="2018-02-06T16:17:00Z"/>
          <w:rFonts w:ascii="Calibri" w:hAnsi="Calibri"/>
          <w:sz w:val="22"/>
          <w:szCs w:val="22"/>
          <w:highlight w:val="cyan"/>
          <w:lang w:eastAsia="en-GB"/>
        </w:rPr>
      </w:pPr>
      <w:del w:id="1042"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450BB7A3" w14:textId="77777777" w:rsidR="00546434" w:rsidRPr="00EE645B" w:rsidDel="00126517" w:rsidRDefault="00546434">
      <w:pPr>
        <w:pStyle w:val="TOC5"/>
        <w:rPr>
          <w:del w:id="1043" w:author="Rapporteur" w:date="2018-02-06T16:17:00Z"/>
          <w:rFonts w:ascii="Calibri" w:hAnsi="Calibri"/>
          <w:sz w:val="22"/>
          <w:szCs w:val="22"/>
          <w:highlight w:val="cyan"/>
          <w:lang w:eastAsia="en-GB"/>
        </w:rPr>
      </w:pPr>
      <w:del w:id="1044"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D90B65D" w14:textId="77777777" w:rsidR="00546434" w:rsidRPr="00EE645B" w:rsidDel="00126517" w:rsidRDefault="00546434">
      <w:pPr>
        <w:pStyle w:val="TOC3"/>
        <w:rPr>
          <w:del w:id="1045" w:author="Rapporteur" w:date="2018-02-06T16:17:00Z"/>
          <w:rFonts w:ascii="Calibri" w:hAnsi="Calibri"/>
          <w:sz w:val="22"/>
          <w:szCs w:val="22"/>
          <w:highlight w:val="cyan"/>
          <w:lang w:eastAsia="en-GB"/>
        </w:rPr>
      </w:pPr>
      <w:del w:id="1046"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63B0F8EE" w14:textId="77777777" w:rsidR="00546434" w:rsidRPr="00EE645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174AB913" w14:textId="77777777" w:rsidR="00546434" w:rsidRPr="00EE645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8AAD5FC" w14:textId="77777777" w:rsidR="00546434" w:rsidRPr="00EE645B" w:rsidDel="00126517" w:rsidRDefault="00546434">
      <w:pPr>
        <w:pStyle w:val="TOC3"/>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3CDFF459" w14:textId="77777777" w:rsidR="00546434" w:rsidRPr="00EE645B" w:rsidDel="00126517" w:rsidRDefault="00546434">
      <w:pPr>
        <w:pStyle w:val="TOC3"/>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76ADBEF7" w14:textId="77777777" w:rsidR="00546434" w:rsidRPr="00EE645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0283F242" w14:textId="77777777" w:rsidR="00546434" w:rsidRPr="00EE645B" w:rsidDel="00126517" w:rsidRDefault="00546434">
      <w:pPr>
        <w:pStyle w:val="TOC4"/>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1AF19071" w14:textId="77777777" w:rsidR="00546434" w:rsidRPr="00EE645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403EF6F3" w14:textId="77777777" w:rsidR="00546434" w:rsidRPr="00EE645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4A94A616" w14:textId="77777777" w:rsidR="00546434" w:rsidRPr="00EE645B" w:rsidDel="00126517" w:rsidRDefault="00546434">
      <w:pPr>
        <w:pStyle w:val="TOC3"/>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3B483B7" w14:textId="77777777" w:rsidR="00546434" w:rsidRPr="00EE645B" w:rsidDel="00126517" w:rsidRDefault="00546434">
      <w:pPr>
        <w:pStyle w:val="TOC3"/>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F2DE8A1" w14:textId="77777777" w:rsidR="00546434" w:rsidRPr="00EE645B" w:rsidDel="00126517" w:rsidRDefault="00546434">
      <w:pPr>
        <w:pStyle w:val="TOC2"/>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F4270EF" w14:textId="77777777" w:rsidR="00546434" w:rsidRPr="00EE645B" w:rsidDel="00126517" w:rsidRDefault="00546434">
      <w:pPr>
        <w:pStyle w:val="TOC2"/>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52F351D2" w14:textId="77777777" w:rsidR="00546434" w:rsidRPr="00EE645B" w:rsidDel="00126517" w:rsidRDefault="00546434">
      <w:pPr>
        <w:pStyle w:val="TOC3"/>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96CCB0" w14:textId="77777777" w:rsidR="00546434" w:rsidRPr="00EE645B" w:rsidDel="00126517" w:rsidRDefault="00546434">
      <w:pPr>
        <w:pStyle w:val="TOC3"/>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43376F41" w14:textId="77777777" w:rsidR="00546434" w:rsidRPr="00EE645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40B3D8FF" w14:textId="77777777" w:rsidR="00546434" w:rsidRPr="00EE645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E9873F2" w14:textId="77777777" w:rsidR="00546434" w:rsidRPr="00EE645B" w:rsidDel="00126517" w:rsidRDefault="00546434">
      <w:pPr>
        <w:pStyle w:val="TOC4"/>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49A4E56D" w14:textId="77777777" w:rsidR="00546434" w:rsidRPr="00EE645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5602709F" w14:textId="77777777" w:rsidR="00546434" w:rsidRPr="00EE645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36A75E6D" w14:textId="77777777" w:rsidR="00546434" w:rsidRPr="00EE645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4DDE4D32" w14:textId="77777777" w:rsidR="00546434" w:rsidRPr="00EE645B" w:rsidDel="00126517" w:rsidRDefault="00546434">
      <w:pPr>
        <w:pStyle w:val="TOC4"/>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64444995" w14:textId="77777777" w:rsidR="00546434" w:rsidRPr="00EE645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2AC7D1D7" w14:textId="77777777" w:rsidR="00546434" w:rsidRPr="00EE645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4EC9F07C" w14:textId="77777777" w:rsidR="00546434" w:rsidRPr="00EE645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341B948C" w14:textId="77777777" w:rsidR="00546434" w:rsidRPr="00EE645B" w:rsidDel="00126517" w:rsidRDefault="00546434">
      <w:pPr>
        <w:pStyle w:val="TOC3"/>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211E8DFC" w14:textId="77777777" w:rsidR="00546434" w:rsidRPr="00EE645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C39CF32" w14:textId="77777777" w:rsidR="00546434" w:rsidRPr="00EE645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40CE720D" w14:textId="77777777" w:rsidR="00546434" w:rsidRPr="00EE645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4AFA421A" w14:textId="77777777" w:rsidR="00546434" w:rsidRPr="00EE645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7DC6B011" w14:textId="77777777" w:rsidR="00546434" w:rsidRPr="00EE645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4A5D6719" w14:textId="77777777" w:rsidR="00546434" w:rsidRPr="00EE645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C490BB6" w14:textId="77777777" w:rsidR="00546434" w:rsidRPr="00EE645B" w:rsidDel="00126517" w:rsidRDefault="00546434">
      <w:pPr>
        <w:pStyle w:val="TOC4"/>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95338F6" w14:textId="77777777" w:rsidR="00546434" w:rsidRPr="00EE645B" w:rsidDel="00126517" w:rsidRDefault="00546434">
      <w:pPr>
        <w:pStyle w:val="TOC4"/>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28BCE1F4" w14:textId="77777777" w:rsidR="00546434" w:rsidRPr="00EE645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71350409" w14:textId="77777777" w:rsidR="00546434" w:rsidRPr="00EE645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19E8C887" w14:textId="77777777" w:rsidR="00546434" w:rsidRPr="00EE645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1261B53E" w14:textId="77777777" w:rsidR="00546434" w:rsidRPr="00EE645B" w:rsidDel="00126517" w:rsidRDefault="00546434">
      <w:pPr>
        <w:pStyle w:val="TOC3"/>
        <w:rPr>
          <w:del w:id="1119" w:author="Rapporteur" w:date="2018-02-06T16:17:00Z"/>
          <w:rFonts w:ascii="Calibri" w:hAnsi="Calibri"/>
          <w:sz w:val="22"/>
          <w:szCs w:val="22"/>
          <w:highlight w:val="cyan"/>
          <w:lang w:eastAsia="en-GB"/>
        </w:rPr>
      </w:pPr>
      <w:del w:id="1120"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4972C8F7" w14:textId="77777777" w:rsidR="00546434" w:rsidRPr="00EE645B" w:rsidDel="00126517" w:rsidRDefault="00546434">
      <w:pPr>
        <w:pStyle w:val="TOC4"/>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53948378" w14:textId="77777777" w:rsidR="00546434" w:rsidRPr="00EE645B" w:rsidDel="00126517" w:rsidRDefault="00546434">
      <w:pPr>
        <w:pStyle w:val="TOC4"/>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03848756" w14:textId="77777777" w:rsidR="00546434" w:rsidRPr="00EE645B" w:rsidDel="00126517" w:rsidRDefault="00546434">
      <w:pPr>
        <w:pStyle w:val="TOC2"/>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0E48A192" w14:textId="77777777" w:rsidR="00546434" w:rsidRPr="00EE645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36B21C7" w14:textId="77777777" w:rsidR="00546434" w:rsidRPr="00EE645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14:paraId="0FFB8A91" w14:textId="77777777" w:rsidR="00546434" w:rsidRPr="00EE645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14:paraId="3FFF83CA" w14:textId="77777777" w:rsidR="00546434" w:rsidRPr="00EE645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14:paraId="486FAF2E" w14:textId="77777777" w:rsidR="00546434" w:rsidRPr="00EE645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14:paraId="7FA04688" w14:textId="77777777" w:rsidR="00546434" w:rsidRPr="00EE645B" w:rsidDel="00126517" w:rsidRDefault="00546434">
      <w:pPr>
        <w:pStyle w:val="TOC2"/>
        <w:rPr>
          <w:del w:id="1137" w:author="Rapporteur" w:date="2018-02-06T16:17:00Z"/>
          <w:rFonts w:ascii="Calibri" w:hAnsi="Calibri"/>
          <w:sz w:val="22"/>
          <w:szCs w:val="22"/>
          <w:highlight w:val="cyan"/>
          <w:lang w:eastAsia="en-GB"/>
        </w:rPr>
      </w:pPr>
      <w:del w:id="1138"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42BED2E8" w14:textId="77777777" w:rsidR="00546434" w:rsidRPr="00EE645B" w:rsidDel="00126517" w:rsidRDefault="00546434">
      <w:pPr>
        <w:pStyle w:val="TOC3"/>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2DADDFBB" w14:textId="77777777" w:rsidR="00546434" w:rsidRPr="00EE645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026CCD6C" w14:textId="77777777" w:rsidR="00546434" w:rsidRPr="00EE645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lang w:eastAsia="zh-CN"/>
          </w:rPr>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23115C76" w14:textId="77777777" w:rsidR="00546434" w:rsidRPr="00EE645B" w:rsidDel="00126517" w:rsidRDefault="00546434">
      <w:pPr>
        <w:pStyle w:val="TOC4"/>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6C14E57F" w14:textId="77777777" w:rsidR="00546434" w:rsidRPr="00EE645B" w:rsidDel="00126517" w:rsidRDefault="00546434">
      <w:pPr>
        <w:pStyle w:val="TOC4"/>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lastRenderedPageBreak/>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78B526AE" w14:textId="77777777" w:rsidR="00546434" w:rsidRPr="00EE645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5899D0A1" w14:textId="77777777" w:rsidR="00546434" w:rsidRPr="00EE645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1FE58E3A" w14:textId="77777777" w:rsidR="00546434" w:rsidRPr="00EE645B" w:rsidDel="00126517" w:rsidRDefault="00546434">
      <w:pPr>
        <w:pStyle w:val="TOC1"/>
        <w:rPr>
          <w:del w:id="1153" w:author="Rapporteur" w:date="2018-02-06T16:17:00Z"/>
          <w:rFonts w:ascii="Calibri" w:hAnsi="Calibri"/>
          <w:szCs w:val="22"/>
          <w:highlight w:val="cyan"/>
          <w:lang w:eastAsia="en-GB"/>
        </w:rPr>
      </w:pPr>
      <w:del w:id="1154"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448E0376" w14:textId="77777777" w:rsidR="00546434" w:rsidRPr="00EE645B" w:rsidDel="00126517" w:rsidRDefault="00546434">
      <w:pPr>
        <w:pStyle w:val="TOC2"/>
        <w:rPr>
          <w:del w:id="1155" w:author="Rapporteur" w:date="2018-02-06T16:17:00Z"/>
          <w:rFonts w:ascii="Calibri" w:hAnsi="Calibri"/>
          <w:sz w:val="22"/>
          <w:szCs w:val="22"/>
          <w:highlight w:val="cyan"/>
          <w:lang w:eastAsia="en-GB"/>
        </w:rPr>
      </w:pPr>
      <w:del w:id="1156"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1727AF25" w14:textId="77777777" w:rsidR="00546434" w:rsidRPr="00EE645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6876D9C8" w14:textId="77777777" w:rsidR="00546434" w:rsidRPr="00EE645B" w:rsidDel="00126517" w:rsidRDefault="00546434">
      <w:pPr>
        <w:pStyle w:val="TOC3"/>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328DC877" w14:textId="77777777" w:rsidR="00546434" w:rsidRPr="00EE645B" w:rsidDel="00126517" w:rsidRDefault="00546434">
      <w:pPr>
        <w:pStyle w:val="TOC2"/>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04504BE9" w14:textId="77777777" w:rsidR="00546434" w:rsidRPr="00EE645B" w:rsidDel="00126517" w:rsidRDefault="00546434">
      <w:pPr>
        <w:pStyle w:val="TOC3"/>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177CD27C" w14:textId="77777777" w:rsidR="00546434" w:rsidRPr="00EE645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2AA3924D" w14:textId="77777777" w:rsidR="00546434" w:rsidRPr="00EE645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603050BD" w14:textId="77777777" w:rsidR="00546434" w:rsidRPr="00EE645B" w:rsidDel="00126517" w:rsidRDefault="00546434">
      <w:pPr>
        <w:pStyle w:val="TOC4"/>
        <w:rPr>
          <w:del w:id="1169" w:author="Rapporteur" w:date="2018-02-06T16:17:00Z"/>
          <w:rFonts w:ascii="Calibri" w:hAnsi="Calibri"/>
          <w:sz w:val="22"/>
          <w:szCs w:val="22"/>
          <w:highlight w:val="cyan"/>
          <w:lang w:eastAsia="en-GB"/>
        </w:rPr>
      </w:pPr>
      <w:del w:id="1170"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896486A" w14:textId="77777777" w:rsidR="00546434" w:rsidRPr="00EE645B" w:rsidDel="00126517" w:rsidRDefault="00546434">
      <w:pPr>
        <w:pStyle w:val="TOC4"/>
        <w:rPr>
          <w:del w:id="1171" w:author="Rapporteur" w:date="2018-02-06T16:17:00Z"/>
          <w:rFonts w:ascii="Calibri" w:hAnsi="Calibri"/>
          <w:sz w:val="22"/>
          <w:szCs w:val="22"/>
          <w:highlight w:val="cyan"/>
          <w:lang w:eastAsia="en-GB"/>
        </w:rPr>
      </w:pPr>
      <w:del w:id="117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7864D79B" w14:textId="77777777" w:rsidR="00546434" w:rsidRPr="00EE645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B051FD" w14:textId="77777777" w:rsidR="00546434" w:rsidRPr="00EE645B" w:rsidDel="00126517" w:rsidRDefault="00546434">
      <w:pPr>
        <w:pStyle w:val="TOC4"/>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3A463A57" w14:textId="77777777" w:rsidR="00546434" w:rsidRPr="00EE645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3338F6DF" w14:textId="77777777" w:rsidR="00546434" w:rsidRPr="00EE645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2B6385A1" w14:textId="77777777" w:rsidR="00546434" w:rsidRPr="00EE645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240A494E" w14:textId="77777777" w:rsidR="00546434" w:rsidRPr="00EE645B" w:rsidDel="00126517" w:rsidRDefault="00546434">
      <w:pPr>
        <w:pStyle w:val="TOC4"/>
        <w:rPr>
          <w:del w:id="1183" w:author="Rapporteur" w:date="2018-02-06T16:17:00Z"/>
          <w:rFonts w:ascii="Calibri" w:hAnsi="Calibri"/>
          <w:sz w:val="22"/>
          <w:szCs w:val="22"/>
          <w:highlight w:val="cyan"/>
          <w:lang w:eastAsia="en-GB"/>
        </w:rPr>
      </w:pPr>
      <w:del w:id="118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39AB0AAE" w14:textId="77777777" w:rsidR="00546434" w:rsidRPr="00EE645B" w:rsidDel="00126517" w:rsidRDefault="00546434">
      <w:pPr>
        <w:pStyle w:val="TOC2"/>
        <w:rPr>
          <w:del w:id="1185" w:author="Rapporteur" w:date="2018-02-06T16:17:00Z"/>
          <w:rFonts w:ascii="Calibri" w:hAnsi="Calibri"/>
          <w:sz w:val="22"/>
          <w:szCs w:val="22"/>
          <w:highlight w:val="cyan"/>
          <w:lang w:eastAsia="en-GB"/>
        </w:rPr>
      </w:pPr>
      <w:del w:id="1186"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71C58AC7" w14:textId="77777777" w:rsidR="00546434" w:rsidRPr="00EE645B" w:rsidDel="00126517" w:rsidRDefault="00546434">
      <w:pPr>
        <w:pStyle w:val="TOC3"/>
        <w:rPr>
          <w:del w:id="1187" w:author="Rapporteur" w:date="2018-02-06T16:17:00Z"/>
          <w:rFonts w:ascii="Calibri" w:hAnsi="Calibri"/>
          <w:sz w:val="22"/>
          <w:szCs w:val="22"/>
          <w:highlight w:val="cyan"/>
          <w:lang w:eastAsia="en-GB"/>
        </w:rPr>
      </w:pPr>
      <w:del w:id="11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4269DEC4" w14:textId="77777777" w:rsidR="00546434" w:rsidRPr="00EE645B" w:rsidDel="00126517" w:rsidRDefault="00546434">
      <w:pPr>
        <w:pStyle w:val="TOC3"/>
        <w:rPr>
          <w:del w:id="1189" w:author="Rapporteur" w:date="2018-02-06T16:17:00Z"/>
          <w:rFonts w:ascii="Calibri" w:hAnsi="Calibri"/>
          <w:sz w:val="22"/>
          <w:szCs w:val="22"/>
          <w:highlight w:val="cyan"/>
          <w:lang w:eastAsia="en-GB"/>
        </w:rPr>
      </w:pPr>
      <w:del w:id="1190"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293E363" w14:textId="77777777" w:rsidR="00546434" w:rsidRPr="00EE645B" w:rsidDel="00126517" w:rsidRDefault="00546434">
      <w:pPr>
        <w:pStyle w:val="TOC3"/>
        <w:rPr>
          <w:del w:id="1191" w:author="Rapporteur" w:date="2018-02-06T16:17:00Z"/>
          <w:rFonts w:ascii="Calibri" w:hAnsi="Calibri"/>
          <w:sz w:val="22"/>
          <w:szCs w:val="22"/>
          <w:highlight w:val="cyan"/>
          <w:lang w:eastAsia="en-GB"/>
        </w:rPr>
      </w:pPr>
      <w:del w:id="1192"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2E87332B" w14:textId="77777777" w:rsidR="00546434" w:rsidRPr="00EE645B"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13C2C92C" w14:textId="77777777" w:rsidR="00546434" w:rsidRPr="00EE645B"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32AC5A94" w14:textId="77777777" w:rsidR="00546434" w:rsidRPr="00EE645B"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99" w:author="merged r1" w:date="2018-01-18T13:12:00Z">
        <w:del w:id="1200" w:author="Rapporteur" w:date="2018-02-06T16:17:00Z">
          <w:r w:rsidR="00453B63" w:rsidRPr="00EE645B" w:rsidDel="00126517">
            <w:rPr>
              <w:i/>
              <w:highlight w:val="cyan"/>
            </w:rPr>
            <w:delText>BWP</w:delText>
          </w:r>
        </w:del>
      </w:ins>
      <w:del w:id="1201" w:author="Rapporteur" w:date="2018-02-06T16:17:00Z">
        <w:r w:rsidRPr="00EE645B" w:rsidDel="00126517">
          <w:rPr>
            <w:i/>
            <w:highlight w:val="cyan"/>
          </w:rPr>
          <w:delText>-Config</w:delText>
        </w:r>
        <w:r w:rsidRPr="00EE645B" w:rsidDel="00126517">
          <w:rPr>
            <w:highlight w:val="cyan"/>
          </w:rPr>
          <w:tab/>
          <w:delText>66</w:delText>
        </w:r>
      </w:del>
    </w:p>
    <w:p w14:paraId="191B9F15" w14:textId="77777777" w:rsidR="00546434" w:rsidRPr="00EE645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53B2AEC3" w14:textId="77777777" w:rsidR="00546434" w:rsidRPr="00EE645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08E74948" w14:textId="77777777" w:rsidR="00546434" w:rsidRPr="00EE645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2BF30BDA" w14:textId="77777777" w:rsidR="00546434" w:rsidRPr="00EE645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261A629E" w14:textId="77777777" w:rsidR="00546434" w:rsidRPr="00EE645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D46189F" w14:textId="77777777" w:rsidR="00546434" w:rsidRPr="00EE645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652B61B4" w14:textId="77777777" w:rsidR="00546434" w:rsidRPr="00EE645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4C501D57" w14:textId="77777777" w:rsidR="00546434" w:rsidRPr="00EE645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38828279" w14:textId="77777777" w:rsidR="00546434" w:rsidRPr="00EE645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01D43D11" w14:textId="77777777" w:rsidR="00546434" w:rsidRPr="00EE645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4637783D" w14:textId="77777777" w:rsidR="00546434" w:rsidRPr="00EE645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590C8571" w14:textId="77777777" w:rsidR="00546434" w:rsidRPr="00EE645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50682341" w14:textId="77777777" w:rsidR="00546434" w:rsidRPr="00EE645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461D6156" w14:textId="77777777" w:rsidR="00546434" w:rsidRPr="00EE645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702BE938" w14:textId="77777777" w:rsidR="00546434" w:rsidRPr="00EE645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5F9F0666" w14:textId="77777777" w:rsidR="00546434" w:rsidRPr="00EE645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72C55709" w14:textId="77777777" w:rsidR="00546434" w:rsidRPr="00EE645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17A8E843" w14:textId="77777777" w:rsidR="00546434" w:rsidRPr="00EE645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45E30CB5" w14:textId="77777777" w:rsidR="00546434" w:rsidRPr="00EE645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326B68B3" w14:textId="77777777" w:rsidR="00546434" w:rsidRPr="00EE645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5D9C78E9" w14:textId="77777777" w:rsidR="00546434" w:rsidRPr="00EE645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56D77356" w14:textId="77777777" w:rsidR="00546434" w:rsidRPr="00EE645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2708B47" w14:textId="77777777" w:rsidR="00546434" w:rsidRPr="00EE645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529BDEE2" w14:textId="77777777" w:rsidR="00546434" w:rsidRPr="00EE645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0C277DE" w14:textId="77777777" w:rsidR="00546434" w:rsidRPr="00EE645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7F7D4B79" w14:textId="77777777" w:rsidR="00546434" w:rsidRPr="00EE645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04C55A45" w14:textId="77777777" w:rsidR="00546434" w:rsidRPr="00EE645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2224BF8B" w14:textId="77777777" w:rsidR="00546434" w:rsidRPr="00EE645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76D4ECFE" w14:textId="77777777" w:rsidR="00546434" w:rsidRPr="00EE645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6194C0A3" w14:textId="77777777" w:rsidR="00546434" w:rsidRPr="00EE645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22AF0A81" w14:textId="77777777" w:rsidR="00546434" w:rsidRPr="00EE645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3032AFCF" w14:textId="77777777" w:rsidR="00546434" w:rsidRPr="00EE645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238F73D7" w14:textId="77777777" w:rsidR="00546434" w:rsidRPr="00EE645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515BB833" w14:textId="77777777" w:rsidR="00546434" w:rsidRPr="00EE645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46B6661A" w14:textId="77777777" w:rsidR="00546434" w:rsidRPr="00EE645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5E77CAA9" w14:textId="77777777" w:rsidR="00546434" w:rsidRPr="00EE645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lastRenderedPageBreak/>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4A69FB8" w14:textId="77777777" w:rsidR="00546434" w:rsidRPr="00EE645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774A2604" w14:textId="77777777" w:rsidR="00546434" w:rsidRPr="00EE645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72A14EED" w14:textId="77777777" w:rsidR="00546434" w:rsidRPr="00EE645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315DD475" w14:textId="77777777" w:rsidR="00546434" w:rsidRPr="00EE645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7AC57CE" w14:textId="77777777" w:rsidR="00546434" w:rsidRPr="00EE645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29B168BB" w14:textId="77777777" w:rsidR="00546434" w:rsidRPr="00EE645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160BA12F" w14:textId="77777777" w:rsidR="00546434" w:rsidRPr="00EE645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73333FB" w14:textId="77777777" w:rsidR="00546434" w:rsidRPr="00EE645B" w:rsidDel="00126517" w:rsidRDefault="00546434">
      <w:pPr>
        <w:pStyle w:val="TOC4"/>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25E0EF4" w14:textId="77777777" w:rsidR="00546434" w:rsidRPr="00EE645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4D70A0A0" w14:textId="77777777" w:rsidR="00546434" w:rsidRPr="00EE645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74CEE8DF" w14:textId="77777777" w:rsidR="00546434" w:rsidRPr="00EE645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40C8AF8B" w14:textId="77777777" w:rsidR="00546434" w:rsidRPr="00EE645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6E033D23" w14:textId="77777777" w:rsidR="00546434" w:rsidRPr="00EE645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0D4D5929" w14:textId="77777777" w:rsidR="00546434" w:rsidRPr="00EE645B" w:rsidDel="00126517" w:rsidRDefault="00546434">
      <w:pPr>
        <w:pStyle w:val="TOC4"/>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B622DAB" w14:textId="77777777" w:rsidR="00546434" w:rsidRPr="00EE645B" w:rsidDel="00126517" w:rsidRDefault="00546434">
      <w:pPr>
        <w:pStyle w:val="TOC4"/>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307EE6AB" w14:textId="77777777" w:rsidR="00546434" w:rsidRPr="00EE645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0F63F72E" w14:textId="77777777" w:rsidR="00546434" w:rsidRPr="00EE645B" w:rsidDel="00126517" w:rsidRDefault="00546434">
      <w:pPr>
        <w:pStyle w:val="TOC4"/>
        <w:rPr>
          <w:del w:id="1306" w:author="Rapporteur" w:date="2018-02-06T16:17:00Z"/>
          <w:rFonts w:ascii="Calibri" w:hAnsi="Calibri"/>
          <w:sz w:val="22"/>
          <w:szCs w:val="22"/>
          <w:highlight w:val="cyan"/>
          <w:lang w:eastAsia="en-GB"/>
        </w:rPr>
      </w:pPr>
      <w:del w:id="130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14:paraId="090E5703" w14:textId="77777777" w:rsidR="00546434" w:rsidRPr="00EE645B" w:rsidDel="00126517" w:rsidRDefault="00546434">
      <w:pPr>
        <w:pStyle w:val="TOC4"/>
        <w:rPr>
          <w:del w:id="1308" w:author="Rapporteur" w:date="2018-02-06T16:17:00Z"/>
          <w:rFonts w:ascii="Calibri" w:hAnsi="Calibri"/>
          <w:sz w:val="22"/>
          <w:szCs w:val="22"/>
          <w:highlight w:val="cyan"/>
          <w:lang w:eastAsia="en-GB"/>
        </w:rPr>
      </w:pPr>
      <w:del w:id="130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062CC384" w14:textId="77777777" w:rsidR="00546434" w:rsidRPr="00EE645B" w:rsidDel="00126517" w:rsidRDefault="00546434">
      <w:pPr>
        <w:pStyle w:val="TOC4"/>
        <w:rPr>
          <w:del w:id="1310" w:author="Rapporteur" w:date="2018-02-06T16:17:00Z"/>
          <w:rFonts w:ascii="Calibri" w:hAnsi="Calibri"/>
          <w:sz w:val="22"/>
          <w:szCs w:val="22"/>
          <w:highlight w:val="cyan"/>
          <w:lang w:eastAsia="en-GB"/>
        </w:rPr>
      </w:pPr>
      <w:del w:id="131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7E5565FB" w14:textId="77777777" w:rsidR="00546434" w:rsidRPr="00EE645B" w:rsidDel="00126517" w:rsidRDefault="00546434">
      <w:pPr>
        <w:pStyle w:val="TOC4"/>
        <w:rPr>
          <w:del w:id="1312" w:author="Rapporteur" w:date="2018-02-06T16:17:00Z"/>
          <w:rFonts w:ascii="Calibri" w:hAnsi="Calibri"/>
          <w:sz w:val="22"/>
          <w:szCs w:val="22"/>
          <w:highlight w:val="cyan"/>
          <w:lang w:eastAsia="en-GB"/>
        </w:rPr>
      </w:pPr>
      <w:del w:id="13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2D3655E1" w14:textId="77777777" w:rsidR="00546434" w:rsidRPr="00EE645B" w:rsidDel="00126517" w:rsidRDefault="00546434">
      <w:pPr>
        <w:pStyle w:val="TOC4"/>
        <w:rPr>
          <w:del w:id="1314" w:author="Rapporteur" w:date="2018-02-06T16:17:00Z"/>
          <w:rFonts w:ascii="Calibri" w:hAnsi="Calibri"/>
          <w:sz w:val="22"/>
          <w:szCs w:val="22"/>
          <w:highlight w:val="cyan"/>
          <w:lang w:eastAsia="en-GB"/>
        </w:rPr>
      </w:pPr>
      <w:del w:id="13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188970C8" w14:textId="77777777" w:rsidR="00546434" w:rsidRPr="00EE645B" w:rsidDel="00126517" w:rsidRDefault="00546434">
      <w:pPr>
        <w:pStyle w:val="TOC3"/>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BB86C8A" w14:textId="77777777" w:rsidR="00546434" w:rsidRPr="00EE645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D28D9B4" w14:textId="77777777" w:rsidR="00546434" w:rsidRPr="00EE645B" w:rsidDel="00126517" w:rsidRDefault="00546434">
      <w:pPr>
        <w:pStyle w:val="TOC3"/>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33493B3" w14:textId="77777777" w:rsidR="00546434" w:rsidRPr="00EE645B" w:rsidDel="00126517" w:rsidRDefault="00546434">
      <w:pPr>
        <w:pStyle w:val="TOC1"/>
        <w:rPr>
          <w:del w:id="1322" w:author="Rapporteur" w:date="2018-02-06T16:17:00Z"/>
          <w:rFonts w:ascii="Calibri" w:hAnsi="Calibri"/>
          <w:szCs w:val="22"/>
          <w:highlight w:val="cyan"/>
          <w:lang w:eastAsia="en-GB"/>
        </w:rPr>
      </w:pPr>
      <w:del w:id="1323"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5313148A" w14:textId="77777777" w:rsidR="00546434" w:rsidRPr="00EE645B" w:rsidDel="00126517" w:rsidRDefault="00546434">
      <w:pPr>
        <w:pStyle w:val="TOC2"/>
        <w:rPr>
          <w:del w:id="1324" w:author="Rapporteur" w:date="2018-02-06T16:17:00Z"/>
          <w:rFonts w:ascii="Calibri" w:hAnsi="Calibri"/>
          <w:sz w:val="22"/>
          <w:szCs w:val="22"/>
          <w:highlight w:val="cyan"/>
          <w:lang w:eastAsia="en-GB"/>
        </w:rPr>
      </w:pPr>
      <w:del w:id="1325"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1E07DC29" w14:textId="77777777" w:rsidR="00546434" w:rsidRPr="00EE645B" w:rsidDel="00126517" w:rsidRDefault="00546434">
      <w:pPr>
        <w:pStyle w:val="TOC3"/>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2E95C532" w14:textId="77777777" w:rsidR="00546434" w:rsidRPr="00EE645B" w:rsidDel="00126517" w:rsidRDefault="00546434">
      <w:pPr>
        <w:pStyle w:val="TOC3"/>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42BAE0C3" w14:textId="77777777" w:rsidR="00546434" w:rsidRPr="00EE645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164D6B44" w14:textId="77777777" w:rsidR="00546434" w:rsidRPr="00EE645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3318BBB0" w14:textId="77777777" w:rsidR="00546434" w:rsidRPr="00EE645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56E51A50" w14:textId="77777777" w:rsidR="00546434" w:rsidRPr="00EE645B" w:rsidDel="00126517" w:rsidRDefault="00546434">
      <w:pPr>
        <w:pStyle w:val="TOC4"/>
        <w:rPr>
          <w:del w:id="1336" w:author="Rapporteur" w:date="2018-02-06T16:17:00Z"/>
          <w:rFonts w:ascii="Calibri" w:hAnsi="Calibri"/>
          <w:sz w:val="22"/>
          <w:szCs w:val="22"/>
          <w:highlight w:val="cyan"/>
          <w:lang w:eastAsia="en-GB"/>
        </w:rPr>
      </w:pPr>
      <w:del w:id="13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2E2F64ED" w14:textId="77777777" w:rsidR="00546434" w:rsidRPr="00EE645B" w:rsidDel="00126517" w:rsidRDefault="00546434">
      <w:pPr>
        <w:pStyle w:val="TOC4"/>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6B3FA738" w14:textId="77777777" w:rsidR="00546434" w:rsidRPr="00EE645B" w:rsidDel="00126517" w:rsidRDefault="00546434">
      <w:pPr>
        <w:pStyle w:val="TOC1"/>
        <w:rPr>
          <w:del w:id="1340" w:author="Rapporteur" w:date="2018-02-06T16:17:00Z"/>
          <w:rFonts w:ascii="Calibri" w:hAnsi="Calibri"/>
          <w:szCs w:val="22"/>
          <w:highlight w:val="cyan"/>
          <w:lang w:eastAsia="en-GB"/>
        </w:rPr>
      </w:pPr>
      <w:del w:id="1341"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03FF085B" w14:textId="77777777" w:rsidR="00546434" w:rsidRPr="00EE645B" w:rsidDel="00126517" w:rsidRDefault="00546434">
      <w:pPr>
        <w:pStyle w:val="TOC2"/>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69F04C05" w14:textId="77777777" w:rsidR="00546434" w:rsidRPr="00EE645B" w:rsidDel="00126517" w:rsidRDefault="00546434">
      <w:pPr>
        <w:pStyle w:val="TOC2"/>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42A1482A" w14:textId="77777777" w:rsidR="00546434" w:rsidRPr="00EE645B" w:rsidDel="00126517" w:rsidRDefault="00546434">
      <w:pPr>
        <w:pStyle w:val="TOC2"/>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405A3FC3" w14:textId="77777777" w:rsidR="00546434" w:rsidRPr="00EE645B" w:rsidDel="00126517" w:rsidRDefault="00546434">
      <w:pPr>
        <w:pStyle w:val="TOC2"/>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614CE0C6" w14:textId="77777777" w:rsidR="00546434" w:rsidRPr="00EE645B" w:rsidDel="00126517" w:rsidRDefault="00546434">
      <w:pPr>
        <w:pStyle w:val="TOC2"/>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5D57E9F7" w14:textId="77777777" w:rsidR="00546434" w:rsidRPr="00EE645B" w:rsidDel="00126517" w:rsidRDefault="00546434">
      <w:pPr>
        <w:pStyle w:val="TOC1"/>
        <w:rPr>
          <w:del w:id="1352" w:author="Rapporteur" w:date="2018-02-06T16:17:00Z"/>
          <w:rFonts w:ascii="Calibri" w:hAnsi="Calibri"/>
          <w:szCs w:val="22"/>
          <w:highlight w:val="cyan"/>
          <w:lang w:eastAsia="en-GB"/>
        </w:rPr>
      </w:pPr>
      <w:del w:id="1353"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0B78100" w14:textId="77777777" w:rsidR="00546434" w:rsidRPr="00EE645B" w:rsidDel="00126517" w:rsidRDefault="00546434">
      <w:pPr>
        <w:pStyle w:val="TOC2"/>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6ADC8F6D" w14:textId="77777777" w:rsidR="00546434" w:rsidRPr="00EE645B" w:rsidDel="00126517" w:rsidRDefault="00546434">
      <w:pPr>
        <w:pStyle w:val="TOC2"/>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2A772BCE" w14:textId="77777777" w:rsidR="00546434" w:rsidRPr="00EE645B" w:rsidDel="00126517" w:rsidRDefault="00546434">
      <w:pPr>
        <w:pStyle w:val="TOC3"/>
        <w:rPr>
          <w:del w:id="1358" w:author="Rapporteur" w:date="2018-02-06T16:17:00Z"/>
          <w:rFonts w:ascii="Calibri" w:hAnsi="Calibri"/>
          <w:sz w:val="22"/>
          <w:szCs w:val="22"/>
          <w:highlight w:val="cyan"/>
          <w:lang w:eastAsia="en-GB"/>
        </w:rPr>
      </w:pPr>
      <w:del w:id="1359"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38D84432" w14:textId="77777777" w:rsidR="00546434" w:rsidRPr="00EE645B" w:rsidDel="00126517" w:rsidRDefault="00546434">
      <w:pPr>
        <w:pStyle w:val="TOC4"/>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5BBCFB25" w14:textId="77777777" w:rsidR="00546434" w:rsidRPr="00EE645B" w:rsidDel="00126517" w:rsidRDefault="00546434">
      <w:pPr>
        <w:pStyle w:val="TOC4"/>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7BFB9121" w14:textId="77777777" w:rsidR="00546434" w:rsidRPr="00EE645B" w:rsidDel="00126517" w:rsidRDefault="00546434">
      <w:pPr>
        <w:pStyle w:val="TOC4"/>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7CFBA542" w14:textId="77777777" w:rsidR="00546434" w:rsidRPr="00EE645B" w:rsidDel="00126517" w:rsidRDefault="00546434">
      <w:pPr>
        <w:pStyle w:val="TOC3"/>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5CFFC1FF" w14:textId="77777777" w:rsidR="00546434" w:rsidRPr="00EE645B" w:rsidDel="00126517" w:rsidRDefault="00546434">
      <w:pPr>
        <w:pStyle w:val="TOC4"/>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AC23890" w14:textId="77777777" w:rsidR="00546434" w:rsidRPr="00EE645B" w:rsidDel="00126517" w:rsidRDefault="00546434">
      <w:pPr>
        <w:pStyle w:val="TOC4"/>
        <w:rPr>
          <w:del w:id="1370" w:author="Rapporteur" w:date="2018-02-06T16:17:00Z"/>
          <w:rFonts w:ascii="Calibri" w:hAnsi="Calibri"/>
          <w:sz w:val="22"/>
          <w:szCs w:val="22"/>
          <w:highlight w:val="cyan"/>
          <w:lang w:eastAsia="en-GB"/>
        </w:rPr>
      </w:pPr>
      <w:del w:id="1371"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6800DFDA" w14:textId="77777777" w:rsidR="00546434" w:rsidRPr="00EE645B" w:rsidDel="00126517" w:rsidRDefault="00546434">
      <w:pPr>
        <w:pStyle w:val="TOC4"/>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04988B7C" w14:textId="77777777" w:rsidR="00546434" w:rsidRPr="00EE645B" w:rsidDel="00126517" w:rsidRDefault="00546434">
      <w:pPr>
        <w:pStyle w:val="TOC1"/>
        <w:rPr>
          <w:del w:id="1374" w:author="Rapporteur" w:date="2018-02-06T16:17:00Z"/>
          <w:rFonts w:ascii="Calibri" w:hAnsi="Calibri"/>
          <w:szCs w:val="22"/>
          <w:highlight w:val="cyan"/>
          <w:lang w:eastAsia="en-GB"/>
        </w:rPr>
      </w:pPr>
      <w:del w:id="1375"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B2BCCFD" w14:textId="77777777" w:rsidR="00546434" w:rsidRPr="00EE645B" w:rsidDel="00126517" w:rsidRDefault="00546434">
      <w:pPr>
        <w:pStyle w:val="TOC2"/>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0A6407EA" w14:textId="77777777" w:rsidR="00546434" w:rsidRPr="00EE645B" w:rsidDel="00126517" w:rsidRDefault="00546434">
      <w:pPr>
        <w:pStyle w:val="TOC2"/>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3A90552E" w14:textId="77777777" w:rsidR="00546434" w:rsidRPr="00EE645B" w:rsidDel="00126517" w:rsidRDefault="00546434">
      <w:pPr>
        <w:pStyle w:val="TOC2"/>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E208FE4" w14:textId="77777777" w:rsidR="00546434" w:rsidRPr="00EE645B" w:rsidDel="00126517" w:rsidRDefault="00546434">
      <w:pPr>
        <w:pStyle w:val="TOC2"/>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23CF0EC" w14:textId="77777777" w:rsidR="00546434" w:rsidRPr="00EE645B" w:rsidDel="00126517" w:rsidRDefault="00546434">
      <w:pPr>
        <w:pStyle w:val="TOC2"/>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06F37870" w14:textId="77777777" w:rsidR="00546434" w:rsidRPr="00EE645B" w:rsidDel="00126517" w:rsidRDefault="00546434">
      <w:pPr>
        <w:pStyle w:val="TOC1"/>
        <w:rPr>
          <w:del w:id="1386" w:author="Rapporteur" w:date="2018-02-06T16:17:00Z"/>
          <w:rFonts w:ascii="Calibri" w:hAnsi="Calibri"/>
          <w:szCs w:val="22"/>
          <w:highlight w:val="cyan"/>
          <w:lang w:eastAsia="en-GB"/>
        </w:rPr>
      </w:pPr>
      <w:del w:id="1387" w:author="Rapporteur" w:date="2018-02-06T16:17:00Z">
        <w:r w:rsidRPr="00EE645B" w:rsidDel="00126517">
          <w:rPr>
            <w:highlight w:val="cyan"/>
          </w:rPr>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456006FA" w14:textId="77777777" w:rsidR="00546434" w:rsidRPr="00EE645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0FF877B2" w14:textId="77777777" w:rsidR="00546434" w:rsidRPr="00EE645B" w:rsidDel="00126517" w:rsidRDefault="00546434">
      <w:pPr>
        <w:pStyle w:val="TOC2"/>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lastRenderedPageBreak/>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4A149718" w14:textId="77777777" w:rsidR="00546434" w:rsidRPr="00EE645B" w:rsidDel="00126517" w:rsidRDefault="00546434">
      <w:pPr>
        <w:pStyle w:val="TOC3"/>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12F54CBD" w14:textId="77777777" w:rsidR="00546434" w:rsidRPr="00EE645B" w:rsidDel="00126517" w:rsidRDefault="00546434">
      <w:pPr>
        <w:pStyle w:val="TOC3"/>
        <w:rPr>
          <w:del w:id="1394" w:author="Rapporteur" w:date="2018-02-06T16:17:00Z"/>
          <w:rFonts w:ascii="Calibri" w:hAnsi="Calibri"/>
          <w:sz w:val="22"/>
          <w:szCs w:val="22"/>
          <w:highlight w:val="cyan"/>
          <w:lang w:eastAsia="en-GB"/>
        </w:rPr>
      </w:pPr>
      <w:del w:id="1395"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678D9A0B" w14:textId="77777777" w:rsidR="00546434" w:rsidRPr="00EE645B" w:rsidDel="00126517" w:rsidRDefault="00546434">
      <w:pPr>
        <w:pStyle w:val="TOC4"/>
        <w:rPr>
          <w:del w:id="1396" w:author="Rapporteur" w:date="2018-02-06T16:17:00Z"/>
          <w:rFonts w:ascii="Calibri" w:hAnsi="Calibri"/>
          <w:sz w:val="22"/>
          <w:szCs w:val="22"/>
          <w:highlight w:val="cyan"/>
          <w:lang w:eastAsia="en-GB"/>
        </w:rPr>
      </w:pPr>
      <w:del w:id="13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3E5B785B" w14:textId="77777777" w:rsidR="00546434" w:rsidRPr="00EE645B" w:rsidDel="00126517" w:rsidRDefault="00546434">
      <w:pPr>
        <w:pStyle w:val="TOC4"/>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56250529" w14:textId="77777777" w:rsidR="00546434" w:rsidRPr="00EE645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6543E862" w14:textId="77777777" w:rsidR="00546434" w:rsidRPr="00EE645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7936E66B" w14:textId="77777777" w:rsidR="00546434" w:rsidRPr="00EE645B" w:rsidDel="00126517" w:rsidRDefault="00546434">
      <w:pPr>
        <w:pStyle w:val="TOC2"/>
        <w:rPr>
          <w:del w:id="1404" w:author="Rapporteur" w:date="2018-02-06T16:17:00Z"/>
          <w:rFonts w:ascii="Calibri" w:hAnsi="Calibri"/>
          <w:sz w:val="22"/>
          <w:szCs w:val="22"/>
          <w:highlight w:val="cyan"/>
          <w:lang w:eastAsia="en-GB"/>
        </w:rPr>
      </w:pPr>
      <w:del w:id="1405"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4A328983" w14:textId="77777777" w:rsidR="00546434" w:rsidRPr="00EE645B" w:rsidDel="00126517" w:rsidRDefault="00546434">
      <w:pPr>
        <w:pStyle w:val="TOC4"/>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0FD23D23" w14:textId="77777777" w:rsidR="00546434" w:rsidRPr="00EE645B" w:rsidDel="00126517" w:rsidRDefault="00546434">
      <w:pPr>
        <w:pStyle w:val="TOC2"/>
        <w:rPr>
          <w:del w:id="1408" w:author="Rapporteur" w:date="2018-02-06T16:17:00Z"/>
          <w:rFonts w:ascii="Calibri" w:hAnsi="Calibri"/>
          <w:sz w:val="22"/>
          <w:szCs w:val="22"/>
          <w:highlight w:val="cyan"/>
          <w:lang w:eastAsia="en-GB"/>
        </w:rPr>
      </w:pPr>
      <w:del w:id="1409"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0F801354" w14:textId="77777777" w:rsidR="00546434" w:rsidRPr="00EE645B" w:rsidDel="00126517" w:rsidRDefault="00546434">
      <w:pPr>
        <w:pStyle w:val="TOC1"/>
        <w:rPr>
          <w:del w:id="1410" w:author="Rapporteur" w:date="2018-02-06T16:17:00Z"/>
          <w:rFonts w:ascii="Calibri" w:hAnsi="Calibri"/>
          <w:szCs w:val="22"/>
          <w:highlight w:val="cyan"/>
          <w:lang w:eastAsia="en-GB"/>
        </w:rPr>
      </w:pPr>
      <w:del w:id="1411"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3F72260D" w14:textId="77777777" w:rsidR="00546434" w:rsidRPr="00EE645B" w:rsidDel="00126517" w:rsidRDefault="00546434">
      <w:pPr>
        <w:pStyle w:val="TOC8"/>
        <w:rPr>
          <w:del w:id="1412" w:author="Rapporteur" w:date="2018-02-06T16:17:00Z"/>
          <w:rFonts w:ascii="Calibri" w:hAnsi="Calibri"/>
          <w:b w:val="0"/>
          <w:szCs w:val="22"/>
          <w:highlight w:val="cyan"/>
          <w:lang w:eastAsia="en-GB"/>
        </w:rPr>
      </w:pPr>
      <w:del w:id="1413"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192AA4D4" w14:textId="77777777" w:rsidR="00546434" w:rsidRPr="00EE645B" w:rsidDel="00126517" w:rsidRDefault="00546434">
      <w:pPr>
        <w:pStyle w:val="TOC3"/>
        <w:rPr>
          <w:del w:id="1414" w:author="Rapporteur" w:date="2018-02-06T16:17:00Z"/>
          <w:rFonts w:ascii="Calibri" w:hAnsi="Calibri"/>
          <w:sz w:val="22"/>
          <w:szCs w:val="22"/>
          <w:highlight w:val="cyan"/>
          <w:lang w:eastAsia="en-GB"/>
        </w:rPr>
      </w:pPr>
      <w:del w:id="1415"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14022645" w14:textId="77777777" w:rsidR="00546434" w:rsidRPr="00EE645B" w:rsidDel="00126517" w:rsidRDefault="00546434">
      <w:pPr>
        <w:pStyle w:val="TOC4"/>
        <w:rPr>
          <w:del w:id="1416" w:author="Rapporteur" w:date="2018-02-06T16:17:00Z"/>
          <w:rFonts w:ascii="Calibri" w:hAnsi="Calibri"/>
          <w:sz w:val="22"/>
          <w:szCs w:val="22"/>
          <w:highlight w:val="cyan"/>
          <w:lang w:eastAsia="en-GB"/>
        </w:rPr>
      </w:pPr>
      <w:del w:id="14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3182E2F5" w14:textId="77777777" w:rsidR="00546434" w:rsidRPr="00EE645B" w:rsidDel="00126517" w:rsidRDefault="00546434">
      <w:pPr>
        <w:pStyle w:val="TOC4"/>
        <w:rPr>
          <w:del w:id="1418" w:author="Rapporteur" w:date="2018-02-06T16:17:00Z"/>
          <w:rFonts w:ascii="Calibri" w:hAnsi="Calibri"/>
          <w:sz w:val="22"/>
          <w:szCs w:val="22"/>
          <w:highlight w:val="cyan"/>
          <w:lang w:eastAsia="en-GB"/>
        </w:rPr>
      </w:pPr>
      <w:del w:id="141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0549AC32" w14:textId="77777777" w:rsidR="00546434" w:rsidRPr="00EE645B" w:rsidDel="00126517" w:rsidRDefault="00546434">
      <w:pPr>
        <w:pStyle w:val="TOC4"/>
        <w:rPr>
          <w:del w:id="1420" w:author="Rapporteur" w:date="2018-02-06T16:17:00Z"/>
          <w:rFonts w:ascii="Calibri" w:hAnsi="Calibri"/>
          <w:sz w:val="22"/>
          <w:szCs w:val="22"/>
          <w:highlight w:val="cyan"/>
          <w:lang w:eastAsia="en-GB"/>
        </w:rPr>
      </w:pPr>
      <w:del w:id="142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765FAFCF" w14:textId="77777777" w:rsidR="00546434" w:rsidRPr="00EE645B" w:rsidDel="00126517" w:rsidRDefault="00546434">
      <w:pPr>
        <w:pStyle w:val="TOC2"/>
        <w:rPr>
          <w:del w:id="1422" w:author="Rapporteur" w:date="2018-02-06T16:17:00Z"/>
          <w:rFonts w:ascii="Calibri" w:hAnsi="Calibri"/>
          <w:sz w:val="22"/>
          <w:szCs w:val="22"/>
          <w:highlight w:val="cyan"/>
          <w:lang w:eastAsia="en-GB"/>
        </w:rPr>
      </w:pPr>
      <w:del w:id="1423"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4FE89A80" w14:textId="77777777" w:rsidR="00546434" w:rsidRPr="00EE645B" w:rsidDel="00126517" w:rsidRDefault="00546434">
      <w:pPr>
        <w:pStyle w:val="TOC8"/>
        <w:rPr>
          <w:del w:id="1424" w:author="Rapporteur" w:date="2018-02-06T16:17:00Z"/>
          <w:rFonts w:ascii="Calibri" w:hAnsi="Calibri"/>
          <w:b w:val="0"/>
          <w:szCs w:val="22"/>
          <w:highlight w:val="cyan"/>
          <w:lang w:eastAsia="en-GB"/>
        </w:rPr>
      </w:pPr>
      <w:del w:id="1425"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297BF58C" w14:textId="77777777" w:rsidR="00080512" w:rsidRPr="00EE645B" w:rsidRDefault="00321CE0">
      <w:pPr>
        <w:rPr>
          <w:highlight w:val="cyan"/>
        </w:rPr>
      </w:pPr>
      <w:r w:rsidRPr="00EE645B">
        <w:rPr>
          <w:noProof/>
          <w:sz w:val="22"/>
          <w:highlight w:val="cyan"/>
        </w:rPr>
        <w:fldChar w:fldCharType="end"/>
      </w:r>
    </w:p>
    <w:p w14:paraId="1387B58F" w14:textId="77777777" w:rsidR="00080512" w:rsidRPr="00EE645B" w:rsidRDefault="00080512">
      <w:pPr>
        <w:pStyle w:val="Heading1"/>
        <w:rPr>
          <w:highlight w:val="cyan"/>
        </w:rPr>
      </w:pPr>
      <w:r w:rsidRPr="00EE645B">
        <w:rPr>
          <w:highlight w:val="cyan"/>
        </w:rPr>
        <w:br w:type="page"/>
      </w:r>
      <w:bookmarkStart w:id="1426" w:name="_Toc493510534"/>
      <w:bookmarkStart w:id="1427" w:name="_Toc500942577"/>
      <w:bookmarkStart w:id="1428" w:name="_Toc505697387"/>
      <w:r w:rsidRPr="00EE645B">
        <w:rPr>
          <w:highlight w:val="cyan"/>
        </w:rPr>
        <w:lastRenderedPageBreak/>
        <w:t>Foreword</w:t>
      </w:r>
      <w:bookmarkEnd w:id="1426"/>
      <w:bookmarkEnd w:id="1427"/>
      <w:bookmarkEnd w:id="1428"/>
    </w:p>
    <w:p w14:paraId="584CDD2E"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7CE0A53"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6ED91C" w14:textId="77777777" w:rsidR="00080512" w:rsidRPr="00EE645B" w:rsidRDefault="00080512">
      <w:pPr>
        <w:pStyle w:val="B1"/>
        <w:rPr>
          <w:highlight w:val="cyan"/>
        </w:rPr>
      </w:pPr>
      <w:r w:rsidRPr="00EE645B">
        <w:rPr>
          <w:highlight w:val="cyan"/>
        </w:rPr>
        <w:t>Version x.y.z</w:t>
      </w:r>
    </w:p>
    <w:p w14:paraId="758BE188" w14:textId="77777777" w:rsidR="00080512" w:rsidRPr="00EE645B" w:rsidRDefault="00080512">
      <w:pPr>
        <w:pStyle w:val="B1"/>
        <w:rPr>
          <w:highlight w:val="cyan"/>
        </w:rPr>
      </w:pPr>
      <w:r w:rsidRPr="00EE645B">
        <w:rPr>
          <w:highlight w:val="cyan"/>
        </w:rPr>
        <w:t>where:</w:t>
      </w:r>
    </w:p>
    <w:p w14:paraId="125820DC"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59F1548A"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1A4509F4"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659B849E"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1A3B9D55"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7C0F89FC"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B2D8D04" w14:textId="77777777" w:rsidR="00080512" w:rsidRPr="00EE645B" w:rsidRDefault="00080512">
      <w:pPr>
        <w:pStyle w:val="Heading1"/>
        <w:rPr>
          <w:highlight w:val="cyan"/>
        </w:rPr>
      </w:pPr>
      <w:r w:rsidRPr="00EE645B">
        <w:rPr>
          <w:highlight w:val="cyan"/>
        </w:rPr>
        <w:br w:type="page"/>
      </w:r>
      <w:bookmarkStart w:id="1429" w:name="_Toc493510535"/>
      <w:bookmarkStart w:id="1430" w:name="_Toc500942578"/>
      <w:bookmarkStart w:id="1431" w:name="_Toc505697388"/>
      <w:r w:rsidRPr="00EE645B">
        <w:rPr>
          <w:highlight w:val="cyan"/>
        </w:rPr>
        <w:lastRenderedPageBreak/>
        <w:t>1</w:t>
      </w:r>
      <w:r w:rsidRPr="00EE645B">
        <w:rPr>
          <w:highlight w:val="cyan"/>
        </w:rPr>
        <w:tab/>
        <w:t>Scope</w:t>
      </w:r>
      <w:bookmarkEnd w:id="1429"/>
      <w:bookmarkEnd w:id="1430"/>
      <w:bookmarkEnd w:id="1431"/>
    </w:p>
    <w:p w14:paraId="1D87D80D" w14:textId="77777777" w:rsidR="00D1471D" w:rsidRPr="00EE645B" w:rsidRDefault="00D1471D" w:rsidP="00D1471D">
      <w:pPr>
        <w:rPr>
          <w:highlight w:val="cyan"/>
        </w:rPr>
      </w:pPr>
      <w:r w:rsidRPr="00EE645B">
        <w:rPr>
          <w:highlight w:val="cyan"/>
        </w:rPr>
        <w:t xml:space="preserve">The present document </w:t>
      </w:r>
      <w:bookmarkStart w:id="1432"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32"/>
      <w:r w:rsidRPr="00EE645B">
        <w:rPr>
          <w:highlight w:val="cyan"/>
        </w:rPr>
        <w:t>.</w:t>
      </w:r>
    </w:p>
    <w:p w14:paraId="7F783F77" w14:textId="77777777" w:rsidR="00D1471D" w:rsidRPr="00EE645B" w:rsidRDefault="00D1471D" w:rsidP="00D1471D">
      <w:pPr>
        <w:rPr>
          <w:highlight w:val="cyan"/>
        </w:rPr>
      </w:pPr>
      <w:r w:rsidRPr="00EE645B">
        <w:rPr>
          <w:highlight w:val="cyan"/>
        </w:rPr>
        <w:t>The scope of the present document also includes:</w:t>
      </w:r>
    </w:p>
    <w:p w14:paraId="4327A2C7"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629C9185"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2B87845E"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08EDD6F4" w14:textId="77777777" w:rsidR="00080512" w:rsidRPr="00EE645B" w:rsidRDefault="00080512">
      <w:pPr>
        <w:pStyle w:val="Heading1"/>
        <w:rPr>
          <w:highlight w:val="cyan"/>
        </w:rPr>
      </w:pPr>
      <w:bookmarkStart w:id="1433" w:name="_Toc493510536"/>
      <w:bookmarkStart w:id="1434" w:name="_Toc500942579"/>
      <w:bookmarkStart w:id="1435" w:name="_Toc505697389"/>
      <w:r w:rsidRPr="00EE645B">
        <w:rPr>
          <w:highlight w:val="cyan"/>
        </w:rPr>
        <w:t>2</w:t>
      </w:r>
      <w:r w:rsidRPr="00EE645B">
        <w:rPr>
          <w:highlight w:val="cyan"/>
        </w:rPr>
        <w:tab/>
        <w:t>References</w:t>
      </w:r>
      <w:bookmarkEnd w:id="1433"/>
      <w:bookmarkEnd w:id="1434"/>
      <w:bookmarkEnd w:id="1435"/>
    </w:p>
    <w:p w14:paraId="275C0916" w14:textId="77777777"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36" w:author="" w:date="2018-02-05T13:28:00Z">
        <w:r w:rsidR="003C6D08" w:rsidRPr="00EE645B">
          <w:rPr>
            <w:highlight w:val="cyan"/>
          </w:rPr>
          <w:t xml:space="preserve"> </w:t>
        </w:r>
      </w:ins>
    </w:p>
    <w:p w14:paraId="10D55E8C" w14:textId="77777777" w:rsidR="00080512" w:rsidRPr="00EE645B" w:rsidRDefault="00051834" w:rsidP="00051834">
      <w:pPr>
        <w:pStyle w:val="B1"/>
        <w:rPr>
          <w:highlight w:val="cyan"/>
        </w:rPr>
      </w:pPr>
      <w:bookmarkStart w:id="1437" w:name="OLE_LINK1"/>
      <w:bookmarkStart w:id="1438" w:name="OLE_LINK2"/>
      <w:bookmarkStart w:id="1439" w:name="OLE_LINK3"/>
      <w:bookmarkStart w:id="1440"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6498D44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5613D90B"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37"/>
    <w:bookmarkEnd w:id="1438"/>
    <w:bookmarkEnd w:id="1439"/>
    <w:bookmarkEnd w:id="1440"/>
    <w:p w14:paraId="527A5881"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3AA24114"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7DA76B89"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1AD56DB8"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08DEE491"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69F35568"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720629B"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70739665" w14:textId="77777777"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1D5D827A" w14:textId="77777777"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41" w:name="_Toc493510537"/>
      <w:r w:rsidRPr="00EE645B">
        <w:rPr>
          <w:highlight w:val="cyan"/>
        </w:rPr>
        <w:t>".</w:t>
      </w:r>
    </w:p>
    <w:p w14:paraId="27633772" w14:textId="7777777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2452E1F0" w14:textId="77777777"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AB27FA5" w14:textId="77777777" w:rsidR="00E37D05" w:rsidRPr="00EE645B" w:rsidRDefault="00E37D05" w:rsidP="00BC4BD6">
      <w:pPr>
        <w:pStyle w:val="EX"/>
        <w:rPr>
          <w:ins w:id="1442"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4CD78D0B" w14:textId="77777777" w:rsidR="0043353F" w:rsidRPr="00EE645B" w:rsidRDefault="0043353F" w:rsidP="0043353F">
      <w:pPr>
        <w:pStyle w:val="EX"/>
        <w:rPr>
          <w:ins w:id="1443" w:author="Rapporteur" w:date="2018-01-30T22:37:00Z"/>
          <w:highlight w:val="cyan"/>
        </w:rPr>
      </w:pPr>
      <w:ins w:id="1444" w:author="" w:date="2018-01-29T12:28:00Z">
        <w:r w:rsidRPr="00EE645B">
          <w:rPr>
            <w:highlight w:val="cyan"/>
          </w:rPr>
          <w:t>[13]</w:t>
        </w:r>
        <w:r w:rsidRPr="00EE645B">
          <w:rPr>
            <w:highlight w:val="cyan"/>
          </w:rPr>
          <w:tab/>
          <w:t>3GPP TS 38.213: “NR; Physical layer procedures for control”.</w:t>
        </w:r>
      </w:ins>
    </w:p>
    <w:p w14:paraId="044AD05E" w14:textId="77777777" w:rsidR="006656C1" w:rsidRPr="00EE645B" w:rsidRDefault="006656C1" w:rsidP="0043353F">
      <w:pPr>
        <w:pStyle w:val="EX"/>
        <w:rPr>
          <w:ins w:id="1445" w:author="RAN2 tdoc number R2-1800649" w:date="2018-01-31T05:25:00Z"/>
          <w:highlight w:val="cyan"/>
        </w:rPr>
      </w:pPr>
      <w:ins w:id="1446" w:author="Rapporteur" w:date="2018-01-30T22:37:00Z">
        <w:r w:rsidRPr="00EE645B">
          <w:rPr>
            <w:highlight w:val="cyan"/>
          </w:rPr>
          <w:t>[14]</w:t>
        </w:r>
      </w:ins>
      <w:ins w:id="1447" w:author="Rapporteur" w:date="2018-01-30T22:38:00Z">
        <w:r w:rsidRPr="00EE645B">
          <w:rPr>
            <w:highlight w:val="cyan"/>
          </w:rPr>
          <w:tab/>
          <w:t xml:space="preserve">3GPP TS 38.133: "NR; </w:t>
        </w:r>
      </w:ins>
      <w:ins w:id="1448" w:author="Rapporteur" w:date="2018-01-30T22:39:00Z">
        <w:r w:rsidRPr="00EE645B">
          <w:rPr>
            <w:highlight w:val="cyan"/>
          </w:rPr>
          <w:t>Requirements for support of radio resource management</w:t>
        </w:r>
      </w:ins>
      <w:ins w:id="1449" w:author="Rapporteur" w:date="2018-01-30T22:38:00Z">
        <w:r w:rsidRPr="00EE645B">
          <w:rPr>
            <w:highlight w:val="cyan"/>
          </w:rPr>
          <w:t>".</w:t>
        </w:r>
      </w:ins>
    </w:p>
    <w:p w14:paraId="452852CE" w14:textId="77777777" w:rsidR="009353F3" w:rsidRPr="00EE645B" w:rsidRDefault="009353F3" w:rsidP="009353F3">
      <w:pPr>
        <w:pStyle w:val="EX"/>
        <w:rPr>
          <w:ins w:id="1450" w:author="Rapporteur" w:date="2018-01-31T05:36:00Z"/>
          <w:highlight w:val="cyan"/>
        </w:rPr>
      </w:pPr>
      <w:ins w:id="1451" w:author="RAN2 tdoc number R2-1800649" w:date="2018-01-31T05:25:00Z">
        <w:r w:rsidRPr="00EE645B">
          <w:rPr>
            <w:highlight w:val="cyan"/>
          </w:rPr>
          <w:lastRenderedPageBreak/>
          <w:t>[15]</w:t>
        </w:r>
        <w:r w:rsidRPr="00EE645B">
          <w:rPr>
            <w:highlight w:val="cyan"/>
          </w:rPr>
          <w:tab/>
        </w:r>
      </w:ins>
      <w:ins w:id="1452" w:author="RAN2 tdoc number R2-1800649" w:date="2018-01-31T05:28:00Z">
        <w:r w:rsidRPr="00EE645B">
          <w:rPr>
            <w:highlight w:val="cyan"/>
          </w:rPr>
          <w:t>3GPP TS 38.101: "NR; User Equipment (UE) radio transmission and reception".</w:t>
        </w:r>
      </w:ins>
    </w:p>
    <w:p w14:paraId="36FD8C91" w14:textId="77777777" w:rsidR="00BE4094" w:rsidRPr="00EE645B" w:rsidRDefault="00BE4094" w:rsidP="00BE4094">
      <w:pPr>
        <w:pStyle w:val="EX"/>
        <w:rPr>
          <w:ins w:id="1453" w:author="Rapporteur" w:date="2018-01-31T05:36:00Z"/>
          <w:highlight w:val="cyan"/>
        </w:rPr>
      </w:pPr>
      <w:ins w:id="1454" w:author="Rapporteur" w:date="2018-01-31T05:36:00Z">
        <w:r w:rsidRPr="00EE645B">
          <w:rPr>
            <w:highlight w:val="cyan"/>
          </w:rPr>
          <w:t>[16]</w:t>
        </w:r>
        <w:r w:rsidRPr="00EE645B">
          <w:rPr>
            <w:highlight w:val="cyan"/>
          </w:rPr>
          <w:tab/>
          <w:t>3GPP TS 38.211: “</w:t>
        </w:r>
      </w:ins>
      <w:ins w:id="1455" w:author="Rapporteur" w:date="2018-01-31T05:39:00Z">
        <w:r w:rsidRPr="00EE645B">
          <w:rPr>
            <w:highlight w:val="cyan"/>
          </w:rPr>
          <w:t>NR;</w:t>
        </w:r>
      </w:ins>
      <w:ins w:id="1456" w:author="Rapporteur" w:date="2018-01-31T05:40:00Z">
        <w:r w:rsidRPr="00EE645B">
          <w:rPr>
            <w:highlight w:val="cyan"/>
          </w:rPr>
          <w:t xml:space="preserve"> </w:t>
        </w:r>
      </w:ins>
      <w:ins w:id="1457" w:author="Rapporteur" w:date="2018-01-31T05:39:00Z">
        <w:r w:rsidRPr="00EE645B">
          <w:rPr>
            <w:highlight w:val="cyan"/>
          </w:rPr>
          <w:t>Physical channels and modulation</w:t>
        </w:r>
      </w:ins>
      <w:ins w:id="1458" w:author="Rapporteur" w:date="2018-01-31T05:36:00Z">
        <w:r w:rsidRPr="00EE645B">
          <w:rPr>
            <w:highlight w:val="cyan"/>
          </w:rPr>
          <w:t>”.</w:t>
        </w:r>
      </w:ins>
    </w:p>
    <w:p w14:paraId="38066773" w14:textId="77777777" w:rsidR="00BE4094" w:rsidRPr="00EE645B" w:rsidRDefault="00BE4094" w:rsidP="00BE4094">
      <w:pPr>
        <w:pStyle w:val="EX"/>
        <w:rPr>
          <w:ins w:id="1459" w:author="Rapporteur" w:date="2018-01-31T05:36:00Z"/>
          <w:highlight w:val="cyan"/>
        </w:rPr>
      </w:pPr>
      <w:ins w:id="1460" w:author="Rapporteur" w:date="2018-01-31T05:36:00Z">
        <w:r w:rsidRPr="00EE645B">
          <w:rPr>
            <w:highlight w:val="cyan"/>
          </w:rPr>
          <w:t>[17]</w:t>
        </w:r>
        <w:r w:rsidRPr="00EE645B">
          <w:rPr>
            <w:highlight w:val="cyan"/>
          </w:rPr>
          <w:tab/>
          <w:t xml:space="preserve">3GPP TS 38.212: “NR; </w:t>
        </w:r>
      </w:ins>
      <w:ins w:id="1461" w:author="Rapporteur" w:date="2018-01-31T05:40:00Z">
        <w:r w:rsidRPr="00EE645B">
          <w:rPr>
            <w:highlight w:val="cyan"/>
          </w:rPr>
          <w:t>Multiplexing and channel coding</w:t>
        </w:r>
      </w:ins>
      <w:ins w:id="1462" w:author="Rapporteur" w:date="2018-01-31T05:36:00Z">
        <w:r w:rsidRPr="00EE645B">
          <w:rPr>
            <w:highlight w:val="cyan"/>
          </w:rPr>
          <w:t>”.</w:t>
        </w:r>
      </w:ins>
    </w:p>
    <w:p w14:paraId="68BB7945" w14:textId="77777777" w:rsidR="00ED1351" w:rsidRPr="00EE645B" w:rsidRDefault="00BE4094" w:rsidP="00063E03">
      <w:pPr>
        <w:pStyle w:val="EX"/>
        <w:rPr>
          <w:highlight w:val="cyan"/>
        </w:rPr>
      </w:pPr>
      <w:ins w:id="1463" w:author="Rapporteur" w:date="2018-01-31T05:38:00Z">
        <w:r w:rsidRPr="00EE645B">
          <w:rPr>
            <w:highlight w:val="cyan"/>
          </w:rPr>
          <w:t xml:space="preserve"> </w:t>
        </w:r>
      </w:ins>
      <w:ins w:id="1464" w:author="Rapporteur" w:date="2018-01-31T05:37:00Z">
        <w:r w:rsidRPr="00EE645B">
          <w:rPr>
            <w:highlight w:val="cyan"/>
          </w:rPr>
          <w:t>[19]</w:t>
        </w:r>
        <w:r w:rsidRPr="00EE645B">
          <w:rPr>
            <w:highlight w:val="cyan"/>
          </w:rPr>
          <w:tab/>
          <w:t>3GPP TS 38.214: “NR</w:t>
        </w:r>
      </w:ins>
      <w:ins w:id="1465" w:author="Rapporteur" w:date="2018-01-31T05:41:00Z">
        <w:r w:rsidRPr="00EE645B">
          <w:rPr>
            <w:highlight w:val="cyan"/>
          </w:rPr>
          <w:t xml:space="preserve"> NR; Physical layer procedures for data</w:t>
        </w:r>
      </w:ins>
      <w:ins w:id="1466" w:author="Rapporteur" w:date="2018-01-31T05:37:00Z">
        <w:r w:rsidRPr="00EE645B">
          <w:rPr>
            <w:highlight w:val="cyan"/>
          </w:rPr>
          <w:t>”.</w:t>
        </w:r>
      </w:ins>
    </w:p>
    <w:p w14:paraId="7B284BBE" w14:textId="77777777" w:rsidR="00063E03" w:rsidRPr="00EE645B" w:rsidRDefault="00063E03" w:rsidP="00BD678C">
      <w:pPr>
        <w:pStyle w:val="EX"/>
        <w:rPr>
          <w:highlight w:val="cyan"/>
        </w:rPr>
      </w:pPr>
    </w:p>
    <w:p w14:paraId="53EEA5A5" w14:textId="77777777" w:rsidR="00080512" w:rsidRPr="00EE645B" w:rsidRDefault="00080512">
      <w:pPr>
        <w:pStyle w:val="Heading1"/>
        <w:rPr>
          <w:highlight w:val="cyan"/>
        </w:rPr>
      </w:pPr>
      <w:bookmarkStart w:id="1467" w:name="_Toc500942580"/>
      <w:bookmarkStart w:id="1468" w:name="_Toc505697390"/>
      <w:r w:rsidRPr="00EE645B">
        <w:rPr>
          <w:highlight w:val="cyan"/>
        </w:rPr>
        <w:t>3</w:t>
      </w:r>
      <w:r w:rsidRPr="00EE645B">
        <w:rPr>
          <w:highlight w:val="cyan"/>
        </w:rPr>
        <w:tab/>
        <w:t xml:space="preserve">Definitions, </w:t>
      </w:r>
      <w:proofErr w:type="gramStart"/>
      <w:r w:rsidR="008028A4" w:rsidRPr="00EE645B">
        <w:rPr>
          <w:highlight w:val="cyan"/>
        </w:rPr>
        <w:t>symbols</w:t>
      </w:r>
      <w:proofErr w:type="gramEnd"/>
      <w:r w:rsidR="008028A4" w:rsidRPr="00EE645B">
        <w:rPr>
          <w:highlight w:val="cyan"/>
        </w:rPr>
        <w:t xml:space="preserve"> and abbreviations</w:t>
      </w:r>
      <w:bookmarkEnd w:id="1441"/>
      <w:bookmarkEnd w:id="1467"/>
      <w:bookmarkEnd w:id="1468"/>
    </w:p>
    <w:p w14:paraId="05557AE5" w14:textId="77777777" w:rsidR="00080512" w:rsidRPr="00EE645B" w:rsidRDefault="00080512">
      <w:pPr>
        <w:pStyle w:val="Heading2"/>
        <w:rPr>
          <w:highlight w:val="cyan"/>
        </w:rPr>
      </w:pPr>
      <w:bookmarkStart w:id="1469" w:name="_Toc493510538"/>
      <w:bookmarkStart w:id="1470" w:name="_Toc500942581"/>
      <w:bookmarkStart w:id="1471" w:name="_Toc505697391"/>
      <w:r w:rsidRPr="00EE645B">
        <w:rPr>
          <w:highlight w:val="cyan"/>
        </w:rPr>
        <w:t>3.1</w:t>
      </w:r>
      <w:r w:rsidRPr="00EE645B">
        <w:rPr>
          <w:highlight w:val="cyan"/>
        </w:rPr>
        <w:tab/>
        <w:t>Definitions</w:t>
      </w:r>
      <w:bookmarkEnd w:id="1469"/>
      <w:bookmarkEnd w:id="1470"/>
      <w:bookmarkEnd w:id="1471"/>
    </w:p>
    <w:p w14:paraId="3B584F66"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72" w:name="OLE_LINK6"/>
      <w:bookmarkStart w:id="1473" w:name="OLE_LINK7"/>
      <w:bookmarkStart w:id="1474" w:name="OLE_LINK8"/>
      <w:r w:rsidR="00DF62CD" w:rsidRPr="00EE645B">
        <w:rPr>
          <w:highlight w:val="cyan"/>
        </w:rPr>
        <w:t xml:space="preserve">3GPP </w:t>
      </w:r>
      <w:bookmarkEnd w:id="1472"/>
      <w:bookmarkEnd w:id="1473"/>
      <w:bookmarkEnd w:id="1474"/>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45EADC5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E13B8BD"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35A32146" w14:textId="77777777"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w:t>
      </w:r>
      <w:proofErr w:type="gramStart"/>
      <w:r w:rsidRPr="00EE645B">
        <w:rPr>
          <w:highlight w:val="cyan"/>
        </w:rPr>
        <w:t>a single or multiple fields</w:t>
      </w:r>
      <w:proofErr w:type="gramEnd"/>
      <w:r w:rsidRPr="00EE645B">
        <w:rPr>
          <w:highlight w:val="cyan"/>
        </w:rPr>
        <w:t xml:space="preserve"> is referred as information element.</w:t>
      </w:r>
    </w:p>
    <w:p w14:paraId="4E404283"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2446B64" w14:textId="77777777"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65D89FF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427D88E4" w14:textId="77777777"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4F97B93" w14:textId="77777777" w:rsidR="00080512" w:rsidRPr="00EE645B" w:rsidRDefault="00080512">
      <w:pPr>
        <w:pStyle w:val="Heading2"/>
        <w:rPr>
          <w:highlight w:val="cyan"/>
        </w:rPr>
      </w:pPr>
      <w:bookmarkStart w:id="1475" w:name="_Toc493510539"/>
      <w:bookmarkStart w:id="1476" w:name="_Toc500942582"/>
      <w:bookmarkStart w:id="1477" w:name="_Toc505697392"/>
      <w:r w:rsidRPr="00EE645B">
        <w:rPr>
          <w:highlight w:val="cyan"/>
        </w:rPr>
        <w:t>3</w:t>
      </w:r>
      <w:r w:rsidR="008E07BC" w:rsidRPr="00EE645B">
        <w:rPr>
          <w:highlight w:val="cyan"/>
        </w:rPr>
        <w:t>.2</w:t>
      </w:r>
      <w:r w:rsidRPr="00EE645B">
        <w:rPr>
          <w:highlight w:val="cyan"/>
        </w:rPr>
        <w:tab/>
        <w:t>Abbreviations</w:t>
      </w:r>
      <w:bookmarkEnd w:id="1475"/>
      <w:bookmarkEnd w:id="1476"/>
      <w:bookmarkEnd w:id="1477"/>
    </w:p>
    <w:p w14:paraId="5206B40E"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66366E60" w14:textId="77777777" w:rsidR="00A527D4" w:rsidRPr="00EE645B" w:rsidRDefault="00A527D4" w:rsidP="00F54F25">
      <w:pPr>
        <w:pStyle w:val="EW"/>
        <w:rPr>
          <w:ins w:id="1478" w:author="Rapporteur" w:date="2018-02-05T15:16:00Z"/>
          <w:highlight w:val="cyan"/>
        </w:rPr>
      </w:pPr>
      <w:ins w:id="1479" w:author="Rapporteur" w:date="2018-02-05T15:16:00Z">
        <w:r w:rsidRPr="00EE645B">
          <w:rPr>
            <w:highlight w:val="cyan"/>
          </w:rPr>
          <w:t>5GC</w:t>
        </w:r>
        <w:r w:rsidRPr="00EE645B">
          <w:rPr>
            <w:highlight w:val="cyan"/>
          </w:rPr>
          <w:tab/>
          <w:t>5G Core Network</w:t>
        </w:r>
      </w:ins>
    </w:p>
    <w:p w14:paraId="51354B4A"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04963DBD"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12CB25B3"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1671F3AF"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2C9E4822"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4F4205BC"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32E2DEC8" w14:textId="77777777" w:rsidR="006E5956" w:rsidRPr="00EE645B" w:rsidRDefault="006E5956" w:rsidP="00F54F25">
      <w:pPr>
        <w:pStyle w:val="EW"/>
        <w:rPr>
          <w:ins w:id="1480" w:author="Rapporteur" w:date="2018-02-05T15:31:00Z"/>
          <w:highlight w:val="cyan"/>
        </w:rPr>
      </w:pPr>
      <w:ins w:id="1481" w:author="merged r1" w:date="2018-01-18T13:12:00Z">
        <w:r w:rsidRPr="00EE645B">
          <w:rPr>
            <w:highlight w:val="cyan"/>
          </w:rPr>
          <w:t>BWP</w:t>
        </w:r>
        <w:r w:rsidRPr="00EE645B">
          <w:rPr>
            <w:highlight w:val="cyan"/>
          </w:rPr>
          <w:tab/>
          <w:t>Bandwidth Part</w:t>
        </w:r>
      </w:ins>
    </w:p>
    <w:p w14:paraId="44895E32" w14:textId="77777777" w:rsidR="00E232FF" w:rsidRPr="00EE645B" w:rsidRDefault="00E232FF">
      <w:pPr>
        <w:pStyle w:val="EW"/>
        <w:rPr>
          <w:ins w:id="1482" w:author="merged r1" w:date="2018-01-18T13:12:00Z"/>
          <w:highlight w:val="cyan"/>
        </w:rPr>
      </w:pPr>
      <w:ins w:id="1483" w:author="Rapporteur" w:date="2018-02-05T15:31:00Z">
        <w:r w:rsidRPr="00EE645B">
          <w:rPr>
            <w:highlight w:val="cyan"/>
          </w:rPr>
          <w:t>CA</w:t>
        </w:r>
        <w:r w:rsidRPr="00EE645B">
          <w:rPr>
            <w:highlight w:val="cyan"/>
          </w:rPr>
          <w:tab/>
          <w:t>Carrier Aggregation</w:t>
        </w:r>
      </w:ins>
    </w:p>
    <w:p w14:paraId="64EF7F33" w14:textId="77777777" w:rsidR="00105485" w:rsidRPr="00EE645B" w:rsidRDefault="00105485" w:rsidP="00BD678C">
      <w:pPr>
        <w:pStyle w:val="EW"/>
        <w:rPr>
          <w:ins w:id="1484" w:author="Rapporteur" w:date="2018-02-05T15:31:00Z"/>
          <w:highlight w:val="cyan"/>
        </w:rPr>
      </w:pPr>
      <w:r w:rsidRPr="00EE645B">
        <w:rPr>
          <w:highlight w:val="cyan"/>
        </w:rPr>
        <w:t>CCCH</w:t>
      </w:r>
      <w:r w:rsidRPr="00EE645B">
        <w:rPr>
          <w:highlight w:val="cyan"/>
        </w:rPr>
        <w:tab/>
        <w:t>Common Control Channel</w:t>
      </w:r>
    </w:p>
    <w:p w14:paraId="52EFBBF7" w14:textId="77777777" w:rsidR="00E232FF" w:rsidRPr="00EE645B" w:rsidRDefault="00E232FF">
      <w:pPr>
        <w:pStyle w:val="EW"/>
        <w:rPr>
          <w:highlight w:val="cyan"/>
        </w:rPr>
      </w:pPr>
      <w:ins w:id="1485" w:author="Rapporteur" w:date="2018-02-05T15:31:00Z">
        <w:r w:rsidRPr="00EE645B">
          <w:rPr>
            <w:highlight w:val="cyan"/>
          </w:rPr>
          <w:t>CG</w:t>
        </w:r>
        <w:r w:rsidRPr="00EE645B">
          <w:rPr>
            <w:highlight w:val="cyan"/>
          </w:rPr>
          <w:tab/>
          <w:t>Cell Group</w:t>
        </w:r>
      </w:ins>
    </w:p>
    <w:p w14:paraId="520AD6E9"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04E37CDE"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263A0A6C" w14:textId="77777777" w:rsidR="008A7684" w:rsidRPr="00F07AB9" w:rsidRDefault="008A7684" w:rsidP="00BD678C">
      <w:pPr>
        <w:pStyle w:val="EW"/>
        <w:rPr>
          <w:ins w:id="1486" w:author="Rapporteur" w:date="2018-02-05T15:32:00Z"/>
          <w:highlight w:val="cyan"/>
          <w:lang w:val="it-IT"/>
          <w:rPrChange w:id="1487" w:author="ZTE" w:date="2018-02-19T11:16:00Z">
            <w:rPr>
              <w:ins w:id="1488" w:author="Rapporteur" w:date="2018-02-05T15:32:00Z"/>
              <w:highlight w:val="cyan"/>
            </w:rPr>
          </w:rPrChange>
        </w:rPr>
      </w:pPr>
      <w:r w:rsidRPr="00F07AB9">
        <w:rPr>
          <w:highlight w:val="cyan"/>
          <w:lang w:val="it-IT"/>
          <w:rPrChange w:id="1489" w:author="ZTE" w:date="2018-02-19T11:16:00Z">
            <w:rPr>
              <w:highlight w:val="cyan"/>
            </w:rPr>
          </w:rPrChange>
        </w:rPr>
        <w:t>C-RNTI</w:t>
      </w:r>
      <w:r w:rsidRPr="00F07AB9">
        <w:rPr>
          <w:highlight w:val="cyan"/>
          <w:lang w:val="it-IT"/>
          <w:rPrChange w:id="1490" w:author="ZTE" w:date="2018-02-19T11:16:00Z">
            <w:rPr>
              <w:highlight w:val="cyan"/>
            </w:rPr>
          </w:rPrChange>
        </w:rPr>
        <w:tab/>
        <w:t>Cell RNTI</w:t>
      </w:r>
    </w:p>
    <w:p w14:paraId="1BAE8670" w14:textId="77777777" w:rsidR="00E232FF" w:rsidRPr="00F07AB9" w:rsidRDefault="00E232FF">
      <w:pPr>
        <w:pStyle w:val="EW"/>
        <w:rPr>
          <w:ins w:id="1491" w:author="Rapporteur" w:date="2018-02-05T15:31:00Z"/>
          <w:highlight w:val="cyan"/>
          <w:lang w:val="it-IT"/>
          <w:rPrChange w:id="1492" w:author="ZTE" w:date="2018-02-19T11:16:00Z">
            <w:rPr>
              <w:ins w:id="1493" w:author="Rapporteur" w:date="2018-02-05T15:31:00Z"/>
              <w:highlight w:val="cyan"/>
            </w:rPr>
          </w:rPrChange>
        </w:rPr>
      </w:pPr>
      <w:ins w:id="1494" w:author="Rapporteur" w:date="2018-02-05T15:32:00Z">
        <w:r w:rsidRPr="00F07AB9">
          <w:rPr>
            <w:highlight w:val="cyan"/>
            <w:lang w:val="it-IT"/>
            <w:rPrChange w:id="1495" w:author="ZTE" w:date="2018-02-19T11:16:00Z">
              <w:rPr>
                <w:highlight w:val="cyan"/>
              </w:rPr>
            </w:rPrChange>
          </w:rPr>
          <w:t>CSI</w:t>
        </w:r>
        <w:r w:rsidRPr="00F07AB9">
          <w:rPr>
            <w:highlight w:val="cyan"/>
            <w:lang w:val="it-IT"/>
            <w:rPrChange w:id="1496" w:author="ZTE" w:date="2018-02-19T11:16:00Z">
              <w:rPr>
                <w:highlight w:val="cyan"/>
              </w:rPr>
            </w:rPrChange>
          </w:rPr>
          <w:tab/>
          <w:t>Channel State Information</w:t>
        </w:r>
      </w:ins>
    </w:p>
    <w:p w14:paraId="116828D1" w14:textId="77777777" w:rsidR="00E232FF" w:rsidRPr="00EE645B" w:rsidRDefault="00E232FF">
      <w:pPr>
        <w:pStyle w:val="EW"/>
        <w:rPr>
          <w:highlight w:val="cyan"/>
        </w:rPr>
      </w:pPr>
      <w:ins w:id="1497" w:author="Rapporteur" w:date="2018-02-05T15:31:00Z">
        <w:r w:rsidRPr="00EE645B">
          <w:rPr>
            <w:highlight w:val="cyan"/>
          </w:rPr>
          <w:t>DC</w:t>
        </w:r>
        <w:r w:rsidRPr="00EE645B">
          <w:rPr>
            <w:highlight w:val="cyan"/>
          </w:rPr>
          <w:tab/>
          <w:t>Dual Connectivity</w:t>
        </w:r>
      </w:ins>
    </w:p>
    <w:p w14:paraId="63F2A141" w14:textId="77777777" w:rsidR="00105485" w:rsidRPr="00EE645B" w:rsidRDefault="00105485" w:rsidP="00BD678C">
      <w:pPr>
        <w:pStyle w:val="EW"/>
        <w:rPr>
          <w:ins w:id="1498" w:author="Rapporteur" w:date="2018-02-05T15:33:00Z"/>
          <w:highlight w:val="cyan"/>
        </w:rPr>
      </w:pPr>
      <w:r w:rsidRPr="00EE645B">
        <w:rPr>
          <w:highlight w:val="cyan"/>
        </w:rPr>
        <w:t>DCCH</w:t>
      </w:r>
      <w:r w:rsidRPr="00EE645B">
        <w:rPr>
          <w:highlight w:val="cyan"/>
        </w:rPr>
        <w:tab/>
        <w:t>Dedicated Control Channel</w:t>
      </w:r>
    </w:p>
    <w:p w14:paraId="6E2137D1" w14:textId="77777777" w:rsidR="00E232FF" w:rsidRPr="00EE645B" w:rsidRDefault="00E232FF">
      <w:pPr>
        <w:pStyle w:val="EW"/>
        <w:rPr>
          <w:highlight w:val="cyan"/>
        </w:rPr>
      </w:pPr>
      <w:ins w:id="1499" w:author="Rapporteur" w:date="2018-02-05T15:33:00Z">
        <w:r w:rsidRPr="00EE645B">
          <w:rPr>
            <w:highlight w:val="cyan"/>
          </w:rPr>
          <w:t>DCI</w:t>
        </w:r>
        <w:r w:rsidRPr="00EE645B">
          <w:rPr>
            <w:highlight w:val="cyan"/>
          </w:rPr>
          <w:tab/>
          <w:t>Downlink Control Information</w:t>
        </w:r>
      </w:ins>
    </w:p>
    <w:p w14:paraId="0B673AC6" w14:textId="77777777" w:rsidR="00F54F25" w:rsidRPr="00EE645B" w:rsidRDefault="00F54F25" w:rsidP="00F54F25">
      <w:pPr>
        <w:pStyle w:val="EW"/>
        <w:rPr>
          <w:ins w:id="1500" w:author="Rapporteur" w:date="2018-02-05T15:34:00Z"/>
          <w:highlight w:val="cyan"/>
        </w:rPr>
      </w:pPr>
      <w:r w:rsidRPr="00EE645B">
        <w:rPr>
          <w:highlight w:val="cyan"/>
        </w:rPr>
        <w:t>DL</w:t>
      </w:r>
      <w:r w:rsidRPr="00EE645B">
        <w:rPr>
          <w:highlight w:val="cyan"/>
        </w:rPr>
        <w:tab/>
        <w:t>Downlink</w:t>
      </w:r>
    </w:p>
    <w:p w14:paraId="12467C7F" w14:textId="77777777" w:rsidR="00E232FF" w:rsidRPr="00EE645B" w:rsidRDefault="00E232FF" w:rsidP="00E232FF">
      <w:pPr>
        <w:pStyle w:val="EW"/>
        <w:rPr>
          <w:ins w:id="1501" w:author="Rapporteur" w:date="2018-02-05T15:34:00Z"/>
          <w:snapToGrid w:val="0"/>
          <w:highlight w:val="cyan"/>
          <w:lang w:eastAsia="de-DE"/>
        </w:rPr>
      </w:pPr>
      <w:ins w:id="1502" w:author="Rapporteur" w:date="2018-02-05T15:34:00Z">
        <w:r w:rsidRPr="00EE645B">
          <w:rPr>
            <w:snapToGrid w:val="0"/>
            <w:highlight w:val="cyan"/>
            <w:lang w:eastAsia="de-DE"/>
          </w:rPr>
          <w:t>DL-SCH</w:t>
        </w:r>
        <w:r w:rsidRPr="00EE645B">
          <w:rPr>
            <w:snapToGrid w:val="0"/>
            <w:highlight w:val="cyan"/>
            <w:lang w:eastAsia="de-DE"/>
          </w:rPr>
          <w:tab/>
          <w:t>Downlink Shared Channel</w:t>
        </w:r>
      </w:ins>
    </w:p>
    <w:p w14:paraId="3522E150" w14:textId="77777777" w:rsidR="00E232FF" w:rsidRPr="00EE645B" w:rsidRDefault="00E232FF" w:rsidP="00F54F25">
      <w:pPr>
        <w:pStyle w:val="EW"/>
        <w:rPr>
          <w:highlight w:val="cyan"/>
        </w:rPr>
      </w:pPr>
    </w:p>
    <w:p w14:paraId="162A975A"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AFD10A3"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59743F37" w14:textId="77777777" w:rsidR="002B79AC" w:rsidRPr="00EE645B" w:rsidRDefault="002B79AC" w:rsidP="00BD678C">
      <w:pPr>
        <w:pStyle w:val="EW"/>
        <w:rPr>
          <w:ins w:id="1503" w:author="merged r1" w:date="2018-01-18T13:12:00Z"/>
          <w:highlight w:val="cyan"/>
        </w:rPr>
      </w:pPr>
      <w:ins w:id="1504" w:author="merged r1" w:date="2018-01-18T13:12:00Z">
        <w:r w:rsidRPr="00EE645B">
          <w:rPr>
            <w:highlight w:val="cyan"/>
          </w:rPr>
          <w:lastRenderedPageBreak/>
          <w:t>DTCH                  Dedicated Traffic Channel</w:t>
        </w:r>
      </w:ins>
    </w:p>
    <w:p w14:paraId="5BAA0083" w14:textId="77777777" w:rsidR="00F54F25" w:rsidRPr="00EE645B" w:rsidDel="00A527D4" w:rsidRDefault="00F54F25" w:rsidP="00BD678C">
      <w:pPr>
        <w:pStyle w:val="EW"/>
        <w:rPr>
          <w:del w:id="1505" w:author="Rapporteur" w:date="2018-02-05T15:17:00Z"/>
          <w:highlight w:val="cyan"/>
        </w:rPr>
      </w:pPr>
      <w:del w:id="1506"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23E29222"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460CF572"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7A31011C"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45048230"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59033E62"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6C7D125C"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5364EAF" w14:textId="77777777" w:rsidR="00F54F25" w:rsidRPr="00EE645B" w:rsidRDefault="00F54F25" w:rsidP="00F54F25">
      <w:pPr>
        <w:pStyle w:val="EW"/>
        <w:rPr>
          <w:highlight w:val="cyan"/>
        </w:rPr>
      </w:pPr>
      <w:r w:rsidRPr="00EE645B">
        <w:rPr>
          <w:highlight w:val="cyan"/>
        </w:rPr>
        <w:t>FFS</w:t>
      </w:r>
      <w:r w:rsidRPr="00EE645B">
        <w:rPr>
          <w:highlight w:val="cyan"/>
        </w:rPr>
        <w:tab/>
      </w:r>
      <w:proofErr w:type="gramStart"/>
      <w:r w:rsidRPr="00EE645B">
        <w:rPr>
          <w:highlight w:val="cyan"/>
        </w:rPr>
        <w:t>For</w:t>
      </w:r>
      <w:proofErr w:type="gramEnd"/>
      <w:r w:rsidRPr="00EE645B">
        <w:rPr>
          <w:highlight w:val="cyan"/>
        </w:rPr>
        <w:t xml:space="preserve"> Further Study</w:t>
      </w:r>
    </w:p>
    <w:p w14:paraId="5F753B68"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2F74E896"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330B9A3C"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5F28BE2C"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391477AD"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613FEB95" w14:textId="77777777" w:rsidR="00F54F25" w:rsidRPr="00EE645B" w:rsidDel="00A527D4" w:rsidRDefault="00F54F25" w:rsidP="00F54F25">
      <w:pPr>
        <w:pStyle w:val="EW"/>
        <w:rPr>
          <w:del w:id="1507" w:author="Rapporteur" w:date="2018-02-05T15:20:00Z"/>
          <w:highlight w:val="cyan"/>
        </w:rPr>
      </w:pPr>
      <w:del w:id="1508"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6C3D94C2"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180CA52"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14DE5860"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30F11146"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2B307F53"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7E916545"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2AE70B44"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CA80BA3"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55D3678C"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A383F1A" w14:textId="77777777" w:rsidR="002B79AC" w:rsidRPr="00EE645B" w:rsidDel="00A527D4" w:rsidRDefault="002B79AC" w:rsidP="002B79AC">
      <w:pPr>
        <w:pStyle w:val="EW"/>
        <w:rPr>
          <w:ins w:id="1509" w:author="merged r1" w:date="2018-01-18T13:12:00Z"/>
          <w:del w:id="1510" w:author="Rapporteur" w:date="2018-02-05T15:16:00Z"/>
          <w:highlight w:val="cyan"/>
        </w:rPr>
      </w:pPr>
      <w:ins w:id="1511" w:author="merged r1" w:date="2018-01-18T13:12:00Z">
        <w:del w:id="1512" w:author="Rapporteur" w:date="2018-02-05T15:16:00Z">
          <w:r w:rsidRPr="00EE645B" w:rsidDel="00A527D4">
            <w:rPr>
              <w:highlight w:val="cyan"/>
            </w:rPr>
            <w:delText>NGC                    Next Generation Core Network</w:delText>
          </w:r>
        </w:del>
      </w:ins>
    </w:p>
    <w:p w14:paraId="4AD988BC"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165F684B"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6530D079"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1CBA99E3"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3DAE4A78" w14:textId="77777777" w:rsidR="006D59BD" w:rsidRPr="00EE645B" w:rsidRDefault="006D59BD" w:rsidP="00BD678C">
      <w:pPr>
        <w:pStyle w:val="EW"/>
        <w:rPr>
          <w:ins w:id="1513" w:author="Rapporteur" w:date="2018-02-02T00:04:00Z"/>
          <w:highlight w:val="cyan"/>
        </w:rPr>
      </w:pPr>
      <w:ins w:id="1514" w:author="Rapporteur" w:date="2018-02-02T00:04:00Z">
        <w:r w:rsidRPr="00EE645B">
          <w:rPr>
            <w:highlight w:val="cyan"/>
          </w:rPr>
          <w:t>PSCell</w:t>
        </w:r>
        <w:r w:rsidRPr="00EE645B">
          <w:rPr>
            <w:highlight w:val="cyan"/>
          </w:rPr>
          <w:tab/>
          <w:t>Primary Secondary Cell</w:t>
        </w:r>
      </w:ins>
    </w:p>
    <w:p w14:paraId="626BAF7D" w14:textId="77777777" w:rsidR="008A7684" w:rsidRPr="00EE645B" w:rsidDel="00A527D4" w:rsidRDefault="008A7684" w:rsidP="00BD678C">
      <w:pPr>
        <w:pStyle w:val="EW"/>
        <w:rPr>
          <w:del w:id="1515" w:author="Rapporteur" w:date="2018-02-05T15:20:00Z"/>
          <w:highlight w:val="cyan"/>
        </w:rPr>
      </w:pPr>
      <w:del w:id="1516" w:author="Rapporteur" w:date="2018-02-05T15:20:00Z">
        <w:r w:rsidRPr="00EE645B" w:rsidDel="00A527D4">
          <w:rPr>
            <w:highlight w:val="cyan"/>
          </w:rPr>
          <w:delText>PTAG</w:delText>
        </w:r>
        <w:r w:rsidRPr="00EE645B" w:rsidDel="00A527D4">
          <w:rPr>
            <w:highlight w:val="cyan"/>
          </w:rPr>
          <w:tab/>
          <w:delText>Primary Timing Advance Group</w:delText>
        </w:r>
      </w:del>
    </w:p>
    <w:p w14:paraId="58383CB4"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007DAD9F"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707A5346"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1FD98C35"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7E4A24B" w14:textId="77777777"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19331DAC"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5905FDDD" w14:textId="77777777" w:rsidR="00F54F25" w:rsidRPr="00EE645B" w:rsidDel="00A527D4" w:rsidRDefault="00F54F25" w:rsidP="00F54F25">
      <w:pPr>
        <w:pStyle w:val="EW"/>
        <w:rPr>
          <w:del w:id="1517" w:author="Rapporteur" w:date="2018-02-05T15:20:00Z"/>
          <w:highlight w:val="cyan"/>
        </w:rPr>
      </w:pPr>
      <w:del w:id="1518"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55E8F1D5" w14:textId="77777777" w:rsidR="00F54F25" w:rsidRPr="00EE645B" w:rsidRDefault="00F54F25" w:rsidP="00F54F25">
      <w:pPr>
        <w:pStyle w:val="EW"/>
        <w:rPr>
          <w:ins w:id="1519" w:author="Rapporteur" w:date="2018-02-05T15:36:00Z"/>
          <w:highlight w:val="cyan"/>
        </w:rPr>
      </w:pPr>
      <w:r w:rsidRPr="00EE645B">
        <w:rPr>
          <w:highlight w:val="cyan"/>
        </w:rPr>
        <w:t>RRC</w:t>
      </w:r>
      <w:r w:rsidRPr="00EE645B">
        <w:rPr>
          <w:highlight w:val="cyan"/>
        </w:rPr>
        <w:tab/>
        <w:t>Radio Resource Control</w:t>
      </w:r>
    </w:p>
    <w:p w14:paraId="64925D75" w14:textId="77777777" w:rsidR="007307E3" w:rsidRPr="00EE645B" w:rsidRDefault="007307E3" w:rsidP="00F54F25">
      <w:pPr>
        <w:pStyle w:val="EW"/>
        <w:rPr>
          <w:highlight w:val="cyan"/>
        </w:rPr>
      </w:pPr>
      <w:ins w:id="1520" w:author="Rapporteur" w:date="2018-02-05T15:36:00Z">
        <w:r w:rsidRPr="00EE645B">
          <w:rPr>
            <w:highlight w:val="cyan"/>
          </w:rPr>
          <w:t>RS</w:t>
        </w:r>
        <w:r w:rsidRPr="00EE645B">
          <w:rPr>
            <w:highlight w:val="cyan"/>
          </w:rPr>
          <w:tab/>
          <w:t>Reference Signal</w:t>
        </w:r>
      </w:ins>
    </w:p>
    <w:p w14:paraId="5E182C9D"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0747E71" w14:textId="77777777" w:rsidR="008A7684" w:rsidRPr="00EE645B" w:rsidRDefault="008A7684" w:rsidP="00BD678C">
      <w:pPr>
        <w:pStyle w:val="EW"/>
        <w:rPr>
          <w:ins w:id="1521" w:author="Rapporteur" w:date="2018-02-05T15:29:00Z"/>
          <w:highlight w:val="cyan"/>
        </w:rPr>
      </w:pPr>
      <w:r w:rsidRPr="00EE645B">
        <w:rPr>
          <w:highlight w:val="cyan"/>
        </w:rPr>
        <w:t>SCG</w:t>
      </w:r>
      <w:r w:rsidRPr="00EE645B">
        <w:rPr>
          <w:highlight w:val="cyan"/>
        </w:rPr>
        <w:tab/>
        <w:t>Secondary Cell Group</w:t>
      </w:r>
    </w:p>
    <w:p w14:paraId="7023951B" w14:textId="77777777" w:rsidR="00E232FF" w:rsidRPr="00EE645B" w:rsidRDefault="00E232FF" w:rsidP="00BD678C">
      <w:pPr>
        <w:pStyle w:val="EW"/>
        <w:rPr>
          <w:highlight w:val="cyan"/>
        </w:rPr>
      </w:pPr>
      <w:ins w:id="1522" w:author="Rapporteur" w:date="2018-02-05T15:29:00Z">
        <w:r w:rsidRPr="00EE645B">
          <w:rPr>
            <w:highlight w:val="cyan"/>
          </w:rPr>
          <w:t>SFN</w:t>
        </w:r>
        <w:r w:rsidRPr="00EE645B">
          <w:rPr>
            <w:highlight w:val="cyan"/>
          </w:rPr>
          <w:tab/>
          <w:t>System Frame Number</w:t>
        </w:r>
      </w:ins>
    </w:p>
    <w:p w14:paraId="201C27C5" w14:textId="77777777" w:rsidR="006E5956" w:rsidRPr="00EE645B" w:rsidRDefault="006E5956" w:rsidP="00BD678C">
      <w:pPr>
        <w:pStyle w:val="EW"/>
        <w:rPr>
          <w:ins w:id="1523" w:author="merged r1" w:date="2018-01-18T13:12:00Z"/>
          <w:highlight w:val="cyan"/>
        </w:rPr>
      </w:pPr>
      <w:ins w:id="1524" w:author="merged r1" w:date="2018-01-18T13:12:00Z">
        <w:r w:rsidRPr="00EE645B">
          <w:rPr>
            <w:highlight w:val="cyan"/>
          </w:rPr>
          <w:t>SFTD</w:t>
        </w:r>
        <w:r w:rsidRPr="00EE645B">
          <w:rPr>
            <w:highlight w:val="cyan"/>
          </w:rPr>
          <w:tab/>
          <w:t>SFN and Frame Timing Difference</w:t>
        </w:r>
      </w:ins>
    </w:p>
    <w:p w14:paraId="732E66E3" w14:textId="77777777" w:rsidR="00F54F25" w:rsidRPr="00EE645B" w:rsidRDefault="00321CE0" w:rsidP="00F54F25">
      <w:pPr>
        <w:pStyle w:val="EW"/>
        <w:rPr>
          <w:highlight w:val="cyan"/>
          <w:lang w:val="sv-SE"/>
          <w:rPrChange w:id="1525" w:author="merged r1" w:date="2018-01-18T13:22:00Z">
            <w:rPr/>
          </w:rPrChange>
        </w:rPr>
      </w:pPr>
      <w:r w:rsidRPr="00321CE0">
        <w:rPr>
          <w:highlight w:val="cyan"/>
          <w:lang w:val="sv-SE"/>
          <w:rPrChange w:id="1526" w:author="merged r1" w:date="2018-01-18T13:22:00Z">
            <w:rPr/>
          </w:rPrChange>
        </w:rPr>
        <w:t>SI</w:t>
      </w:r>
      <w:r w:rsidRPr="00321CE0">
        <w:rPr>
          <w:highlight w:val="cyan"/>
          <w:lang w:val="sv-SE"/>
          <w:rPrChange w:id="1527" w:author="merged r1" w:date="2018-01-18T13:22:00Z">
            <w:rPr/>
          </w:rPrChange>
        </w:rPr>
        <w:tab/>
        <w:t>System Information</w:t>
      </w:r>
    </w:p>
    <w:p w14:paraId="562E06C1" w14:textId="77777777" w:rsidR="00F54F25" w:rsidRPr="00EE645B" w:rsidRDefault="00321CE0" w:rsidP="00F54F25">
      <w:pPr>
        <w:pStyle w:val="EW"/>
        <w:rPr>
          <w:highlight w:val="cyan"/>
          <w:lang w:val="sv-SE"/>
          <w:rPrChange w:id="1528" w:author="merged r1" w:date="2018-01-18T13:22:00Z">
            <w:rPr/>
          </w:rPrChange>
        </w:rPr>
      </w:pPr>
      <w:r w:rsidRPr="00321CE0">
        <w:rPr>
          <w:highlight w:val="cyan"/>
          <w:lang w:val="sv-SE"/>
          <w:rPrChange w:id="1529" w:author="merged r1" w:date="2018-01-18T13:22:00Z">
            <w:rPr/>
          </w:rPrChange>
        </w:rPr>
        <w:t>SIB</w:t>
      </w:r>
      <w:r w:rsidRPr="00321CE0">
        <w:rPr>
          <w:highlight w:val="cyan"/>
          <w:lang w:val="sv-SE"/>
          <w:rPrChange w:id="1530" w:author="merged r1" w:date="2018-01-18T13:22:00Z">
            <w:rPr/>
          </w:rPrChange>
        </w:rPr>
        <w:tab/>
        <w:t>System Information Block</w:t>
      </w:r>
    </w:p>
    <w:p w14:paraId="3EC5F05B" w14:textId="77777777" w:rsidR="008B2D9D" w:rsidRPr="00EE645B" w:rsidRDefault="008B2D9D" w:rsidP="00BD678C">
      <w:pPr>
        <w:pStyle w:val="EW"/>
        <w:rPr>
          <w:highlight w:val="cyan"/>
        </w:rPr>
      </w:pPr>
      <w:r w:rsidRPr="00EE645B">
        <w:rPr>
          <w:highlight w:val="cyan"/>
        </w:rPr>
        <w:t>SpCell</w:t>
      </w:r>
      <w:r w:rsidRPr="00EE645B">
        <w:rPr>
          <w:highlight w:val="cyan"/>
        </w:rPr>
        <w:tab/>
        <w:t>Special Cell</w:t>
      </w:r>
    </w:p>
    <w:p w14:paraId="4AA2AF85" w14:textId="77777777"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5E3460B3" w14:textId="77777777" w:rsidR="003C291A" w:rsidRPr="00EE645B" w:rsidRDefault="003C291A" w:rsidP="00BD678C">
      <w:pPr>
        <w:pStyle w:val="EW"/>
        <w:rPr>
          <w:ins w:id="1531" w:author="merged r1" w:date="2018-01-18T13:12:00Z"/>
          <w:highlight w:val="cyan"/>
          <w:lang w:eastAsia="ja-JP"/>
        </w:rPr>
      </w:pPr>
      <w:ins w:id="1532" w:author="merged r1" w:date="2018-01-18T13:12:00Z">
        <w:r w:rsidRPr="00EE645B">
          <w:rPr>
            <w:rFonts w:hint="eastAsia"/>
            <w:highlight w:val="cyan"/>
            <w:lang w:eastAsia="ja-JP"/>
          </w:rPr>
          <w:t>SSB</w:t>
        </w:r>
        <w:r w:rsidRPr="00EE645B">
          <w:rPr>
            <w:rFonts w:hint="eastAsia"/>
            <w:highlight w:val="cyan"/>
            <w:lang w:eastAsia="ja-JP"/>
          </w:rPr>
          <w:tab/>
          <w:t>S</w:t>
        </w:r>
      </w:ins>
      <w:ins w:id="1533" w:author="Rapporteur" w:date="2018-02-02T17:32:00Z">
        <w:r w:rsidR="006E1136" w:rsidRPr="00EE645B">
          <w:rPr>
            <w:highlight w:val="cyan"/>
            <w:lang w:eastAsia="ja-JP"/>
          </w:rPr>
          <w:t>ynchroniz</w:t>
        </w:r>
      </w:ins>
      <w:ins w:id="1534" w:author="Rapporteur" w:date="2018-02-02T17:33:00Z">
        <w:r w:rsidR="006E1136" w:rsidRPr="00EE645B">
          <w:rPr>
            <w:highlight w:val="cyan"/>
            <w:lang w:eastAsia="ja-JP"/>
          </w:rPr>
          <w:t>ation</w:t>
        </w:r>
      </w:ins>
      <w:ins w:id="1535" w:author="Rapporteur" w:date="2018-02-02T17:32:00Z">
        <w:r w:rsidR="006E1136" w:rsidRPr="00EE645B">
          <w:rPr>
            <w:highlight w:val="cyan"/>
            <w:lang w:eastAsia="ja-JP"/>
          </w:rPr>
          <w:t xml:space="preserve"> Signal</w:t>
        </w:r>
      </w:ins>
      <w:ins w:id="1536" w:author="merged r1" w:date="2018-01-18T13:12:00Z">
        <w:r w:rsidRPr="00EE645B">
          <w:rPr>
            <w:rFonts w:hint="eastAsia"/>
            <w:highlight w:val="cyan"/>
            <w:lang w:eastAsia="ja-JP"/>
          </w:rPr>
          <w:t xml:space="preserve"> Block</w:t>
        </w:r>
      </w:ins>
    </w:p>
    <w:p w14:paraId="1A6E95A3" w14:textId="77777777" w:rsidR="008A7684" w:rsidRPr="00EE645B" w:rsidDel="00A527D4" w:rsidRDefault="008A7684" w:rsidP="00BD678C">
      <w:pPr>
        <w:pStyle w:val="EW"/>
        <w:rPr>
          <w:del w:id="1537" w:author="Rapporteur" w:date="2018-02-05T15:21:00Z"/>
          <w:highlight w:val="cyan"/>
        </w:rPr>
      </w:pPr>
      <w:del w:id="1538" w:author="Rapporteur" w:date="2018-02-05T15:21:00Z">
        <w:r w:rsidRPr="00EE645B" w:rsidDel="00A527D4">
          <w:rPr>
            <w:highlight w:val="cyan"/>
          </w:rPr>
          <w:delText>STAG</w:delText>
        </w:r>
        <w:r w:rsidRPr="00EE645B" w:rsidDel="00A527D4">
          <w:rPr>
            <w:highlight w:val="cyan"/>
          </w:rPr>
          <w:tab/>
          <w:delText>Secondary Timing Advance Group</w:delText>
        </w:r>
      </w:del>
    </w:p>
    <w:p w14:paraId="1F6F4331" w14:textId="77777777" w:rsidR="008A7684" w:rsidRPr="00EE645B" w:rsidDel="00E232FF" w:rsidRDefault="008A7684" w:rsidP="00BD678C">
      <w:pPr>
        <w:pStyle w:val="EW"/>
        <w:rPr>
          <w:del w:id="1539" w:author="Rapporteur" w:date="2018-02-05T15:21:00Z"/>
          <w:highlight w:val="cyan"/>
        </w:rPr>
      </w:pPr>
      <w:del w:id="1540"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0A717264" w14:textId="77777777" w:rsidR="00E232FF" w:rsidRPr="00EE645B" w:rsidRDefault="00E232FF">
      <w:pPr>
        <w:pStyle w:val="EW"/>
        <w:rPr>
          <w:ins w:id="1541" w:author="Rapporteur" w:date="2018-02-05T15:35:00Z"/>
          <w:highlight w:val="cyan"/>
        </w:rPr>
      </w:pPr>
      <w:ins w:id="1542" w:author="Rapporteur" w:date="2018-02-05T15:35:00Z">
        <w:r w:rsidRPr="00EE645B">
          <w:rPr>
            <w:highlight w:val="cyan"/>
          </w:rPr>
          <w:t>TAG</w:t>
        </w:r>
        <w:r w:rsidRPr="00EE645B">
          <w:rPr>
            <w:highlight w:val="cyan"/>
          </w:rPr>
          <w:tab/>
          <w:t>Timing Advance Group</w:t>
        </w:r>
      </w:ins>
    </w:p>
    <w:p w14:paraId="3D3E13A9" w14:textId="77777777" w:rsidR="00E232FF" w:rsidRPr="00EE645B" w:rsidRDefault="00E232FF" w:rsidP="00E232FF">
      <w:pPr>
        <w:pStyle w:val="EW"/>
        <w:rPr>
          <w:ins w:id="1543" w:author="Rapporteur" w:date="2018-02-05T15:35:00Z"/>
          <w:highlight w:val="cyan"/>
          <w:lang w:eastAsia="zh-CN"/>
        </w:rPr>
      </w:pPr>
      <w:ins w:id="1544" w:author="Rapporteur" w:date="2018-02-05T15:35:00Z">
        <w:r w:rsidRPr="00EE645B">
          <w:rPr>
            <w:highlight w:val="cyan"/>
          </w:rPr>
          <w:t>TDD</w:t>
        </w:r>
        <w:r w:rsidRPr="00EE645B">
          <w:rPr>
            <w:highlight w:val="cyan"/>
          </w:rPr>
          <w:tab/>
          <w:t>Time Division Duplex</w:t>
        </w:r>
      </w:ins>
    </w:p>
    <w:p w14:paraId="1185101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38C7FA95"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6AE4FBFF" w14:textId="77777777" w:rsidR="00F54F25" w:rsidRPr="00EE645B" w:rsidDel="00A527D4" w:rsidRDefault="00F54F25" w:rsidP="00F54F25">
      <w:pPr>
        <w:pStyle w:val="EW"/>
        <w:rPr>
          <w:del w:id="1545" w:author="Rapporteur" w:date="2018-02-05T15:21:00Z"/>
          <w:highlight w:val="cyan"/>
        </w:rPr>
      </w:pPr>
      <w:del w:id="1546" w:author="Rapporteur" w:date="2018-02-05T15:21:00Z">
        <w:r w:rsidRPr="00EE645B" w:rsidDel="00A527D4">
          <w:rPr>
            <w:highlight w:val="cyan"/>
          </w:rPr>
          <w:delText>UICC</w:delText>
        </w:r>
        <w:r w:rsidRPr="00EE645B" w:rsidDel="00A527D4">
          <w:rPr>
            <w:highlight w:val="cyan"/>
          </w:rPr>
          <w:tab/>
          <w:delText>Universal Integrated Circuit Card</w:delText>
        </w:r>
      </w:del>
    </w:p>
    <w:p w14:paraId="6DA4459E"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520FB276"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3F3E40A5" w14:textId="77777777" w:rsidR="00F54F25" w:rsidRPr="00EE645B" w:rsidRDefault="00F54F25" w:rsidP="00F54F25">
      <w:pPr>
        <w:pStyle w:val="EW"/>
        <w:rPr>
          <w:highlight w:val="cyan"/>
        </w:rPr>
      </w:pPr>
      <w:r w:rsidRPr="00EE645B">
        <w:rPr>
          <w:highlight w:val="cyan"/>
        </w:rPr>
        <w:t>UP</w:t>
      </w:r>
      <w:r w:rsidRPr="00EE645B">
        <w:rPr>
          <w:highlight w:val="cyan"/>
        </w:rPr>
        <w:tab/>
        <w:t>User Plane</w:t>
      </w:r>
    </w:p>
    <w:p w14:paraId="5242C35F" w14:textId="77777777" w:rsidR="00F54F25" w:rsidRPr="00EE645B" w:rsidDel="00A527D4" w:rsidRDefault="00F54F25" w:rsidP="00F54F25">
      <w:pPr>
        <w:pStyle w:val="EW"/>
        <w:rPr>
          <w:del w:id="1547" w:author="Rapporteur" w:date="2018-02-05T15:23:00Z"/>
          <w:highlight w:val="cyan"/>
        </w:rPr>
      </w:pPr>
      <w:del w:id="1548" w:author="Rapporteur" w:date="2018-02-05T15:23:00Z">
        <w:r w:rsidRPr="00EE645B" w:rsidDel="00A527D4">
          <w:rPr>
            <w:highlight w:val="cyan"/>
          </w:rPr>
          <w:delText>UTC</w:delText>
        </w:r>
        <w:r w:rsidRPr="00EE645B" w:rsidDel="00A527D4">
          <w:rPr>
            <w:highlight w:val="cyan"/>
          </w:rPr>
          <w:tab/>
          <w:delText>Coordinated Universal Time</w:delText>
        </w:r>
      </w:del>
    </w:p>
    <w:p w14:paraId="664DEDA6" w14:textId="77777777" w:rsidR="00F54F25" w:rsidRPr="00EE645B" w:rsidDel="00A527D4" w:rsidRDefault="00F54F25" w:rsidP="00F54F25">
      <w:pPr>
        <w:pStyle w:val="EW"/>
        <w:rPr>
          <w:del w:id="1549" w:author="Rapporteur" w:date="2018-02-05T15:23:00Z"/>
          <w:highlight w:val="cyan"/>
        </w:rPr>
      </w:pPr>
      <w:del w:id="1550"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56A2E6D9" w14:textId="77777777" w:rsidR="00C16759" w:rsidRPr="00EE645B" w:rsidRDefault="00C16759" w:rsidP="00F54F25">
      <w:pPr>
        <w:rPr>
          <w:highlight w:val="cyan"/>
        </w:rPr>
      </w:pPr>
    </w:p>
    <w:p w14:paraId="427F021A" w14:textId="77777777" w:rsidR="00F54F25" w:rsidRPr="00EE645B" w:rsidRDefault="00F54F25" w:rsidP="00F54F25">
      <w:pPr>
        <w:rPr>
          <w:highlight w:val="cyan"/>
        </w:rPr>
      </w:pPr>
      <w:r w:rsidRPr="00EE645B">
        <w:rPr>
          <w:highlight w:val="cyan"/>
        </w:rPr>
        <w:lastRenderedPageBreak/>
        <w:t>In the ASN.1, lower case may be used for some (parts) of the above abbreviations e.g. c-RNTI.</w:t>
      </w:r>
    </w:p>
    <w:p w14:paraId="1D806F2C" w14:textId="77777777" w:rsidR="00080512" w:rsidRPr="00EE645B" w:rsidRDefault="00080512">
      <w:pPr>
        <w:pStyle w:val="EW"/>
        <w:rPr>
          <w:highlight w:val="cyan"/>
        </w:rPr>
      </w:pPr>
    </w:p>
    <w:p w14:paraId="6335A8A6" w14:textId="77777777" w:rsidR="00361AC6" w:rsidRPr="00EE645B" w:rsidRDefault="00361AC6" w:rsidP="00361AC6">
      <w:pPr>
        <w:pStyle w:val="Heading1"/>
        <w:rPr>
          <w:highlight w:val="cyan"/>
        </w:rPr>
      </w:pPr>
      <w:bookmarkStart w:id="1551" w:name="_Toc470095091"/>
      <w:bookmarkStart w:id="1552" w:name="_Toc493510540"/>
      <w:bookmarkStart w:id="1553" w:name="_Toc500942583"/>
      <w:bookmarkStart w:id="1554" w:name="_Toc505697393"/>
      <w:r w:rsidRPr="00EE645B">
        <w:rPr>
          <w:highlight w:val="cyan"/>
        </w:rPr>
        <w:t>4</w:t>
      </w:r>
      <w:r w:rsidRPr="00EE645B">
        <w:rPr>
          <w:highlight w:val="cyan"/>
        </w:rPr>
        <w:tab/>
        <w:t>General</w:t>
      </w:r>
      <w:bookmarkEnd w:id="1551"/>
      <w:bookmarkEnd w:id="1552"/>
      <w:bookmarkEnd w:id="1553"/>
      <w:bookmarkEnd w:id="1554"/>
    </w:p>
    <w:p w14:paraId="1C93D4F4" w14:textId="77777777" w:rsidR="00361AC6" w:rsidRPr="00EE645B" w:rsidRDefault="00361AC6" w:rsidP="00361AC6">
      <w:pPr>
        <w:pStyle w:val="Heading2"/>
        <w:rPr>
          <w:highlight w:val="cyan"/>
        </w:rPr>
      </w:pPr>
      <w:bookmarkStart w:id="1555" w:name="_Toc470095092"/>
      <w:bookmarkStart w:id="1556" w:name="_Toc493510541"/>
      <w:bookmarkStart w:id="1557" w:name="_Toc500942584"/>
      <w:bookmarkStart w:id="1558" w:name="_Toc505697394"/>
      <w:r w:rsidRPr="00EE645B">
        <w:rPr>
          <w:highlight w:val="cyan"/>
        </w:rPr>
        <w:t>4.1</w:t>
      </w:r>
      <w:r w:rsidRPr="00EE645B">
        <w:rPr>
          <w:highlight w:val="cyan"/>
        </w:rPr>
        <w:tab/>
        <w:t>Introduction</w:t>
      </w:r>
      <w:bookmarkEnd w:id="1555"/>
      <w:bookmarkEnd w:id="1556"/>
      <w:bookmarkEnd w:id="1557"/>
      <w:bookmarkEnd w:id="1558"/>
    </w:p>
    <w:p w14:paraId="6E5D56A6"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DD21F7C"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510E9137"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6E5DB86"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B2376C7"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0A9074A2" w14:textId="77777777"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59" w:author="merged r1" w:date="2018-01-18T13:12:00Z">
        <w:r w:rsidR="00DB4395" w:rsidRPr="00EE645B">
          <w:rPr>
            <w:highlight w:val="cyan"/>
          </w:rPr>
          <w:t xml:space="preserve"> and description</w:t>
        </w:r>
      </w:ins>
      <w:r w:rsidRPr="00EE645B">
        <w:rPr>
          <w:highlight w:val="cyan"/>
        </w:rPr>
        <w:t>;</w:t>
      </w:r>
    </w:p>
    <w:p w14:paraId="62D71123"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B964F2"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36629412" w14:textId="77777777"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7ED74FA0" w14:textId="77777777"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2516AC35" w14:textId="77777777"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71D92320" w14:textId="77777777"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32257378" w14:textId="77777777" w:rsidR="00361AC6" w:rsidRPr="00EE645B" w:rsidRDefault="00361AC6" w:rsidP="00361AC6">
      <w:pPr>
        <w:pStyle w:val="Heading2"/>
        <w:rPr>
          <w:highlight w:val="cyan"/>
        </w:rPr>
      </w:pPr>
      <w:bookmarkStart w:id="1560" w:name="_Toc470095093"/>
      <w:bookmarkStart w:id="1561" w:name="_Toc493510542"/>
      <w:bookmarkStart w:id="1562" w:name="_Toc500942585"/>
      <w:bookmarkStart w:id="1563" w:name="_Toc505697395"/>
      <w:r w:rsidRPr="00EE645B">
        <w:rPr>
          <w:highlight w:val="cyan"/>
        </w:rPr>
        <w:t>4.2</w:t>
      </w:r>
      <w:r w:rsidRPr="00EE645B">
        <w:rPr>
          <w:highlight w:val="cyan"/>
        </w:rPr>
        <w:tab/>
        <w:t>Architecture</w:t>
      </w:r>
      <w:bookmarkEnd w:id="1560"/>
      <w:bookmarkEnd w:id="1561"/>
      <w:bookmarkEnd w:id="1562"/>
      <w:bookmarkEnd w:id="1563"/>
    </w:p>
    <w:p w14:paraId="61CB8B59" w14:textId="77777777" w:rsidR="00501761" w:rsidRPr="00EE645B" w:rsidRDefault="00501761" w:rsidP="00732B97">
      <w:pPr>
        <w:pStyle w:val="EditorsNote"/>
        <w:rPr>
          <w:highlight w:val="cyan"/>
        </w:rPr>
      </w:pPr>
      <w:r w:rsidRPr="00EE645B">
        <w:rPr>
          <w:highlight w:val="cyan"/>
        </w:rPr>
        <w:t>Editor's note</w:t>
      </w:r>
      <w:r w:rsidRPr="00EE645B">
        <w:rPr>
          <w:highlight w:val="cyan"/>
        </w:rPr>
        <w:tab/>
      </w:r>
      <w:proofErr w:type="gramStart"/>
      <w:r w:rsidRPr="00EE645B">
        <w:rPr>
          <w:highlight w:val="cyan"/>
        </w:rPr>
        <w:t>Th</w:t>
      </w:r>
      <w:r w:rsidR="008A7684" w:rsidRPr="00EE645B">
        <w:rPr>
          <w:highlight w:val="cyan"/>
        </w:rPr>
        <w:t>e</w:t>
      </w:r>
      <w:proofErr w:type="gramEnd"/>
      <w:r w:rsidR="008A7684" w:rsidRPr="00EE645B">
        <w:rPr>
          <w:highlight w:val="cyan"/>
        </w:rPr>
        <w:t xml:space="preserve"> state model is still a subject for discussion</w:t>
      </w:r>
      <w:r w:rsidRPr="00EE645B">
        <w:rPr>
          <w:highlight w:val="cyan"/>
        </w:rPr>
        <w:t>.</w:t>
      </w:r>
      <w:r w:rsidR="003417A7" w:rsidRPr="00EE645B">
        <w:rPr>
          <w:highlight w:val="cyan"/>
        </w:rPr>
        <w:t>FFS</w:t>
      </w:r>
    </w:p>
    <w:p w14:paraId="58ADBD7B" w14:textId="77777777" w:rsidR="00361AC6" w:rsidRPr="00EE645B" w:rsidRDefault="00361AC6" w:rsidP="00361AC6">
      <w:pPr>
        <w:pStyle w:val="Heading3"/>
        <w:rPr>
          <w:highlight w:val="cyan"/>
        </w:rPr>
      </w:pPr>
      <w:bookmarkStart w:id="1564" w:name="_Toc470095094"/>
      <w:bookmarkStart w:id="1565" w:name="_Toc493510543"/>
      <w:bookmarkStart w:id="1566" w:name="_Toc500942586"/>
      <w:bookmarkStart w:id="1567" w:name="_Toc505697396"/>
      <w:r w:rsidRPr="00EE645B">
        <w:rPr>
          <w:highlight w:val="cyan"/>
        </w:rPr>
        <w:t>4.2.1</w:t>
      </w:r>
      <w:r w:rsidRPr="00EE645B">
        <w:rPr>
          <w:highlight w:val="cyan"/>
        </w:rPr>
        <w:tab/>
        <w:t>UE states and state transitions including inter RAT</w:t>
      </w:r>
      <w:bookmarkEnd w:id="1564"/>
      <w:bookmarkEnd w:id="1565"/>
      <w:bookmarkEnd w:id="1566"/>
      <w:bookmarkEnd w:id="1567"/>
    </w:p>
    <w:p w14:paraId="1C4B03F5" w14:textId="77777777"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04E3938B"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FDE31"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751BB51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42FF5BDF"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5974411E"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BF30432" w14:textId="77777777" w:rsidR="000F695E" w:rsidRDefault="00732B97">
      <w:pPr>
        <w:pStyle w:val="B3"/>
        <w:rPr>
          <w:highlight w:val="cyan"/>
        </w:rPr>
        <w:pPrChange w:id="1568" w:author="merged r1" w:date="2018-01-18T13:22:00Z">
          <w:pPr>
            <w:pStyle w:val="B2"/>
          </w:pPr>
        </w:pPrChange>
      </w:pPr>
      <w:r w:rsidRPr="00EE645B">
        <w:rPr>
          <w:highlight w:val="cyan"/>
        </w:rPr>
        <w:t>-</w:t>
      </w:r>
      <w:r w:rsidRPr="00EE645B">
        <w:rPr>
          <w:highlight w:val="cyan"/>
        </w:rPr>
        <w:tab/>
        <w:t>Monitors a Paging channel;</w:t>
      </w:r>
    </w:p>
    <w:p w14:paraId="14F4EC60" w14:textId="77777777" w:rsidR="000F695E" w:rsidRDefault="00732B97">
      <w:pPr>
        <w:pStyle w:val="B3"/>
        <w:rPr>
          <w:highlight w:val="cyan"/>
        </w:rPr>
        <w:pPrChange w:id="1569" w:author="merged r1" w:date="2018-01-18T13:22:00Z">
          <w:pPr>
            <w:pStyle w:val="B2"/>
          </w:pPr>
        </w:pPrChange>
      </w:pPr>
      <w:r w:rsidRPr="00EE645B">
        <w:rPr>
          <w:highlight w:val="cyan"/>
        </w:rPr>
        <w:t>-</w:t>
      </w:r>
      <w:r w:rsidRPr="00EE645B">
        <w:rPr>
          <w:highlight w:val="cyan"/>
        </w:rPr>
        <w:tab/>
        <w:t>Performs neighbouring cell measurements and cell (re-)selection;</w:t>
      </w:r>
    </w:p>
    <w:p w14:paraId="131CDC2B" w14:textId="77777777" w:rsidR="000F695E" w:rsidRDefault="00732B97">
      <w:pPr>
        <w:pStyle w:val="B3"/>
        <w:rPr>
          <w:highlight w:val="cyan"/>
        </w:rPr>
        <w:pPrChange w:id="1570" w:author="merged r1" w:date="2018-01-18T13:22:00Z">
          <w:pPr>
            <w:pStyle w:val="B2"/>
          </w:pPr>
        </w:pPrChange>
      </w:pPr>
      <w:r w:rsidRPr="00EE645B">
        <w:rPr>
          <w:highlight w:val="cyan"/>
        </w:rPr>
        <w:t>-</w:t>
      </w:r>
      <w:r w:rsidRPr="00EE645B">
        <w:rPr>
          <w:highlight w:val="cyan"/>
        </w:rPr>
        <w:tab/>
        <w:t>Acquires system information.</w:t>
      </w:r>
    </w:p>
    <w:p w14:paraId="5537276D" w14:textId="77777777" w:rsidR="00732B97" w:rsidRPr="00EE645B" w:rsidRDefault="00732B97" w:rsidP="00732B97">
      <w:pPr>
        <w:rPr>
          <w:highlight w:val="cyan"/>
        </w:rPr>
      </w:pPr>
    </w:p>
    <w:p w14:paraId="3FF05737"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024EB1ED"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200C7584"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19050713" w14:textId="77777777" w:rsidR="00732B97" w:rsidRPr="00EE645B" w:rsidRDefault="00732B97" w:rsidP="005D0C53">
      <w:pPr>
        <w:pStyle w:val="B2"/>
        <w:rPr>
          <w:highlight w:val="cyan"/>
        </w:rPr>
      </w:pPr>
      <w:r w:rsidRPr="00EE645B">
        <w:rPr>
          <w:highlight w:val="cyan"/>
        </w:rPr>
        <w:lastRenderedPageBreak/>
        <w:t xml:space="preserve">- </w:t>
      </w:r>
      <w:r w:rsidRPr="00EE645B">
        <w:rPr>
          <w:highlight w:val="cyan"/>
        </w:rPr>
        <w:tab/>
        <w:t>The UE stores the AS context;</w:t>
      </w:r>
    </w:p>
    <w:p w14:paraId="70ED1E45"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AF2A03"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1EB9321"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45780AE4"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2946A59F"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164C989C"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138755F7"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49F9AE89" w14:textId="77777777" w:rsidR="00732B97" w:rsidRPr="00EE645B" w:rsidRDefault="00732B97" w:rsidP="00732B97">
      <w:pPr>
        <w:rPr>
          <w:highlight w:val="cyan"/>
        </w:rPr>
      </w:pPr>
    </w:p>
    <w:p w14:paraId="0AA99464"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26AE72E8"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0D7AF910"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41B198EE" w14:textId="77777777"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71" w:author="merged r1" w:date="2018-01-18T13:12:00Z">
        <w:r w:rsidRPr="00EE645B">
          <w:rPr>
            <w:highlight w:val="cyan"/>
          </w:rPr>
          <w:delText>.;</w:delText>
        </w:r>
      </w:del>
      <w:ins w:id="1572" w:author="merged r1" w:date="2018-01-18T13:12:00Z">
        <w:r w:rsidR="00A278CD" w:rsidRPr="00EE645B">
          <w:rPr>
            <w:highlight w:val="cyan"/>
          </w:rPr>
          <w:t>.</w:t>
        </w:r>
      </w:ins>
    </w:p>
    <w:p w14:paraId="5544AC30" w14:textId="77777777"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68EA373"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69214FD6" w14:textId="77777777"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3E00B582"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40243A"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3BAA369"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A1B9A8F"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00052842"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60E62A51"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8F2440F"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0129EAF7" w14:textId="77777777" w:rsidR="00732B97" w:rsidRPr="00EE645B" w:rsidRDefault="00232806" w:rsidP="005D0C53">
      <w:pPr>
        <w:jc w:val="center"/>
        <w:rPr>
          <w:b/>
          <w:highlight w:val="cyan"/>
        </w:rPr>
      </w:pPr>
      <w:r w:rsidRPr="00B73F3B">
        <w:rPr>
          <w:b/>
          <w:noProof/>
          <w:highlight w:val="cyan"/>
          <w:lang w:val="en-US" w:eastAsia="ko-KR"/>
        </w:rPr>
        <w:lastRenderedPageBreak/>
        <w:drawing>
          <wp:inline distT="0" distB="0" distL="0" distR="0" wp14:anchorId="4D929CA8" wp14:editId="0C90BD24">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4027AE6B"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4D5B0A8D"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8B093B2" w14:textId="77777777" w:rsidR="00732B97" w:rsidRPr="00EE645B" w:rsidRDefault="00232806" w:rsidP="005D0C53">
      <w:pPr>
        <w:jc w:val="center"/>
        <w:rPr>
          <w:b/>
          <w:highlight w:val="cyan"/>
        </w:rPr>
      </w:pPr>
      <w:r w:rsidRPr="00B73F3B">
        <w:rPr>
          <w:b/>
          <w:noProof/>
          <w:highlight w:val="cyan"/>
          <w:lang w:val="en-US" w:eastAsia="ko-KR"/>
        </w:rPr>
        <w:drawing>
          <wp:inline distT="0" distB="0" distL="0" distR="0" wp14:anchorId="27B4B4F8" wp14:editId="5A8F4BFC">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91EF0A6"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6302FA1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0441A392" w14:textId="77777777" w:rsidR="00732B97" w:rsidRPr="00EE645B" w:rsidRDefault="00732B97" w:rsidP="005D0C53">
      <w:pPr>
        <w:rPr>
          <w:highlight w:val="cyan"/>
        </w:rPr>
      </w:pPr>
    </w:p>
    <w:p w14:paraId="652CCFA2" w14:textId="77777777" w:rsidR="00361AC6" w:rsidRPr="00EE645B" w:rsidRDefault="00361AC6" w:rsidP="00361AC6">
      <w:pPr>
        <w:pStyle w:val="Heading3"/>
        <w:rPr>
          <w:highlight w:val="cyan"/>
        </w:rPr>
      </w:pPr>
      <w:bookmarkStart w:id="1573" w:name="_Toc470095095"/>
      <w:bookmarkStart w:id="1574" w:name="_Toc493510544"/>
      <w:bookmarkStart w:id="1575" w:name="_Toc500942587"/>
      <w:bookmarkStart w:id="1576" w:name="_Toc505697397"/>
      <w:r w:rsidRPr="00EE645B">
        <w:rPr>
          <w:highlight w:val="cyan"/>
        </w:rPr>
        <w:lastRenderedPageBreak/>
        <w:t>4.2.2</w:t>
      </w:r>
      <w:r w:rsidRPr="00EE645B">
        <w:rPr>
          <w:highlight w:val="cyan"/>
        </w:rPr>
        <w:tab/>
        <w:t>Signalling radio bearers</w:t>
      </w:r>
      <w:bookmarkEnd w:id="1573"/>
      <w:bookmarkEnd w:id="1574"/>
      <w:bookmarkEnd w:id="1575"/>
      <w:bookmarkEnd w:id="1576"/>
    </w:p>
    <w:p w14:paraId="03267184" w14:textId="77777777" w:rsidR="00361AC6" w:rsidRPr="00EE645B" w:rsidRDefault="00361AC6" w:rsidP="00361AC6">
      <w:pPr>
        <w:pStyle w:val="Heading2"/>
        <w:rPr>
          <w:highlight w:val="cyan"/>
        </w:rPr>
      </w:pPr>
      <w:bookmarkStart w:id="1577" w:name="_Toc470095096"/>
      <w:bookmarkStart w:id="1578" w:name="_Toc493510545"/>
      <w:bookmarkStart w:id="1579" w:name="_Toc500942588"/>
      <w:bookmarkStart w:id="1580" w:name="_Toc505697398"/>
      <w:r w:rsidRPr="00EE645B">
        <w:rPr>
          <w:highlight w:val="cyan"/>
        </w:rPr>
        <w:t>4.3</w:t>
      </w:r>
      <w:r w:rsidRPr="00EE645B">
        <w:rPr>
          <w:highlight w:val="cyan"/>
        </w:rPr>
        <w:tab/>
        <w:t>Services</w:t>
      </w:r>
      <w:bookmarkEnd w:id="1577"/>
      <w:bookmarkEnd w:id="1578"/>
      <w:bookmarkEnd w:id="1579"/>
      <w:bookmarkEnd w:id="1580"/>
    </w:p>
    <w:p w14:paraId="74DD8B7F" w14:textId="77777777" w:rsidR="00361AC6" w:rsidRPr="00EE645B" w:rsidRDefault="00361AC6" w:rsidP="00361AC6">
      <w:pPr>
        <w:pStyle w:val="Heading3"/>
        <w:rPr>
          <w:highlight w:val="cyan"/>
        </w:rPr>
      </w:pPr>
      <w:bookmarkStart w:id="1581" w:name="_Toc470095097"/>
      <w:bookmarkStart w:id="1582" w:name="_Toc493510546"/>
      <w:bookmarkStart w:id="1583" w:name="_Toc500942589"/>
      <w:bookmarkStart w:id="1584" w:name="_Toc505697399"/>
      <w:r w:rsidRPr="00EE645B">
        <w:rPr>
          <w:highlight w:val="cyan"/>
        </w:rPr>
        <w:t>4.3.1</w:t>
      </w:r>
      <w:r w:rsidRPr="00EE645B">
        <w:rPr>
          <w:highlight w:val="cyan"/>
        </w:rPr>
        <w:tab/>
        <w:t>Services provided to upper layers</w:t>
      </w:r>
      <w:bookmarkEnd w:id="1581"/>
      <w:bookmarkEnd w:id="1582"/>
      <w:bookmarkEnd w:id="1583"/>
      <w:bookmarkEnd w:id="1584"/>
    </w:p>
    <w:p w14:paraId="723D9054"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3ED6EDC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566C266F"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0E0B4CF0"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62935A25" w14:textId="77777777" w:rsidR="00501761" w:rsidRPr="00EE645B" w:rsidRDefault="00501761" w:rsidP="00732B97">
      <w:pPr>
        <w:rPr>
          <w:highlight w:val="cyan"/>
        </w:rPr>
      </w:pPr>
    </w:p>
    <w:p w14:paraId="49F617CE" w14:textId="77777777" w:rsidR="00361AC6" w:rsidRPr="00EE645B" w:rsidRDefault="00361AC6" w:rsidP="00361AC6">
      <w:pPr>
        <w:pStyle w:val="Heading3"/>
        <w:rPr>
          <w:highlight w:val="cyan"/>
        </w:rPr>
      </w:pPr>
      <w:bookmarkStart w:id="1585" w:name="_Toc470095098"/>
      <w:bookmarkStart w:id="1586" w:name="_Toc493510547"/>
      <w:bookmarkStart w:id="1587" w:name="_Toc500942590"/>
      <w:bookmarkStart w:id="1588" w:name="_Toc505697400"/>
      <w:r w:rsidRPr="00EE645B">
        <w:rPr>
          <w:highlight w:val="cyan"/>
        </w:rPr>
        <w:t>4.3.2</w:t>
      </w:r>
      <w:r w:rsidRPr="00EE645B">
        <w:rPr>
          <w:highlight w:val="cyan"/>
        </w:rPr>
        <w:tab/>
        <w:t>Services expected from lower layers</w:t>
      </w:r>
      <w:bookmarkEnd w:id="1585"/>
      <w:bookmarkEnd w:id="1586"/>
      <w:bookmarkEnd w:id="1587"/>
      <w:bookmarkEnd w:id="1588"/>
    </w:p>
    <w:p w14:paraId="00FC15ED"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61E1E1A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319A216E"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01013788" w14:textId="77777777" w:rsidR="00361AC6" w:rsidRPr="00EE645B" w:rsidRDefault="00361AC6" w:rsidP="00361AC6">
      <w:pPr>
        <w:pStyle w:val="Heading2"/>
        <w:rPr>
          <w:highlight w:val="cyan"/>
        </w:rPr>
      </w:pPr>
      <w:bookmarkStart w:id="1589" w:name="_Toc470095099"/>
      <w:bookmarkStart w:id="1590" w:name="_Toc493510548"/>
      <w:bookmarkStart w:id="1591" w:name="_Toc500942591"/>
      <w:bookmarkStart w:id="1592" w:name="_Toc505697401"/>
      <w:r w:rsidRPr="00EE645B">
        <w:rPr>
          <w:highlight w:val="cyan"/>
        </w:rPr>
        <w:t>4.4</w:t>
      </w:r>
      <w:r w:rsidRPr="00EE645B">
        <w:rPr>
          <w:highlight w:val="cyan"/>
        </w:rPr>
        <w:tab/>
        <w:t>Functions</w:t>
      </w:r>
      <w:bookmarkEnd w:id="1589"/>
      <w:bookmarkEnd w:id="1590"/>
      <w:bookmarkEnd w:id="1591"/>
      <w:bookmarkEnd w:id="1592"/>
    </w:p>
    <w:p w14:paraId="26BC0339" w14:textId="77777777" w:rsidR="00501761" w:rsidRPr="00EE645B" w:rsidRDefault="00501761" w:rsidP="00501761">
      <w:pPr>
        <w:keepNext/>
        <w:rPr>
          <w:highlight w:val="cyan"/>
        </w:rPr>
      </w:pPr>
      <w:r w:rsidRPr="00EE645B">
        <w:rPr>
          <w:highlight w:val="cyan"/>
        </w:rPr>
        <w:t>The RRC protocol includes the following main functions:</w:t>
      </w:r>
    </w:p>
    <w:p w14:paraId="15D458A2"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0E59034D"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07E064E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468B8510"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14:paraId="717C8D2A"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52407E64"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0F3D9F2B"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593" w:author="merged r1" w:date="2018-01-18T13:12:00Z">
        <w:r w:rsidRPr="00EE645B">
          <w:rPr>
            <w:highlight w:val="cyan"/>
          </w:rPr>
          <w:delText xml:space="preserve"> </w:delText>
        </w:r>
      </w:del>
      <w:r w:rsidRPr="00EE645B">
        <w:rPr>
          <w:highlight w:val="cyan"/>
        </w:rPr>
        <w:t>modification/</w:t>
      </w:r>
      <w:del w:id="1594" w:author="merged r1" w:date="2018-01-18T13:12:00Z">
        <w:r w:rsidRPr="00EE645B">
          <w:rPr>
            <w:highlight w:val="cyan"/>
          </w:rPr>
          <w:delText xml:space="preserve"> </w:delText>
        </w:r>
      </w:del>
      <w:r w:rsidRPr="00EE645B">
        <w:rPr>
          <w:highlight w:val="cyan"/>
        </w:rPr>
        <w:t>suspension</w:t>
      </w:r>
      <w:del w:id="1595" w:author="merged r1" w:date="2018-01-18T13:12:00Z">
        <w:r w:rsidRPr="00EE645B">
          <w:rPr>
            <w:highlight w:val="cyan"/>
          </w:rPr>
          <w:delText xml:space="preserve"> / </w:delText>
        </w:r>
      </w:del>
      <w:ins w:id="1596" w:author="merged r1" w:date="2018-01-18T13:12:00Z">
        <w:r w:rsidRPr="00EE645B">
          <w:rPr>
            <w:highlight w:val="cyan"/>
          </w:rPr>
          <w:t>/</w:t>
        </w:r>
      </w:ins>
      <w:r w:rsidRPr="00EE645B">
        <w:rPr>
          <w:highlight w:val="cyan"/>
        </w:rPr>
        <w:t>resumption</w:t>
      </w:r>
      <w:del w:id="1597" w:author="merged r1" w:date="2018-01-18T13:12:00Z">
        <w:r w:rsidRPr="00EE645B">
          <w:rPr>
            <w:highlight w:val="cyan"/>
          </w:rPr>
          <w:delText xml:space="preserve"> / </w:delText>
        </w:r>
      </w:del>
      <w:ins w:id="1598" w:author="merged r1" w:date="2018-01-18T13:12:00Z">
        <w:r w:rsidRPr="00EE645B">
          <w:rPr>
            <w:highlight w:val="cyan"/>
          </w:rPr>
          <w:t>/</w:t>
        </w:r>
      </w:ins>
      <w:r w:rsidRPr="00EE645B">
        <w:rPr>
          <w:highlight w:val="cyan"/>
        </w:rPr>
        <w:t>release of RRC connection, including e.g. assignment/</w:t>
      </w:r>
      <w:del w:id="1599" w:author="merged r1" w:date="2018-01-18T13:12:00Z">
        <w:r w:rsidRPr="00EE645B">
          <w:rPr>
            <w:highlight w:val="cyan"/>
          </w:rPr>
          <w:delText xml:space="preserve"> </w:delText>
        </w:r>
      </w:del>
      <w:r w:rsidRPr="00EE645B">
        <w:rPr>
          <w:highlight w:val="cyan"/>
        </w:rPr>
        <w:t>modification of UE identity (C-RNTI), establishment/</w:t>
      </w:r>
      <w:del w:id="1600" w:author="merged r1" w:date="2018-01-18T13:12:00Z">
        <w:r w:rsidRPr="00EE645B">
          <w:rPr>
            <w:highlight w:val="cyan"/>
          </w:rPr>
          <w:delText xml:space="preserve"> </w:delText>
        </w:r>
      </w:del>
      <w:r w:rsidRPr="00EE645B">
        <w:rPr>
          <w:highlight w:val="cyan"/>
        </w:rPr>
        <w:t>modification/</w:t>
      </w:r>
      <w:del w:id="1601"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4A0FEA1F"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5F957543"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03C0688E" w14:textId="77777777"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602"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0777C191"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3" w:author="merged r1" w:date="2018-01-18T13:12:00Z">
        <w:r w:rsidRPr="00EE645B">
          <w:rPr>
            <w:highlight w:val="cyan"/>
          </w:rPr>
          <w:delText xml:space="preserve"> </w:delText>
        </w:r>
      </w:del>
      <w:r w:rsidRPr="00EE645B">
        <w:rPr>
          <w:highlight w:val="cyan"/>
        </w:rPr>
        <w:t>modification/</w:t>
      </w:r>
      <w:del w:id="1604" w:author="merged r1" w:date="2018-01-18T13:12:00Z">
        <w:r w:rsidRPr="00EE645B">
          <w:rPr>
            <w:highlight w:val="cyan"/>
          </w:rPr>
          <w:delText xml:space="preserve"> </w:delText>
        </w:r>
      </w:del>
      <w:r w:rsidRPr="00EE645B">
        <w:rPr>
          <w:highlight w:val="cyan"/>
        </w:rPr>
        <w:t>release of RBs carrying user data (DRBs);</w:t>
      </w:r>
    </w:p>
    <w:p w14:paraId="18499113" w14:textId="77777777"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605" w:author="merged r1" w:date="2018-01-18T13:12:00Z">
        <w:r w:rsidRPr="00EE645B">
          <w:rPr>
            <w:highlight w:val="cyan"/>
          </w:rPr>
          <w:delText xml:space="preserve"> </w:delText>
        </w:r>
      </w:del>
      <w:r w:rsidRPr="00EE645B">
        <w:rPr>
          <w:highlight w:val="cyan"/>
        </w:rPr>
        <w:t>modification of ARQ configuration, HARQ configuration, DRX configuration;</w:t>
      </w:r>
    </w:p>
    <w:p w14:paraId="594F3E9F" w14:textId="77777777" w:rsidR="00501761" w:rsidRPr="00EE645B" w:rsidRDefault="00501761" w:rsidP="00501761">
      <w:pPr>
        <w:pStyle w:val="B2"/>
        <w:rPr>
          <w:highlight w:val="cyan"/>
        </w:rPr>
      </w:pPr>
      <w:r w:rsidRPr="00EE645B">
        <w:rPr>
          <w:highlight w:val="cyan"/>
        </w:rPr>
        <w:t>-</w:t>
      </w:r>
      <w:r w:rsidRPr="00EE645B">
        <w:rPr>
          <w:highlight w:val="cyan"/>
        </w:rPr>
        <w:tab/>
        <w:t>In case of DC, cell management including e.g. change of PSCell, addition/</w:t>
      </w:r>
      <w:del w:id="1606" w:author="merged r1" w:date="2018-01-18T13:12:00Z">
        <w:r w:rsidRPr="00EE645B">
          <w:rPr>
            <w:highlight w:val="cyan"/>
          </w:rPr>
          <w:delText xml:space="preserve"> </w:delText>
        </w:r>
      </w:del>
      <w:r w:rsidRPr="00EE645B">
        <w:rPr>
          <w:highlight w:val="cyan"/>
        </w:rPr>
        <w:t>modification/</w:t>
      </w:r>
      <w:del w:id="1607" w:author="merged r1" w:date="2018-01-18T13:12:00Z">
        <w:r w:rsidRPr="00EE645B">
          <w:rPr>
            <w:highlight w:val="cyan"/>
          </w:rPr>
          <w:delText xml:space="preserve"> </w:delText>
        </w:r>
      </w:del>
      <w:r w:rsidRPr="00EE645B">
        <w:rPr>
          <w:highlight w:val="cyan"/>
        </w:rPr>
        <w:t>release of SCG cell(s)</w:t>
      </w:r>
      <w:del w:id="1608"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502246DB"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E052B61" w14:textId="77777777" w:rsidR="00501761" w:rsidRPr="00EE645B" w:rsidRDefault="00501761" w:rsidP="00501761">
      <w:pPr>
        <w:pStyle w:val="B1"/>
        <w:rPr>
          <w:highlight w:val="cyan"/>
        </w:rPr>
      </w:pPr>
      <w:r w:rsidRPr="00EE645B">
        <w:rPr>
          <w:highlight w:val="cyan"/>
        </w:rPr>
        <w:lastRenderedPageBreak/>
        <w:t>-</w:t>
      </w:r>
      <w:r w:rsidRPr="00EE645B">
        <w:rPr>
          <w:highlight w:val="cyan"/>
        </w:rPr>
        <w:tab/>
        <w:t>Inter-RAT mobility including e.g. security activation, transfer of RRC context information;</w:t>
      </w:r>
    </w:p>
    <w:p w14:paraId="375E10B0"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2EB311B8"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9" w:author="merged r1" w:date="2018-01-18T13:12:00Z">
        <w:r w:rsidRPr="00EE645B">
          <w:rPr>
            <w:highlight w:val="cyan"/>
          </w:rPr>
          <w:delText xml:space="preserve"> </w:delText>
        </w:r>
      </w:del>
      <w:r w:rsidRPr="00EE645B">
        <w:rPr>
          <w:highlight w:val="cyan"/>
        </w:rPr>
        <w:t>modification/</w:t>
      </w:r>
      <w:del w:id="1610" w:author="merged r1" w:date="2018-01-18T13:12:00Z">
        <w:r w:rsidRPr="00EE645B">
          <w:rPr>
            <w:highlight w:val="cyan"/>
          </w:rPr>
          <w:delText xml:space="preserve"> </w:delText>
        </w:r>
      </w:del>
      <w:r w:rsidRPr="00EE645B">
        <w:rPr>
          <w:highlight w:val="cyan"/>
        </w:rPr>
        <w:t>release of measurements (e.g. intra-frequency, inter-</w:t>
      </w:r>
      <w:proofErr w:type="gramStart"/>
      <w:r w:rsidRPr="00EE645B">
        <w:rPr>
          <w:highlight w:val="cyan"/>
        </w:rPr>
        <w:t>frequency</w:t>
      </w:r>
      <w:proofErr w:type="gramEnd"/>
      <w:r w:rsidRPr="00EE645B">
        <w:rPr>
          <w:highlight w:val="cyan"/>
        </w:rPr>
        <w:t xml:space="preserve"> and inter- RAT measurements);</w:t>
      </w:r>
    </w:p>
    <w:p w14:paraId="26BB9B42"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063FFD89"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5FEE19FA"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611"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4C678847" w14:textId="77777777" w:rsidR="00695679" w:rsidRPr="00EE645B" w:rsidRDefault="00695679" w:rsidP="00695679">
      <w:pPr>
        <w:pStyle w:val="Heading1"/>
        <w:rPr>
          <w:highlight w:val="cyan"/>
        </w:rPr>
      </w:pPr>
      <w:bookmarkStart w:id="1612" w:name="_Toc491180849"/>
      <w:bookmarkStart w:id="1613" w:name="_Toc493510549"/>
      <w:bookmarkStart w:id="1614" w:name="_Toc500942592"/>
      <w:bookmarkStart w:id="1615" w:name="_Toc505697402"/>
      <w:bookmarkStart w:id="1616" w:name="_Toc470095101"/>
      <w:r w:rsidRPr="00EE645B">
        <w:rPr>
          <w:highlight w:val="cyan"/>
        </w:rPr>
        <w:t>5</w:t>
      </w:r>
      <w:r w:rsidRPr="00EE645B">
        <w:rPr>
          <w:highlight w:val="cyan"/>
        </w:rPr>
        <w:tab/>
        <w:t>Procedures</w:t>
      </w:r>
      <w:bookmarkEnd w:id="1612"/>
      <w:bookmarkEnd w:id="1613"/>
      <w:bookmarkEnd w:id="1614"/>
      <w:bookmarkEnd w:id="1615"/>
    </w:p>
    <w:p w14:paraId="3AE3DA52" w14:textId="77777777" w:rsidR="00695679" w:rsidRPr="00EE645B" w:rsidRDefault="00695679" w:rsidP="00695679">
      <w:pPr>
        <w:pStyle w:val="Heading2"/>
        <w:rPr>
          <w:highlight w:val="cyan"/>
        </w:rPr>
      </w:pPr>
      <w:bookmarkStart w:id="1617" w:name="_Toc491180850"/>
      <w:bookmarkStart w:id="1618" w:name="_Toc493510550"/>
      <w:bookmarkStart w:id="1619" w:name="_Toc500942593"/>
      <w:bookmarkStart w:id="1620" w:name="_Toc505697403"/>
      <w:r w:rsidRPr="00EE645B">
        <w:rPr>
          <w:highlight w:val="cyan"/>
        </w:rPr>
        <w:t>5.1</w:t>
      </w:r>
      <w:r w:rsidRPr="00EE645B">
        <w:rPr>
          <w:highlight w:val="cyan"/>
        </w:rPr>
        <w:tab/>
        <w:t>General</w:t>
      </w:r>
      <w:bookmarkEnd w:id="1617"/>
      <w:bookmarkEnd w:id="1618"/>
      <w:bookmarkEnd w:id="1619"/>
      <w:bookmarkEnd w:id="1620"/>
    </w:p>
    <w:p w14:paraId="523B3D0D" w14:textId="77777777" w:rsidR="00695679" w:rsidRPr="00EE645B" w:rsidRDefault="00695679" w:rsidP="00695679">
      <w:pPr>
        <w:pStyle w:val="Heading3"/>
        <w:rPr>
          <w:highlight w:val="cyan"/>
        </w:rPr>
      </w:pPr>
      <w:bookmarkStart w:id="1621" w:name="_Toc491180851"/>
      <w:bookmarkStart w:id="1622" w:name="_Toc493510551"/>
      <w:bookmarkStart w:id="1623" w:name="_Toc500942594"/>
      <w:bookmarkStart w:id="1624" w:name="_Toc505697404"/>
      <w:r w:rsidRPr="00EE645B">
        <w:rPr>
          <w:highlight w:val="cyan"/>
        </w:rPr>
        <w:t>5.1.1</w:t>
      </w:r>
      <w:r w:rsidRPr="00EE645B">
        <w:rPr>
          <w:highlight w:val="cyan"/>
        </w:rPr>
        <w:tab/>
        <w:t>Introduction</w:t>
      </w:r>
      <w:bookmarkEnd w:id="1621"/>
      <w:bookmarkEnd w:id="1622"/>
      <w:bookmarkEnd w:id="1623"/>
      <w:bookmarkEnd w:id="1624"/>
    </w:p>
    <w:p w14:paraId="45A1FD94" w14:textId="77777777" w:rsidR="00695679" w:rsidRPr="00EE645B" w:rsidRDefault="00695679" w:rsidP="00695679">
      <w:pPr>
        <w:rPr>
          <w:highlight w:val="cyan"/>
        </w:rPr>
      </w:pPr>
      <w:r w:rsidRPr="00EE645B">
        <w:rPr>
          <w:highlight w:val="cyan"/>
        </w:rPr>
        <w:t xml:space="preserve">This section covers the general requirements. </w:t>
      </w:r>
    </w:p>
    <w:p w14:paraId="7289F925" w14:textId="77777777" w:rsidR="00695679" w:rsidRPr="00EE645B" w:rsidDel="002B139E" w:rsidRDefault="00695679" w:rsidP="00695679">
      <w:pPr>
        <w:rPr>
          <w:del w:id="1625" w:author="" w:date="2018-01-29T22:32:00Z"/>
          <w:highlight w:val="cyan"/>
        </w:rPr>
      </w:pPr>
      <w:del w:id="1626"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27" w:author="merged r1" w:date="2018-01-18T13:12:00Z">
        <w:del w:id="1628" w:author="" w:date="2018-01-29T22:32:00Z">
          <w:r w:rsidR="00CD68FF" w:rsidRPr="00EE645B" w:rsidDel="002B139E">
            <w:rPr>
              <w:highlight w:val="cyan"/>
            </w:rPr>
            <w:delText>6</w:delText>
          </w:r>
        </w:del>
      </w:ins>
      <w:del w:id="1629"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227ED3D" w14:textId="77777777" w:rsidR="00695679" w:rsidRPr="00EE645B" w:rsidRDefault="00695679" w:rsidP="00695679">
      <w:pPr>
        <w:pStyle w:val="Heading3"/>
        <w:rPr>
          <w:highlight w:val="cyan"/>
        </w:rPr>
      </w:pPr>
      <w:bookmarkStart w:id="1630" w:name="_Toc491180852"/>
      <w:bookmarkStart w:id="1631" w:name="_Toc493510552"/>
      <w:bookmarkStart w:id="1632" w:name="_Toc500942595"/>
      <w:bookmarkStart w:id="1633" w:name="_Toc505697405"/>
      <w:r w:rsidRPr="00EE645B">
        <w:rPr>
          <w:highlight w:val="cyan"/>
        </w:rPr>
        <w:t>5.1.2</w:t>
      </w:r>
      <w:r w:rsidRPr="00EE645B">
        <w:rPr>
          <w:highlight w:val="cyan"/>
        </w:rPr>
        <w:tab/>
        <w:t>General requirements</w:t>
      </w:r>
      <w:bookmarkEnd w:id="1630"/>
      <w:bookmarkEnd w:id="1631"/>
      <w:bookmarkEnd w:id="1632"/>
      <w:bookmarkEnd w:id="1633"/>
    </w:p>
    <w:p w14:paraId="40C50D1C" w14:textId="77777777" w:rsidR="00695679" w:rsidRPr="00EE645B" w:rsidRDefault="00695679" w:rsidP="00695679">
      <w:pPr>
        <w:rPr>
          <w:highlight w:val="cyan"/>
        </w:rPr>
      </w:pPr>
      <w:r w:rsidRPr="00EE645B">
        <w:rPr>
          <w:highlight w:val="cyan"/>
        </w:rPr>
        <w:t>The UE shall:</w:t>
      </w:r>
    </w:p>
    <w:p w14:paraId="6294BDBE"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7F40024E" w14:textId="77777777" w:rsidR="00695679" w:rsidRPr="00EE645B" w:rsidRDefault="00695679" w:rsidP="00695679">
      <w:pPr>
        <w:pStyle w:val="NO"/>
        <w:rPr>
          <w:highlight w:val="cyan"/>
        </w:rPr>
      </w:pPr>
      <w:r w:rsidRPr="00EE645B">
        <w:rPr>
          <w:highlight w:val="cyan"/>
        </w:rPr>
        <w:t>NOTE 1:</w:t>
      </w:r>
      <w:r w:rsidRPr="00EE645B" w:rsidDel="00D02484">
        <w:rPr>
          <w:rStyle w:val="CommentReference"/>
          <w:highlight w:val="cyan"/>
        </w:rPr>
        <w:t xml:space="preserve"> </w:t>
      </w:r>
      <w:r w:rsidRPr="00EE645B">
        <w:rPr>
          <w:rStyle w:val="CommentReference"/>
          <w:highlight w:val="cyan"/>
        </w:rPr>
        <w:t xml:space="preserve"> </w:t>
      </w:r>
      <w:del w:id="1634" w:author="merged r1" w:date="2018-01-18T13:12:00Z">
        <w:r w:rsidRPr="00EE645B">
          <w:rPr>
            <w:highlight w:val="cyan"/>
          </w:rPr>
          <w:delText>A</w:delText>
        </w:r>
      </w:del>
      <w:ins w:id="1635" w:author="merged r1" w:date="2018-01-18T13:12:00Z">
        <w:del w:id="1636" w:author="Rapporteur" w:date="2018-01-29T22:35:00Z">
          <w:r w:rsidR="00A01970" w:rsidRPr="00EE645B" w:rsidDel="002B139E">
            <w:rPr>
              <w:rStyle w:val="CommentReference"/>
              <w:highlight w:val="cyan"/>
            </w:rPr>
            <w:delText>RAN</w:delText>
          </w:r>
        </w:del>
      </w:ins>
      <w:ins w:id="1637" w:author="Rapporteur" w:date="2018-01-29T22:35:00Z">
        <w:r w:rsidR="002B139E" w:rsidRPr="00EE645B">
          <w:rPr>
            <w:rStyle w:val="CommentReference"/>
            <w:highlight w:val="cyan"/>
          </w:rPr>
          <w:t>Networl</w:t>
        </w:r>
      </w:ins>
      <w:ins w:id="1638" w:author="merged r1" w:date="2018-01-18T13:12:00Z">
        <w:r w:rsidR="00A01970" w:rsidRPr="00EE645B">
          <w:rPr>
            <w:rStyle w:val="CommentReference"/>
            <w:highlight w:val="cyan"/>
          </w:rPr>
          <w:t xml:space="preserve"> may initiate a</w:t>
        </w:r>
      </w:ins>
      <w:r w:rsidRPr="00EE645B">
        <w:rPr>
          <w:highlight w:val="cyan"/>
        </w:rPr>
        <w:t xml:space="preserve"> subsequent procedure</w:t>
      </w:r>
      <w:del w:id="1639"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55A553D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428E08FE"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5DFBC05A"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1E0F32D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481EE68E"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647FBE1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13AD20ED"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73D4D506" w14:textId="77777777" w:rsidR="00695679" w:rsidRPr="00EE645B" w:rsidRDefault="00695679" w:rsidP="00695679">
      <w:pPr>
        <w:pStyle w:val="B1"/>
        <w:rPr>
          <w:highlight w:val="cyan"/>
        </w:rPr>
      </w:pPr>
      <w:r w:rsidRPr="00EE645B">
        <w:rPr>
          <w:highlight w:val="cyan"/>
        </w:rPr>
        <w:t>1&gt;</w:t>
      </w:r>
      <w:r w:rsidRPr="00EE645B">
        <w:rPr>
          <w:highlight w:val="cyan"/>
        </w:rPr>
        <w:tab/>
      </w:r>
      <w:ins w:id="1640"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41" w:author="merged r1" w:date="2018-01-18T13:12:00Z">
        <w:r w:rsidRPr="00EE645B">
          <w:rPr>
            <w:highlight w:val="cyan"/>
          </w:rPr>
          <w:delText>if</w:delText>
        </w:r>
      </w:del>
      <w:ins w:id="1642" w:author="merged r1" w:date="2018-01-18T13:12:00Z">
        <w:r w:rsidR="00A01970" w:rsidRPr="00EE645B">
          <w:rPr>
            <w:highlight w:val="cyan"/>
          </w:rPr>
          <w:t>unless</w:t>
        </w:r>
      </w:ins>
      <w:r w:rsidRPr="00EE645B">
        <w:rPr>
          <w:highlight w:val="cyan"/>
        </w:rPr>
        <w:t xml:space="preserve"> explicitly stated </w:t>
      </w:r>
      <w:del w:id="1643" w:author="merged r1" w:date="2018-01-18T13:12:00Z">
        <w:r w:rsidRPr="00EE645B">
          <w:rPr>
            <w:highlight w:val="cyan"/>
          </w:rPr>
          <w:delText>to be applicable</w:delText>
        </w:r>
      </w:del>
      <w:ins w:id="1644" w:author="merged r1" w:date="2018-01-18T13:12:00Z">
        <w:r w:rsidR="00A01970" w:rsidRPr="00EE645B">
          <w:rPr>
            <w:highlight w:val="cyan"/>
          </w:rPr>
          <w:t>otherwise</w:t>
        </w:r>
      </w:ins>
      <w:r w:rsidRPr="00EE645B">
        <w:rPr>
          <w:highlight w:val="cyan"/>
        </w:rPr>
        <w:t>:</w:t>
      </w:r>
    </w:p>
    <w:p w14:paraId="46FD3879" w14:textId="77777777" w:rsidR="00695679" w:rsidRPr="00EE645B" w:rsidRDefault="00695679" w:rsidP="00695679">
      <w:pPr>
        <w:pStyle w:val="B2"/>
        <w:rPr>
          <w:highlight w:val="cyan"/>
        </w:rPr>
      </w:pPr>
      <w:r w:rsidRPr="00EE645B">
        <w:rPr>
          <w:highlight w:val="cyan"/>
        </w:rPr>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7B6C4602"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03C6A295" w14:textId="77777777" w:rsidR="00695679" w:rsidRPr="00EE645B" w:rsidRDefault="00695679" w:rsidP="00695679">
      <w:pPr>
        <w:pStyle w:val="Heading2"/>
        <w:rPr>
          <w:highlight w:val="cyan"/>
        </w:rPr>
      </w:pPr>
      <w:bookmarkStart w:id="1645" w:name="_Toc491180853"/>
      <w:bookmarkStart w:id="1646" w:name="_Toc493510553"/>
      <w:bookmarkStart w:id="1647" w:name="_Toc500942596"/>
      <w:bookmarkStart w:id="1648" w:name="_Toc505697406"/>
      <w:r w:rsidRPr="00EE645B">
        <w:rPr>
          <w:highlight w:val="cyan"/>
        </w:rPr>
        <w:lastRenderedPageBreak/>
        <w:t>5.2</w:t>
      </w:r>
      <w:r w:rsidRPr="00EE645B">
        <w:rPr>
          <w:highlight w:val="cyan"/>
        </w:rPr>
        <w:tab/>
        <w:t>System information</w:t>
      </w:r>
      <w:bookmarkEnd w:id="1645"/>
      <w:bookmarkEnd w:id="1646"/>
      <w:bookmarkEnd w:id="1647"/>
      <w:bookmarkEnd w:id="1648"/>
    </w:p>
    <w:p w14:paraId="7657D850" w14:textId="77777777"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49" w:author="" w:date="2018-01-29T12:31:00Z">
        <w:r w:rsidR="0043353F" w:rsidRPr="00EE645B">
          <w:rPr>
            <w:highlight w:val="cyan"/>
          </w:rPr>
          <w:t xml:space="preserve">parts related to </w:t>
        </w:r>
      </w:ins>
      <w:r w:rsidR="008A35BF" w:rsidRPr="00EE645B">
        <w:rPr>
          <w:highlight w:val="cyan"/>
        </w:rPr>
        <w:t xml:space="preserve">MIB </w:t>
      </w:r>
      <w:ins w:id="1650" w:author="" w:date="2018-01-29T12:31:00Z">
        <w:r w:rsidR="0043353F" w:rsidRPr="00EE645B">
          <w:rPr>
            <w:highlight w:val="cyan"/>
          </w:rPr>
          <w:t xml:space="preserve">acquisition, in sub-clauses 5.2.2.3.1 and 5.2.2.4.1, </w:t>
        </w:r>
      </w:ins>
      <w:del w:id="1651" w:author="" w:date="2018-01-29T12:31:00Z">
        <w:r w:rsidR="008A35BF" w:rsidRPr="00EE645B" w:rsidDel="0043353F">
          <w:rPr>
            <w:highlight w:val="cyan"/>
          </w:rPr>
          <w:delText xml:space="preserve">is </w:delText>
        </w:r>
      </w:del>
      <w:ins w:id="1652" w:author="" w:date="2018-01-29T12:31:00Z">
        <w:r w:rsidR="0043353F" w:rsidRPr="00EE645B">
          <w:rPr>
            <w:highlight w:val="cyan"/>
          </w:rPr>
          <w:t xml:space="preserve">are </w:t>
        </w:r>
      </w:ins>
      <w:r w:rsidR="008A35BF" w:rsidRPr="00EE645B">
        <w:rPr>
          <w:highlight w:val="cyan"/>
        </w:rPr>
        <w:t>applicable.</w:t>
      </w:r>
    </w:p>
    <w:p w14:paraId="23125905" w14:textId="77777777" w:rsidR="00610DCD" w:rsidRPr="00EE645B" w:rsidRDefault="00695679" w:rsidP="003D114F">
      <w:pPr>
        <w:pStyle w:val="EditorsNote"/>
        <w:rPr>
          <w:del w:id="1653" w:author="Rapporteur" w:date="2018-01-29T13:03:00Z"/>
          <w:highlight w:val="cyan"/>
        </w:rPr>
      </w:pPr>
      <w:del w:id="1654"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11EDD449" w14:textId="77777777" w:rsidR="00695679" w:rsidRPr="00EE645B" w:rsidRDefault="00695679" w:rsidP="00695679">
      <w:pPr>
        <w:pStyle w:val="Heading3"/>
        <w:rPr>
          <w:highlight w:val="cyan"/>
        </w:rPr>
      </w:pPr>
      <w:bookmarkStart w:id="1655" w:name="_Toc491180854"/>
      <w:bookmarkStart w:id="1656" w:name="_Toc493510554"/>
      <w:bookmarkStart w:id="1657" w:name="_Toc500942597"/>
      <w:bookmarkStart w:id="1658" w:name="_Toc505697407"/>
      <w:r w:rsidRPr="00EE645B">
        <w:rPr>
          <w:highlight w:val="cyan"/>
        </w:rPr>
        <w:t>5.2.1</w:t>
      </w:r>
      <w:r w:rsidRPr="00EE645B">
        <w:rPr>
          <w:highlight w:val="cyan"/>
        </w:rPr>
        <w:tab/>
        <w:t>Introduction</w:t>
      </w:r>
      <w:bookmarkEnd w:id="1655"/>
      <w:bookmarkEnd w:id="1656"/>
      <w:bookmarkEnd w:id="1657"/>
      <w:bookmarkEnd w:id="1658"/>
    </w:p>
    <w:p w14:paraId="6BF5A239"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w:t>
      </w:r>
      <w:proofErr w:type="gramStart"/>
      <w:r w:rsidRPr="00EE645B">
        <w:rPr>
          <w:highlight w:val="cyan"/>
          <w:lang w:eastAsia="ja-JP"/>
        </w:rPr>
        <w:t>a number of</w:t>
      </w:r>
      <w:proofErr w:type="gramEnd"/>
      <w:r w:rsidRPr="00EE645B">
        <w:rPr>
          <w:highlight w:val="cyan"/>
          <w:lang w:eastAsia="ja-JP"/>
        </w:rPr>
        <w:t xml:space="preserve"> </w:t>
      </w:r>
      <w:r w:rsidRPr="00EE645B">
        <w:rPr>
          <w:i/>
          <w:highlight w:val="cyan"/>
          <w:lang w:eastAsia="ja-JP"/>
        </w:rPr>
        <w:t>SystemInformationBlocks</w:t>
      </w:r>
      <w:r w:rsidRPr="00EE645B">
        <w:rPr>
          <w:highlight w:val="cyan"/>
          <w:lang w:eastAsia="ja-JP"/>
        </w:rPr>
        <w:t xml:space="preserve"> (SIBs) where:</w:t>
      </w:r>
    </w:p>
    <w:p w14:paraId="495D5D44"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DCFDD96"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59" w:author="merged r1" w:date="2018-01-18T13:12:00Z">
        <w:r w:rsidRPr="00EE645B">
          <w:rPr>
            <w:highlight w:val="cyan"/>
          </w:rPr>
          <w:delText>periodcity</w:delText>
        </w:r>
      </w:del>
      <w:ins w:id="1660"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w:t>
      </w:r>
      <w:proofErr w:type="gramStart"/>
      <w:r w:rsidRPr="00EE645B">
        <w:rPr>
          <w:highlight w:val="cyan"/>
        </w:rPr>
        <w:t>demand</w:t>
      </w:r>
      <w:proofErr w:type="gramEnd"/>
      <w:r w:rsidRPr="00EE645B">
        <w:rPr>
          <w:highlight w:val="cyan"/>
        </w:rPr>
        <w:t xml:space="preserve"> then SIB1 includes information for the UE to perform SI request;</w:t>
      </w:r>
    </w:p>
    <w:p w14:paraId="4A747BD7"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00321CE0" w:rsidRPr="00321CE0">
        <w:rPr>
          <w:i/>
          <w:highlight w:val="cyan"/>
          <w:rPrChange w:id="1661"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71BFB15B" w14:textId="77777777" w:rsidR="00401698" w:rsidRPr="00EE645B" w:rsidRDefault="00401698" w:rsidP="00AB1EF9">
      <w:pPr>
        <w:pStyle w:val="B1"/>
        <w:rPr>
          <w:highlight w:val="cyan"/>
        </w:rPr>
      </w:pPr>
      <w:r w:rsidRPr="00EE645B">
        <w:rPr>
          <w:highlight w:val="cyan"/>
        </w:rPr>
        <w:t>-</w:t>
      </w:r>
      <w:r w:rsidRPr="00EE645B">
        <w:rPr>
          <w:highlight w:val="cyan"/>
        </w:rPr>
        <w:tab/>
        <w:t xml:space="preserve">For </w:t>
      </w:r>
      <w:ins w:id="1662"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63" w:author="merged r1" w:date="2018-01-18T13:12:00Z">
        <w:r w:rsidRPr="00EE645B">
          <w:rPr>
            <w:highlight w:val="cyan"/>
          </w:rPr>
          <w:delText>signaling</w:delText>
        </w:r>
      </w:del>
      <w:ins w:id="1664"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65" w:author="Rapporteur" w:date="2018-02-02T20:34:00Z">
        <w:r w:rsidR="009219EC" w:rsidRPr="00EE645B">
          <w:rPr>
            <w:highlight w:val="cyan"/>
          </w:rPr>
          <w:t>/PSCell</w:t>
        </w:r>
      </w:ins>
      <w:r w:rsidRPr="00EE645B">
        <w:rPr>
          <w:highlight w:val="cyan"/>
        </w:rPr>
        <w:t>.</w:t>
      </w:r>
    </w:p>
    <w:p w14:paraId="6203F07C" w14:textId="77777777"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proofErr w:type="gramStart"/>
      <w:r w:rsidR="00401698" w:rsidRPr="00EE645B">
        <w:rPr>
          <w:highlight w:val="cyan"/>
        </w:rPr>
        <w:t>].</w:t>
      </w:r>
      <w:r w:rsidR="003417A7" w:rsidRPr="00EE645B">
        <w:rPr>
          <w:highlight w:val="cyan"/>
        </w:rPr>
        <w:t>FFS</w:t>
      </w:r>
      <w:proofErr w:type="gramEnd"/>
    </w:p>
    <w:p w14:paraId="4C2DABC6" w14:textId="77777777" w:rsidR="00695679" w:rsidRPr="00EE645B" w:rsidRDefault="00695679" w:rsidP="000D43E8">
      <w:pPr>
        <w:pStyle w:val="Heading3"/>
        <w:rPr>
          <w:highlight w:val="cyan"/>
        </w:rPr>
      </w:pPr>
      <w:bookmarkStart w:id="1666" w:name="_Toc491180855"/>
      <w:bookmarkStart w:id="1667" w:name="_Toc493510555"/>
      <w:bookmarkStart w:id="1668" w:name="_Toc500942598"/>
      <w:bookmarkStart w:id="1669" w:name="_Toc505697408"/>
      <w:r w:rsidRPr="00EE645B">
        <w:rPr>
          <w:highlight w:val="cyan"/>
        </w:rPr>
        <w:t>5.2.2</w:t>
      </w:r>
      <w:r w:rsidRPr="00EE645B">
        <w:rPr>
          <w:highlight w:val="cyan"/>
        </w:rPr>
        <w:tab/>
        <w:t>System information acquisition</w:t>
      </w:r>
      <w:bookmarkEnd w:id="1666"/>
      <w:bookmarkEnd w:id="1667"/>
      <w:bookmarkEnd w:id="1668"/>
      <w:bookmarkEnd w:id="1669"/>
    </w:p>
    <w:p w14:paraId="0F23A5E5" w14:textId="77777777" w:rsidR="00610DCD" w:rsidRPr="00EE645B" w:rsidRDefault="00610DCD" w:rsidP="009659F7">
      <w:pPr>
        <w:pStyle w:val="Heading4"/>
        <w:rPr>
          <w:highlight w:val="cyan"/>
        </w:rPr>
      </w:pPr>
      <w:bookmarkStart w:id="1670" w:name="_Toc500942599"/>
      <w:bookmarkStart w:id="1671" w:name="_Toc505697409"/>
      <w:r w:rsidRPr="00EE645B">
        <w:rPr>
          <w:highlight w:val="cyan"/>
        </w:rPr>
        <w:t>5.2.2.1</w:t>
      </w:r>
      <w:r w:rsidRPr="00EE645B">
        <w:rPr>
          <w:highlight w:val="cyan"/>
        </w:rPr>
        <w:tab/>
        <w:t>General UE requirements</w:t>
      </w:r>
      <w:bookmarkEnd w:id="1670"/>
      <w:bookmarkEnd w:id="1671"/>
    </w:p>
    <w:bookmarkStart w:id="1672" w:name="_MON_1272650954"/>
    <w:bookmarkEnd w:id="1672"/>
    <w:p w14:paraId="65A0094C" w14:textId="77777777" w:rsidR="00610DCD" w:rsidRPr="00EE645B" w:rsidRDefault="00610DCD" w:rsidP="00610DCD">
      <w:pPr>
        <w:pStyle w:val="TH"/>
        <w:rPr>
          <w:highlight w:val="cyan"/>
        </w:rPr>
      </w:pPr>
      <w:r w:rsidRPr="00EE645B">
        <w:rPr>
          <w:highlight w:val="cyan"/>
        </w:rPr>
        <w:object w:dxaOrig="7050" w:dyaOrig="3090" w14:anchorId="4662D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1.45pt" o:ole="" fillcolor="window">
            <v:imagedata r:id="rId15" o:title=""/>
          </v:shape>
          <o:OLEObject Type="Embed" ProgID="Word.Picture.8" ShapeID="_x0000_i1025" DrawAspect="Content" ObjectID="_1580826007" r:id="rId16"/>
        </w:object>
      </w:r>
    </w:p>
    <w:p w14:paraId="479190E9" w14:textId="77777777" w:rsidR="00610DCD" w:rsidRPr="00EE645B" w:rsidRDefault="00610DCD" w:rsidP="00610DCD">
      <w:pPr>
        <w:pStyle w:val="TF"/>
        <w:rPr>
          <w:highlight w:val="cyan"/>
        </w:rPr>
      </w:pPr>
      <w:r w:rsidRPr="00EE645B">
        <w:rPr>
          <w:highlight w:val="cyan"/>
        </w:rPr>
        <w:t>Figure 5.2.2.X-X: System information acquisition</w:t>
      </w:r>
    </w:p>
    <w:p w14:paraId="36710E7D"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A45B511" w14:textId="77777777" w:rsidR="00610DCD" w:rsidRPr="00EE645B" w:rsidRDefault="00610DCD" w:rsidP="00610DCD">
      <w:pPr>
        <w:rPr>
          <w:highlight w:val="cyan"/>
        </w:rPr>
      </w:pPr>
      <w:r w:rsidRPr="00EE645B">
        <w:rPr>
          <w:highlight w:val="cyan"/>
        </w:rPr>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4F4016FB"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68BE71CC" w14:textId="77777777" w:rsidR="00610DCD" w:rsidRPr="00EE645B" w:rsidRDefault="00610DCD" w:rsidP="00610DCD">
      <w:pPr>
        <w:rPr>
          <w:highlight w:val="cyan"/>
          <w:lang w:eastAsia="ja-JP"/>
        </w:rPr>
      </w:pPr>
      <w:r w:rsidRPr="00EE645B">
        <w:rPr>
          <w:highlight w:val="cyan"/>
          <w:lang w:eastAsia="ja-JP"/>
        </w:rPr>
        <w:lastRenderedPageBreak/>
        <w:t xml:space="preserve">The UE shall store relevant SI acquired from the currently camped/serving cell.  A version of the SI that the UE </w:t>
      </w:r>
      <w:proofErr w:type="gramStart"/>
      <w:r w:rsidRPr="00EE645B">
        <w:rPr>
          <w:highlight w:val="cyan"/>
          <w:lang w:eastAsia="ja-JP"/>
        </w:rPr>
        <w:t>acquires</w:t>
      </w:r>
      <w:proofErr w:type="gramEnd"/>
      <w:r w:rsidRPr="00EE645B">
        <w:rPr>
          <w:highlight w:val="cyan"/>
          <w:lang w:eastAsia="ja-JP"/>
        </w:rPr>
        <w:t xml:space="preserve">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6D209E69"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176A134A"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5B72BC26"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5BA8D578" w14:textId="77777777"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77124A5C" w14:textId="77777777" w:rsidR="00610DCD" w:rsidRPr="00EE645B" w:rsidRDefault="00610DCD" w:rsidP="00610DCD">
      <w:pPr>
        <w:pStyle w:val="Heading4"/>
        <w:rPr>
          <w:highlight w:val="cyan"/>
        </w:rPr>
      </w:pPr>
      <w:bookmarkStart w:id="1673" w:name="_Toc500942600"/>
      <w:bookmarkStart w:id="1674"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73"/>
      <w:bookmarkEnd w:id="1674"/>
    </w:p>
    <w:p w14:paraId="13BBAF99" w14:textId="77777777"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75" w:author="CATT" w:date="2018-01-16T10:56:00Z">
        <w:r w:rsidRPr="00EE645B">
          <w:rPr>
            <w:highlight w:val="cyan"/>
          </w:rPr>
          <w:delText xml:space="preserve">handover </w:delText>
        </w:r>
      </w:del>
      <w:ins w:id="1676"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24C43F2" w14:textId="77777777"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62D759B4"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7A993078" w14:textId="77777777" w:rsidR="00610DCD" w:rsidRPr="00EE645B" w:rsidRDefault="00610DCD" w:rsidP="00610DCD">
      <w:pPr>
        <w:pStyle w:val="Heading5"/>
        <w:rPr>
          <w:highlight w:val="cyan"/>
          <w:lang w:eastAsia="ja-JP"/>
        </w:rPr>
      </w:pPr>
      <w:bookmarkStart w:id="1677" w:name="_Toc500942601"/>
      <w:bookmarkStart w:id="1678" w:name="_Toc505697411"/>
      <w:r w:rsidRPr="00EE645B">
        <w:rPr>
          <w:highlight w:val="cyan"/>
        </w:rPr>
        <w:t>5.2.2.2.1</w:t>
      </w:r>
      <w:r w:rsidRPr="00EE645B">
        <w:rPr>
          <w:highlight w:val="cyan"/>
        </w:rPr>
        <w:tab/>
        <w:t>SI validity</w:t>
      </w:r>
      <w:bookmarkEnd w:id="1677"/>
      <w:bookmarkEnd w:id="1678"/>
    </w:p>
    <w:p w14:paraId="61E562E1" w14:textId="77777777" w:rsidR="00610DCD" w:rsidRPr="00EE645B" w:rsidRDefault="00610DCD" w:rsidP="00610DCD">
      <w:pPr>
        <w:rPr>
          <w:highlight w:val="cyan"/>
          <w:lang w:eastAsia="ja-JP"/>
        </w:rPr>
      </w:pPr>
      <w:r w:rsidRPr="00EE645B">
        <w:rPr>
          <w:highlight w:val="cyan"/>
          <w:lang w:eastAsia="ja-JP"/>
        </w:rPr>
        <w:t>The UE shall:</w:t>
      </w:r>
    </w:p>
    <w:p w14:paraId="380F322C"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3A04930F"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5C8A6E74" w14:textId="77777777" w:rsidR="009438BB" w:rsidRPr="00EE645B" w:rsidRDefault="009438BB" w:rsidP="00432D09">
      <w:pPr>
        <w:pStyle w:val="B2"/>
        <w:rPr>
          <w:highlight w:val="cyan"/>
        </w:rPr>
      </w:pPr>
      <w:r w:rsidRPr="00EE645B">
        <w:rPr>
          <w:highlight w:val="cyan"/>
        </w:rPr>
        <w:t>2&gt; (re)acquire the SI as specified in clause 5.2.2.3</w:t>
      </w:r>
      <w:del w:id="1679" w:author="merged r1" w:date="2018-01-18T13:12:00Z">
        <w:r w:rsidRPr="00EE645B">
          <w:rPr>
            <w:highlight w:val="cyan"/>
          </w:rPr>
          <w:delText xml:space="preserve"> </w:delText>
        </w:r>
      </w:del>
      <w:r w:rsidRPr="00EE645B">
        <w:rPr>
          <w:highlight w:val="cyan"/>
        </w:rPr>
        <w:t>.</w:t>
      </w:r>
    </w:p>
    <w:p w14:paraId="45BC4756" w14:textId="77777777"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630976FF"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7D26FCC9"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5BBC974A"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D04DDDA" w14:textId="7777777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80" w:author="merged r1" w:date="2018-01-18T13:12:00Z">
        <w:r w:rsidRPr="00EE645B">
          <w:rPr>
            <w:highlight w:val="cyan"/>
          </w:rPr>
          <w:delText xml:space="preserve"> </w:delText>
        </w:r>
      </w:del>
      <w:r w:rsidRPr="00EE645B">
        <w:rPr>
          <w:highlight w:val="cyan"/>
        </w:rPr>
        <w:t>SI message or associated to a group of SIBs/</w:t>
      </w:r>
      <w:del w:id="1681" w:author="merged r1" w:date="2018-01-18T13:12:00Z">
        <w:r w:rsidRPr="00EE645B">
          <w:rPr>
            <w:highlight w:val="cyan"/>
          </w:rPr>
          <w:delText xml:space="preserve"> </w:delText>
        </w:r>
      </w:del>
      <w:r w:rsidRPr="00EE645B">
        <w:rPr>
          <w:highlight w:val="cyan"/>
        </w:rPr>
        <w:t>SI messages or all SIBs/</w:t>
      </w:r>
      <w:del w:id="1682" w:author="merged r1" w:date="2018-01-18T13:12:00Z">
        <w:r w:rsidRPr="00EE645B">
          <w:rPr>
            <w:highlight w:val="cyan"/>
          </w:rPr>
          <w:delText xml:space="preserve"> </w:delText>
        </w:r>
      </w:del>
      <w:r w:rsidRPr="00EE645B">
        <w:rPr>
          <w:highlight w:val="cyan"/>
        </w:rPr>
        <w:t>SI messages]</w:t>
      </w:r>
    </w:p>
    <w:p w14:paraId="6EBFEA94" w14:textId="77777777" w:rsidR="000E378A" w:rsidRPr="00EE645B" w:rsidRDefault="000E378A" w:rsidP="000E378A">
      <w:pPr>
        <w:pStyle w:val="Heading5"/>
        <w:rPr>
          <w:highlight w:val="cyan"/>
        </w:rPr>
      </w:pPr>
      <w:bookmarkStart w:id="1683" w:name="_Toc500942602"/>
      <w:bookmarkStart w:id="1684" w:name="_Toc505697412"/>
      <w:r w:rsidRPr="00EE645B">
        <w:rPr>
          <w:highlight w:val="cyan"/>
        </w:rPr>
        <w:t>5.2.2.2.2</w:t>
      </w:r>
      <w:r w:rsidRPr="00EE645B">
        <w:rPr>
          <w:highlight w:val="cyan"/>
        </w:rPr>
        <w:tab/>
        <w:t>SI change indication and PWS notification</w:t>
      </w:r>
      <w:bookmarkEnd w:id="1683"/>
      <w:bookmarkEnd w:id="1684"/>
    </w:p>
    <w:p w14:paraId="53972FAB" w14:textId="77777777"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6A0C8F5B" w14:textId="77777777"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EE486E6" w14:textId="77777777" w:rsidR="000E378A" w:rsidRPr="00EE645B" w:rsidRDefault="000E378A" w:rsidP="000E378A">
      <w:pPr>
        <w:rPr>
          <w:highlight w:val="cyan"/>
        </w:rPr>
      </w:pPr>
      <w:r w:rsidRPr="00EE645B">
        <w:rPr>
          <w:highlight w:val="cyan"/>
        </w:rPr>
        <w:t>If the UE is in RRC_CONNECTED or is configured to use a DRX cycle smaller than the modification period in RRC_IDLE or in RRC_INACTIVE and receives a Paging message:</w:t>
      </w:r>
    </w:p>
    <w:p w14:paraId="2018148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56D832F8" w14:textId="77777777"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3F282936" w14:textId="77777777"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14:paraId="02C1E3A6" w14:textId="77777777" w:rsidR="000E378A" w:rsidRPr="00EE645B" w:rsidRDefault="000E378A" w:rsidP="006E4DE4">
      <w:pPr>
        <w:pStyle w:val="B2"/>
        <w:rPr>
          <w:highlight w:val="cyan"/>
        </w:rPr>
      </w:pPr>
      <w:r w:rsidRPr="00EE645B">
        <w:rPr>
          <w:highlight w:val="cyan"/>
        </w:rPr>
        <w:lastRenderedPageBreak/>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6347016A"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360E1C7F"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680E93"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71040074"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4192674A" w14:textId="77777777" w:rsidR="00D95D3A" w:rsidRPr="00EE645B" w:rsidRDefault="00D95D3A" w:rsidP="00D95D3A">
      <w:pPr>
        <w:pStyle w:val="Heading4"/>
        <w:rPr>
          <w:highlight w:val="cyan"/>
        </w:rPr>
      </w:pPr>
      <w:bookmarkStart w:id="1685" w:name="_Toc500942603"/>
      <w:bookmarkStart w:id="1686" w:name="_Toc505697413"/>
      <w:r w:rsidRPr="00EE645B">
        <w:rPr>
          <w:highlight w:val="cyan"/>
        </w:rPr>
        <w:t>5.2.2.3</w:t>
      </w:r>
      <w:r w:rsidRPr="00EE645B">
        <w:rPr>
          <w:highlight w:val="cyan"/>
        </w:rPr>
        <w:tab/>
        <w:t>Acquisition of System Information</w:t>
      </w:r>
      <w:bookmarkEnd w:id="1685"/>
      <w:bookmarkEnd w:id="1686"/>
    </w:p>
    <w:p w14:paraId="2891532F" w14:textId="77777777" w:rsidR="00D95D3A" w:rsidRPr="00EE645B" w:rsidRDefault="00D95D3A" w:rsidP="00D95D3A">
      <w:pPr>
        <w:pStyle w:val="Heading5"/>
        <w:rPr>
          <w:highlight w:val="cyan"/>
        </w:rPr>
      </w:pPr>
      <w:bookmarkStart w:id="1687" w:name="_Toc500942604"/>
      <w:bookmarkStart w:id="1688" w:name="_Toc505697414"/>
      <w:r w:rsidRPr="00EE645B">
        <w:rPr>
          <w:highlight w:val="cyan"/>
        </w:rPr>
        <w:t>5.2.2.3.1</w:t>
      </w:r>
      <w:r w:rsidRPr="00EE645B">
        <w:rPr>
          <w:highlight w:val="cyan"/>
        </w:rPr>
        <w:tab/>
        <w:t>Acquisition of MIB and SIB1</w:t>
      </w:r>
      <w:bookmarkEnd w:id="1687"/>
      <w:bookmarkEnd w:id="1688"/>
      <w:r w:rsidRPr="00EE645B">
        <w:rPr>
          <w:highlight w:val="cyan"/>
        </w:rPr>
        <w:t xml:space="preserve"> </w:t>
      </w:r>
    </w:p>
    <w:p w14:paraId="6A30E89F" w14:textId="77777777" w:rsidR="00D95D3A" w:rsidRPr="00EE645B" w:rsidRDefault="00D95D3A" w:rsidP="00D95D3A">
      <w:pPr>
        <w:rPr>
          <w:ins w:id="1689" w:author="" w:date="2018-01-29T12:35:00Z"/>
          <w:highlight w:val="cyan"/>
        </w:rPr>
      </w:pPr>
      <w:r w:rsidRPr="00EE645B">
        <w:rPr>
          <w:highlight w:val="cyan"/>
        </w:rPr>
        <w:t>The UE shall:</w:t>
      </w:r>
    </w:p>
    <w:p w14:paraId="7158FE97" w14:textId="77777777" w:rsidR="0043353F" w:rsidRPr="00EE645B" w:rsidRDefault="00D95D3A" w:rsidP="0043353F">
      <w:pPr>
        <w:pStyle w:val="B1"/>
        <w:rPr>
          <w:ins w:id="1690" w:author="" w:date="2018-01-29T12:35:00Z"/>
          <w:highlight w:val="cyan"/>
        </w:rPr>
      </w:pPr>
      <w:ins w:id="1691" w:author="" w:date="2018-01-29T12:35:00Z">
        <w:r w:rsidRPr="00EE645B">
          <w:rPr>
            <w:highlight w:val="cyan"/>
          </w:rPr>
          <w:t>1&gt;</w:t>
        </w:r>
        <w:r w:rsidRPr="00EE645B">
          <w:rPr>
            <w:highlight w:val="cyan"/>
          </w:rPr>
          <w:tab/>
        </w:r>
        <w:r w:rsidR="0043353F" w:rsidRPr="00EE645B">
          <w:rPr>
            <w:highlight w:val="cyan"/>
          </w:rPr>
          <w:t>if the cell is a PSCell:</w:t>
        </w:r>
      </w:ins>
    </w:p>
    <w:p w14:paraId="7E2BD718" w14:textId="77777777" w:rsidR="0043353F" w:rsidRPr="00EE645B" w:rsidRDefault="0043353F" w:rsidP="0043353F">
      <w:pPr>
        <w:pStyle w:val="B2"/>
        <w:rPr>
          <w:ins w:id="1692" w:author="" w:date="2018-01-29T12:35:00Z"/>
          <w:highlight w:val="cyan"/>
        </w:rPr>
      </w:pPr>
      <w:ins w:id="1693"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94" w:author="" w:date="2018-01-29T12:37:00Z">
        <w:r w:rsidRPr="00EE645B">
          <w:rPr>
            <w:highlight w:val="cyan"/>
          </w:rPr>
          <w:t xml:space="preserve">TS 38.213 </w:t>
        </w:r>
      </w:ins>
      <w:ins w:id="1695" w:author="" w:date="2018-01-29T12:35:00Z">
        <w:r w:rsidRPr="00EE645B">
          <w:rPr>
            <w:highlight w:val="cyan"/>
          </w:rPr>
          <w:t>[13];</w:t>
        </w:r>
      </w:ins>
    </w:p>
    <w:p w14:paraId="72E7B7D1" w14:textId="77777777" w:rsidR="000F695E" w:rsidRDefault="0043353F">
      <w:pPr>
        <w:pStyle w:val="B2"/>
        <w:rPr>
          <w:highlight w:val="cyan"/>
        </w:rPr>
        <w:pPrChange w:id="1696" w:author="" w:date="2018-01-29T12:35:00Z">
          <w:pPr/>
        </w:pPrChange>
      </w:pPr>
      <w:ins w:id="1697" w:author="" w:date="2018-01-29T12:35:00Z">
        <w:r w:rsidRPr="00EE645B">
          <w:rPr>
            <w:highlight w:val="cyan"/>
          </w:rPr>
          <w:t>2&gt;</w:t>
        </w:r>
        <w:r w:rsidRPr="00EE645B">
          <w:rPr>
            <w:highlight w:val="cyan"/>
          </w:rPr>
          <w:tab/>
          <w:t>perform the actions specified in section 5.2.2.4.1;</w:t>
        </w:r>
      </w:ins>
    </w:p>
    <w:p w14:paraId="3E83AFC2" w14:textId="77777777" w:rsidR="0043353F" w:rsidRPr="00EE645B" w:rsidRDefault="0043353F" w:rsidP="0043353F">
      <w:pPr>
        <w:pStyle w:val="B1"/>
        <w:rPr>
          <w:ins w:id="1698" w:author="" w:date="2018-01-29T12:36:00Z"/>
          <w:highlight w:val="cyan"/>
        </w:rPr>
      </w:pPr>
      <w:ins w:id="1699" w:author="" w:date="2018-01-29T12:36:00Z">
        <w:r w:rsidRPr="00EE645B">
          <w:rPr>
            <w:highlight w:val="cyan"/>
          </w:rPr>
          <w:t>1&gt;</w:t>
        </w:r>
        <w:r w:rsidRPr="00EE645B">
          <w:rPr>
            <w:highlight w:val="cyan"/>
          </w:rPr>
          <w:tab/>
          <w:t>else:</w:t>
        </w:r>
      </w:ins>
    </w:p>
    <w:p w14:paraId="5CFA6F6E" w14:textId="77777777" w:rsidR="000F695E" w:rsidRDefault="0043353F">
      <w:pPr>
        <w:pStyle w:val="B2"/>
        <w:rPr>
          <w:highlight w:val="cyan"/>
        </w:rPr>
        <w:pPrChange w:id="1700" w:author="" w:date="2018-01-29T13:28:00Z">
          <w:pPr>
            <w:pStyle w:val="B1"/>
          </w:pPr>
        </w:pPrChange>
      </w:pPr>
      <w:ins w:id="1701" w:author="" w:date="2018-01-29T12:38:00Z">
        <w:r w:rsidRPr="00EE645B">
          <w:rPr>
            <w:highlight w:val="cyan"/>
          </w:rPr>
          <w:t>2</w:t>
        </w:r>
      </w:ins>
      <w:del w:id="1702"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703"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704" w:author="" w:date="2018-01-29T13:08:00Z">
        <w:r w:rsidR="001646C5" w:rsidRPr="00EE645B">
          <w:rPr>
            <w:highlight w:val="cyan"/>
          </w:rPr>
          <w:t xml:space="preserve">specified </w:t>
        </w:r>
      </w:ins>
      <w:del w:id="1705" w:author="" w:date="2018-01-29T13:08:00Z">
        <w:r w:rsidR="00D95D3A" w:rsidRPr="00EE645B">
          <w:rPr>
            <w:highlight w:val="cyan"/>
          </w:rPr>
          <w:delText xml:space="preserve">defined </w:delText>
        </w:r>
      </w:del>
      <w:r w:rsidR="00D95D3A" w:rsidRPr="00EE645B">
        <w:rPr>
          <w:highlight w:val="cyan"/>
        </w:rPr>
        <w:t xml:space="preserve">in </w:t>
      </w:r>
      <w:ins w:id="1706" w:author="" w:date="2018-01-29T13:09:00Z">
        <w:r w:rsidR="001646C5" w:rsidRPr="00EE645B">
          <w:rPr>
            <w:highlight w:val="cyan"/>
          </w:rPr>
          <w:t xml:space="preserve">TS 38.213 </w:t>
        </w:r>
      </w:ins>
      <w:r w:rsidR="00D95D3A" w:rsidRPr="00EE645B">
        <w:rPr>
          <w:highlight w:val="cyan"/>
        </w:rPr>
        <w:t>[</w:t>
      </w:r>
      <w:ins w:id="1707" w:author="" w:date="2018-01-29T13:08:00Z">
        <w:r w:rsidR="001646C5" w:rsidRPr="00EE645B">
          <w:rPr>
            <w:highlight w:val="cyan"/>
          </w:rPr>
          <w:t>13</w:t>
        </w:r>
      </w:ins>
      <w:del w:id="1708" w:author="" w:date="2018-01-29T13:08:00Z">
        <w:r w:rsidR="00D95D3A" w:rsidRPr="00EE645B">
          <w:rPr>
            <w:highlight w:val="cyan"/>
          </w:rPr>
          <w:delText>X</w:delText>
        </w:r>
      </w:del>
      <w:r w:rsidR="00D95D3A" w:rsidRPr="00EE645B">
        <w:rPr>
          <w:highlight w:val="cyan"/>
        </w:rPr>
        <w:t>];</w:t>
      </w:r>
    </w:p>
    <w:p w14:paraId="0E91B385" w14:textId="77777777" w:rsidR="000F695E" w:rsidRDefault="0043353F">
      <w:pPr>
        <w:pStyle w:val="B2"/>
        <w:rPr>
          <w:highlight w:val="cyan"/>
        </w:rPr>
        <w:pPrChange w:id="1709" w:author="" w:date="2018-01-29T13:28:00Z">
          <w:pPr>
            <w:pStyle w:val="B1"/>
          </w:pPr>
        </w:pPrChange>
      </w:pPr>
      <w:ins w:id="1710" w:author="" w:date="2018-01-29T12:38:00Z">
        <w:r w:rsidRPr="00EE645B">
          <w:rPr>
            <w:highlight w:val="cyan"/>
          </w:rPr>
          <w:t>2</w:t>
        </w:r>
      </w:ins>
      <w:del w:id="1711"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06A09FA8" w14:textId="77777777" w:rsidR="000F695E" w:rsidRDefault="0043353F">
      <w:pPr>
        <w:pStyle w:val="B3"/>
        <w:rPr>
          <w:highlight w:val="cyan"/>
        </w:rPr>
        <w:pPrChange w:id="1712" w:author="" w:date="2018-01-29T13:28:00Z">
          <w:pPr>
            <w:pStyle w:val="B2"/>
          </w:pPr>
        </w:pPrChange>
      </w:pPr>
      <w:ins w:id="1713" w:author="" w:date="2018-01-29T12:39:00Z">
        <w:r w:rsidRPr="00EE645B">
          <w:rPr>
            <w:highlight w:val="cyan"/>
          </w:rPr>
          <w:t>3</w:t>
        </w:r>
      </w:ins>
      <w:del w:id="1714" w:author="" w:date="2018-01-29T12:39:00Z">
        <w:r w:rsidR="00D95D3A" w:rsidRPr="00EE645B">
          <w:rPr>
            <w:highlight w:val="cyan"/>
          </w:rPr>
          <w:delText>2</w:delText>
        </w:r>
      </w:del>
      <w:r w:rsidR="00D95D3A" w:rsidRPr="00EE645B">
        <w:rPr>
          <w:highlight w:val="cyan"/>
        </w:rPr>
        <w:t xml:space="preserve">&gt; </w:t>
      </w:r>
      <w:del w:id="1715" w:author="" w:date="2018-01-29T12:58:00Z">
        <w:r w:rsidR="00D95D3A" w:rsidRPr="00EE645B">
          <w:rPr>
            <w:highlight w:val="cyan"/>
          </w:rPr>
          <w:delText xml:space="preserve"> </w:delText>
        </w:r>
      </w:del>
      <w:r w:rsidR="00D95D3A" w:rsidRPr="00EE645B">
        <w:rPr>
          <w:highlight w:val="cyan"/>
        </w:rPr>
        <w:t xml:space="preserve">follow the actions as </w:t>
      </w:r>
      <w:del w:id="1716" w:author="" w:date="2018-01-29T13:09:00Z">
        <w:r w:rsidR="00D95D3A" w:rsidRPr="00EE645B">
          <w:rPr>
            <w:highlight w:val="cyan"/>
          </w:rPr>
          <w:delText xml:space="preserve">defined </w:delText>
        </w:r>
      </w:del>
      <w:ins w:id="1717" w:author="" w:date="2018-01-29T13:09:00Z">
        <w:r w:rsidR="001646C5" w:rsidRPr="00EE645B">
          <w:rPr>
            <w:highlight w:val="cyan"/>
          </w:rPr>
          <w:t xml:space="preserve">specified </w:t>
        </w:r>
      </w:ins>
      <w:r w:rsidR="00D95D3A" w:rsidRPr="00EE645B">
        <w:rPr>
          <w:highlight w:val="cyan"/>
        </w:rPr>
        <w:t xml:space="preserve">in clause 5.2.2.5; </w:t>
      </w:r>
    </w:p>
    <w:p w14:paraId="5B199532" w14:textId="77777777" w:rsidR="000F695E" w:rsidRDefault="0043353F">
      <w:pPr>
        <w:pStyle w:val="B2"/>
        <w:rPr>
          <w:highlight w:val="cyan"/>
        </w:rPr>
        <w:pPrChange w:id="1718" w:author="" w:date="2018-01-29T13:28:00Z">
          <w:pPr>
            <w:pStyle w:val="B1"/>
          </w:pPr>
        </w:pPrChange>
      </w:pPr>
      <w:ins w:id="1719" w:author="" w:date="2018-01-29T12:39:00Z">
        <w:r w:rsidRPr="00EE645B">
          <w:rPr>
            <w:highlight w:val="cyan"/>
          </w:rPr>
          <w:t>2</w:t>
        </w:r>
      </w:ins>
      <w:del w:id="1720"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7F7D7C99" w14:textId="77777777" w:rsidR="000F695E" w:rsidRDefault="0043353F">
      <w:pPr>
        <w:pStyle w:val="B3"/>
        <w:rPr>
          <w:highlight w:val="cyan"/>
        </w:rPr>
        <w:pPrChange w:id="1721" w:author="" w:date="2018-01-29T13:28:00Z">
          <w:pPr>
            <w:pStyle w:val="B2"/>
          </w:pPr>
        </w:pPrChange>
      </w:pPr>
      <w:ins w:id="1722" w:author="" w:date="2018-01-29T12:39:00Z">
        <w:r w:rsidRPr="00EE645B">
          <w:rPr>
            <w:highlight w:val="cyan"/>
          </w:rPr>
          <w:t>3</w:t>
        </w:r>
      </w:ins>
      <w:del w:id="1723"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24" w:author="" w:date="2018-01-29T13:09:00Z">
        <w:r w:rsidR="00D95D3A" w:rsidRPr="00EE645B">
          <w:rPr>
            <w:highlight w:val="cyan"/>
          </w:rPr>
          <w:delText xml:space="preserve">defined </w:delText>
        </w:r>
      </w:del>
      <w:ins w:id="1725" w:author="" w:date="2018-01-29T13:09:00Z">
        <w:r w:rsidR="001646C5" w:rsidRPr="00EE645B">
          <w:rPr>
            <w:highlight w:val="cyan"/>
          </w:rPr>
          <w:t xml:space="preserve">specified </w:t>
        </w:r>
      </w:ins>
      <w:r w:rsidR="00D95D3A" w:rsidRPr="00EE645B">
        <w:rPr>
          <w:highlight w:val="cyan"/>
        </w:rPr>
        <w:t>in section 5.2.2.4.1;</w:t>
      </w:r>
    </w:p>
    <w:p w14:paraId="0C21E6D5" w14:textId="77777777" w:rsidR="000F695E" w:rsidRDefault="00B406FB">
      <w:pPr>
        <w:pStyle w:val="B2"/>
        <w:rPr>
          <w:highlight w:val="cyan"/>
        </w:rPr>
        <w:pPrChange w:id="1726" w:author="" w:date="2018-01-29T13:28:00Z">
          <w:pPr>
            <w:pStyle w:val="B1"/>
          </w:pPr>
        </w:pPrChange>
      </w:pPr>
      <w:ins w:id="1727" w:author="" w:date="2018-01-29T12:39:00Z">
        <w:r w:rsidRPr="00EE645B">
          <w:rPr>
            <w:highlight w:val="cyan"/>
          </w:rPr>
          <w:t>2</w:t>
        </w:r>
      </w:ins>
      <w:del w:id="1728"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29" w:author="" w:date="2018-01-29T13:12:00Z">
        <w:r w:rsidR="00D95D3A" w:rsidRPr="00EE645B">
          <w:rPr>
            <w:highlight w:val="cyan"/>
          </w:rPr>
          <w:delText xml:space="preserve">defined </w:delText>
        </w:r>
      </w:del>
      <w:ins w:id="1730" w:author="" w:date="2018-01-29T13:12:00Z">
        <w:r w:rsidR="001646C5" w:rsidRPr="00EE645B">
          <w:rPr>
            <w:highlight w:val="cyan"/>
          </w:rPr>
          <w:t xml:space="preserve">specified </w:t>
        </w:r>
      </w:ins>
      <w:r w:rsidR="00D95D3A" w:rsidRPr="00EE645B">
        <w:rPr>
          <w:highlight w:val="cyan"/>
        </w:rPr>
        <w:t>in [X];</w:t>
      </w:r>
    </w:p>
    <w:p w14:paraId="0BA12690" w14:textId="77777777" w:rsidR="000F695E" w:rsidRDefault="00B406FB">
      <w:pPr>
        <w:pStyle w:val="B2"/>
        <w:rPr>
          <w:highlight w:val="cyan"/>
        </w:rPr>
        <w:pPrChange w:id="1731" w:author="" w:date="2018-01-29T13:28:00Z">
          <w:pPr>
            <w:pStyle w:val="B1"/>
          </w:pPr>
        </w:pPrChange>
      </w:pPr>
      <w:ins w:id="1732" w:author="" w:date="2018-01-29T12:39:00Z">
        <w:r w:rsidRPr="00EE645B">
          <w:rPr>
            <w:highlight w:val="cyan"/>
          </w:rPr>
          <w:t>2</w:t>
        </w:r>
      </w:ins>
      <w:del w:id="1733"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0512A18" w14:textId="77777777" w:rsidR="000F695E" w:rsidRDefault="00B406FB">
      <w:pPr>
        <w:pStyle w:val="B3"/>
        <w:rPr>
          <w:highlight w:val="cyan"/>
        </w:rPr>
        <w:pPrChange w:id="1734" w:author="" w:date="2018-01-29T13:28:00Z">
          <w:pPr>
            <w:pStyle w:val="B2"/>
          </w:pPr>
        </w:pPrChange>
      </w:pPr>
      <w:ins w:id="1735" w:author="" w:date="2018-01-29T12:39:00Z">
        <w:r w:rsidRPr="00EE645B">
          <w:rPr>
            <w:highlight w:val="cyan"/>
          </w:rPr>
          <w:t>3</w:t>
        </w:r>
      </w:ins>
      <w:del w:id="1736" w:author="" w:date="2018-01-29T12:39:00Z">
        <w:r w:rsidR="00D95D3A" w:rsidRPr="00EE645B">
          <w:rPr>
            <w:highlight w:val="cyan"/>
          </w:rPr>
          <w:delText>2</w:delText>
        </w:r>
      </w:del>
      <w:r w:rsidR="00D95D3A" w:rsidRPr="00EE645B">
        <w:rPr>
          <w:highlight w:val="cyan"/>
        </w:rPr>
        <w:t xml:space="preserve">&gt; follow the actions as </w:t>
      </w:r>
      <w:ins w:id="1737" w:author="" w:date="2018-01-29T13:12:00Z">
        <w:r w:rsidR="001646C5" w:rsidRPr="00EE645B">
          <w:rPr>
            <w:highlight w:val="cyan"/>
          </w:rPr>
          <w:t xml:space="preserve">specified </w:t>
        </w:r>
      </w:ins>
      <w:del w:id="1738" w:author="" w:date="2018-01-29T13:12:00Z">
        <w:r w:rsidR="00D95D3A" w:rsidRPr="00EE645B">
          <w:rPr>
            <w:highlight w:val="cyan"/>
          </w:rPr>
          <w:delText xml:space="preserve">defined </w:delText>
        </w:r>
      </w:del>
      <w:r w:rsidR="00D95D3A" w:rsidRPr="00EE645B">
        <w:rPr>
          <w:highlight w:val="cyan"/>
        </w:rPr>
        <w:t>in clause 5.2.2.5;</w:t>
      </w:r>
    </w:p>
    <w:p w14:paraId="04C8B503" w14:textId="77777777" w:rsidR="000F695E" w:rsidRDefault="00B406FB">
      <w:pPr>
        <w:pStyle w:val="B2"/>
        <w:rPr>
          <w:ins w:id="1739" w:author="" w:date="2018-01-29T12:39:00Z"/>
          <w:highlight w:val="cyan"/>
        </w:rPr>
        <w:pPrChange w:id="1740" w:author="" w:date="2018-01-29T12:57:00Z">
          <w:pPr>
            <w:pStyle w:val="B1"/>
          </w:pPr>
        </w:pPrChange>
      </w:pPr>
      <w:ins w:id="1741" w:author="" w:date="2018-01-29T12:39:00Z">
        <w:r w:rsidRPr="00EE645B">
          <w:rPr>
            <w:highlight w:val="cyan"/>
          </w:rPr>
          <w:t>2</w:t>
        </w:r>
      </w:ins>
      <w:del w:id="1742"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43" w:author="" w:date="2018-01-29T12:39:00Z">
        <w:r w:rsidRPr="00EE645B">
          <w:rPr>
            <w:highlight w:val="cyan"/>
          </w:rPr>
          <w:t>:</w:t>
        </w:r>
      </w:ins>
    </w:p>
    <w:p w14:paraId="22D4E2D9" w14:textId="77777777" w:rsidR="000F695E" w:rsidRDefault="00B406FB">
      <w:pPr>
        <w:pStyle w:val="B3"/>
        <w:rPr>
          <w:highlight w:val="cyan"/>
        </w:rPr>
        <w:pPrChange w:id="1744" w:author="" w:date="2018-01-29T13:28:00Z">
          <w:pPr>
            <w:pStyle w:val="B1"/>
          </w:pPr>
        </w:pPrChange>
      </w:pPr>
      <w:ins w:id="1745" w:author="" w:date="2018-01-29T12:40:00Z">
        <w:r w:rsidRPr="00EE645B">
          <w:rPr>
            <w:highlight w:val="cyan"/>
          </w:rPr>
          <w:t>3&gt;</w:t>
        </w:r>
      </w:ins>
      <w:r w:rsidR="00D95D3A" w:rsidRPr="00EE645B">
        <w:rPr>
          <w:highlight w:val="cyan"/>
        </w:rPr>
        <w:t xml:space="preserve">perform the actions </w:t>
      </w:r>
      <w:ins w:id="1746" w:author="" w:date="2018-01-29T13:12:00Z">
        <w:r w:rsidR="001646C5" w:rsidRPr="00EE645B">
          <w:rPr>
            <w:highlight w:val="cyan"/>
          </w:rPr>
          <w:t xml:space="preserve">specified </w:t>
        </w:r>
      </w:ins>
      <w:del w:id="1747" w:author="" w:date="2018-01-29T13:12:00Z">
        <w:r w:rsidR="00D95D3A" w:rsidRPr="00EE645B">
          <w:rPr>
            <w:highlight w:val="cyan"/>
          </w:rPr>
          <w:delText xml:space="preserve">defined </w:delText>
        </w:r>
      </w:del>
      <w:r w:rsidR="00D95D3A" w:rsidRPr="00EE645B">
        <w:rPr>
          <w:highlight w:val="cyan"/>
        </w:rPr>
        <w:t>in section 5.2.2.4.2</w:t>
      </w:r>
      <w:ins w:id="1748" w:author="" w:date="2018-01-29T12:40:00Z">
        <w:r w:rsidRPr="00EE645B">
          <w:rPr>
            <w:highlight w:val="cyan"/>
          </w:rPr>
          <w:t>.</w:t>
        </w:r>
      </w:ins>
      <w:del w:id="1749" w:author="" w:date="2018-01-29T12:40:00Z">
        <w:r w:rsidR="00D95D3A" w:rsidRPr="00EE645B">
          <w:rPr>
            <w:highlight w:val="cyan"/>
          </w:rPr>
          <w:delText>;</w:delText>
        </w:r>
      </w:del>
    </w:p>
    <w:p w14:paraId="5C0F5F7E" w14:textId="77777777"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50"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54CF5B9C" w14:textId="77777777" w:rsidR="00F7591E" w:rsidRPr="00EE645B" w:rsidRDefault="00F7591E" w:rsidP="00F7591E">
      <w:pPr>
        <w:pStyle w:val="Heading5"/>
        <w:rPr>
          <w:highlight w:val="cyan"/>
        </w:rPr>
      </w:pPr>
      <w:bookmarkStart w:id="1751" w:name="_Toc500942605"/>
      <w:bookmarkStart w:id="1752" w:name="_Toc505697415"/>
      <w:r w:rsidRPr="00EE645B">
        <w:rPr>
          <w:highlight w:val="cyan"/>
        </w:rPr>
        <w:t>5.2.2.3.2</w:t>
      </w:r>
      <w:r w:rsidRPr="00EE645B">
        <w:rPr>
          <w:highlight w:val="cyan"/>
        </w:rPr>
        <w:tab/>
        <w:t>Acquisition of an SI message</w:t>
      </w:r>
      <w:bookmarkEnd w:id="1751"/>
      <w:bookmarkEnd w:id="1752"/>
    </w:p>
    <w:p w14:paraId="31FA4CA9" w14:textId="77777777" w:rsidR="00F7591E" w:rsidRPr="00EE645B" w:rsidRDefault="00F7591E" w:rsidP="00F7591E">
      <w:pPr>
        <w:rPr>
          <w:highlight w:val="cyan"/>
        </w:rPr>
      </w:pPr>
      <w:r w:rsidRPr="00EE645B">
        <w:rPr>
          <w:highlight w:val="cyan"/>
        </w:rPr>
        <w:t>When acquiring an SI message, the UE shall:</w:t>
      </w:r>
    </w:p>
    <w:p w14:paraId="6A5BB2D4"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AE85B23"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1EFD2BAD"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71815D24"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0ADF315B"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2F752C87"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3D3A00EC" w14:textId="77777777"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75423B51"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08EA8D9D" w14:textId="77777777"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94764D4"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32F3D39C"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F09E329" w14:textId="77777777"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495C6D6B" w14:textId="77777777"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79DE6D52"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6514DF9E"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6CD3A1EA"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0DF76EF8"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868D55E" w14:textId="77777777"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18CE569C" w14:textId="77777777" w:rsidR="00E32CD2" w:rsidRPr="00EE645B" w:rsidRDefault="00E32CD2" w:rsidP="00E32CD2">
      <w:pPr>
        <w:pStyle w:val="Heading5"/>
        <w:rPr>
          <w:highlight w:val="cyan"/>
        </w:rPr>
      </w:pPr>
      <w:bookmarkStart w:id="1753" w:name="_Toc500942606"/>
      <w:bookmarkStart w:id="1754" w:name="_Toc505697416"/>
      <w:bookmarkStart w:id="1755" w:name="_Toc491180856"/>
      <w:bookmarkStart w:id="1756" w:name="_Toc493510556"/>
      <w:r w:rsidRPr="00EE645B">
        <w:rPr>
          <w:highlight w:val="cyan"/>
        </w:rPr>
        <w:t>5.2.2.3.3</w:t>
      </w:r>
      <w:r w:rsidRPr="00EE645B">
        <w:rPr>
          <w:highlight w:val="cyan"/>
        </w:rPr>
        <w:tab/>
        <w:t>Request for on demand system information</w:t>
      </w:r>
      <w:bookmarkEnd w:id="1753"/>
      <w:bookmarkEnd w:id="1754"/>
    </w:p>
    <w:p w14:paraId="3EDD61E2" w14:textId="77777777"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E00F251"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155CF7C1" w14:textId="7777777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2A9950ED"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56C25536"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784BCC89"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0EF28E65" w14:textId="77777777"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0A4D7E74"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59F8DFBC"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 xml:space="preserve">the lower layer to initiate the </w:t>
      </w:r>
      <w:proofErr w:type="gramStart"/>
      <w:r w:rsidR="00E32CD2" w:rsidRPr="00EE645B">
        <w:rPr>
          <w:highlight w:val="cyan"/>
        </w:rPr>
        <w:t>random access</w:t>
      </w:r>
      <w:proofErr w:type="gramEnd"/>
      <w:r w:rsidR="00E32CD2" w:rsidRPr="00EE645B">
        <w:rPr>
          <w:highlight w:val="cyan"/>
        </w:rPr>
        <w:t xml:space="preserve"> procedure in accordance with TS 38.321 [</w:t>
      </w:r>
      <w:r w:rsidR="005C583A" w:rsidRPr="00EE645B">
        <w:rPr>
          <w:highlight w:val="cyan"/>
        </w:rPr>
        <w:t>3</w:t>
      </w:r>
      <w:r w:rsidR="00E32CD2" w:rsidRPr="00EE645B">
        <w:rPr>
          <w:highlight w:val="cyan"/>
        </w:rPr>
        <w:t>];</w:t>
      </w:r>
    </w:p>
    <w:p w14:paraId="3BAC26F5"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565F61EA"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243C30D7" w14:textId="77777777"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342A71FC" w14:textId="77777777"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5B63AE22" w14:textId="77777777"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14:paraId="1A1C232C" w14:textId="77777777" w:rsidR="00E32CD2" w:rsidRPr="00EE645B" w:rsidRDefault="00E32CD2" w:rsidP="00E32CD2">
      <w:pPr>
        <w:pStyle w:val="EditorsNote"/>
        <w:rPr>
          <w:highlight w:val="cyan"/>
        </w:rPr>
      </w:pPr>
      <w:r w:rsidRPr="00EE645B">
        <w:rPr>
          <w:highlight w:val="cyan"/>
        </w:rPr>
        <w:lastRenderedPageBreak/>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7E1A23" w14:textId="77777777"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34BD91AC" w14:textId="77777777" w:rsidR="004A5C7C" w:rsidRPr="00EE645B" w:rsidRDefault="004A5C7C" w:rsidP="004A5C7C">
      <w:pPr>
        <w:pStyle w:val="Heading4"/>
        <w:rPr>
          <w:highlight w:val="cyan"/>
        </w:rPr>
      </w:pPr>
      <w:bookmarkStart w:id="1757" w:name="_Toc500942607"/>
      <w:bookmarkStart w:id="1758" w:name="_Toc505697417"/>
      <w:r w:rsidRPr="00EE645B">
        <w:rPr>
          <w:highlight w:val="cyan"/>
        </w:rPr>
        <w:t>5.2.2.4</w:t>
      </w:r>
      <w:r w:rsidRPr="00EE645B">
        <w:rPr>
          <w:highlight w:val="cyan"/>
        </w:rPr>
        <w:tab/>
      </w:r>
      <w:r w:rsidRPr="00EE645B">
        <w:rPr>
          <w:highlight w:val="cyan"/>
        </w:rPr>
        <w:tab/>
        <w:t>Actions upon receipt of SI message</w:t>
      </w:r>
      <w:bookmarkEnd w:id="1757"/>
      <w:bookmarkEnd w:id="1758"/>
    </w:p>
    <w:p w14:paraId="678A4EF8" w14:textId="77777777" w:rsidR="004A5C7C" w:rsidRPr="00EE645B" w:rsidRDefault="004A5C7C" w:rsidP="004A5C7C">
      <w:pPr>
        <w:pStyle w:val="Heading5"/>
        <w:rPr>
          <w:highlight w:val="cyan"/>
        </w:rPr>
      </w:pPr>
      <w:bookmarkStart w:id="1759" w:name="_Toc500942608"/>
      <w:bookmarkStart w:id="1760" w:name="_Toc505697418"/>
      <w:r w:rsidRPr="00EE645B">
        <w:rPr>
          <w:highlight w:val="cyan"/>
        </w:rPr>
        <w:t>5.2.2.4.1</w:t>
      </w:r>
      <w:r w:rsidRPr="00EE645B">
        <w:rPr>
          <w:highlight w:val="cyan"/>
        </w:rPr>
        <w:tab/>
        <w:t xml:space="preserve">Actions upon reception of the </w:t>
      </w:r>
      <w:del w:id="1761" w:author="" w:date="2018-01-29T22:49:00Z">
        <w:r w:rsidRPr="00EE645B" w:rsidDel="00F26E16">
          <w:rPr>
            <w:highlight w:val="cyan"/>
          </w:rPr>
          <w:delText>MasterInformationBlock</w:delText>
        </w:r>
      </w:del>
      <w:bookmarkEnd w:id="1759"/>
      <w:ins w:id="1762" w:author="" w:date="2018-01-29T22:49:00Z">
        <w:r w:rsidR="00321CE0" w:rsidRPr="00321CE0">
          <w:rPr>
            <w:i/>
            <w:highlight w:val="cyan"/>
            <w:rPrChange w:id="1763" w:author="" w:date="2018-01-29T22:49:00Z">
              <w:rPr/>
            </w:rPrChange>
          </w:rPr>
          <w:t>MIB</w:t>
        </w:r>
      </w:ins>
      <w:bookmarkEnd w:id="1760"/>
    </w:p>
    <w:p w14:paraId="400477FB" w14:textId="77777777" w:rsidR="004A5C7C" w:rsidRPr="00EE645B" w:rsidRDefault="004A5C7C" w:rsidP="004A5C7C">
      <w:pPr>
        <w:rPr>
          <w:highlight w:val="cyan"/>
        </w:rPr>
      </w:pPr>
      <w:r w:rsidRPr="00EE645B">
        <w:rPr>
          <w:highlight w:val="cyan"/>
        </w:rPr>
        <w:t xml:space="preserve">Upon receiving the </w:t>
      </w:r>
      <w:del w:id="1764" w:author="" w:date="2018-01-29T22:49:00Z">
        <w:r w:rsidRPr="00EE645B" w:rsidDel="00F26E16">
          <w:rPr>
            <w:highlight w:val="cyan"/>
          </w:rPr>
          <w:delText xml:space="preserve">MasterInformationBlock </w:delText>
        </w:r>
      </w:del>
      <w:ins w:id="1765" w:author="" w:date="2018-01-29T22:49:00Z">
        <w:r w:rsidR="00321CE0" w:rsidRPr="00321CE0">
          <w:rPr>
            <w:i/>
            <w:highlight w:val="cyan"/>
            <w:rPrChange w:id="1766" w:author="" w:date="2018-01-29T22:49:00Z">
              <w:rPr/>
            </w:rPrChange>
          </w:rPr>
          <w:t>MIB</w:t>
        </w:r>
        <w:r w:rsidR="00F26E16" w:rsidRPr="00EE645B">
          <w:rPr>
            <w:highlight w:val="cyan"/>
          </w:rPr>
          <w:t xml:space="preserve"> </w:t>
        </w:r>
      </w:ins>
      <w:r w:rsidRPr="00EE645B">
        <w:rPr>
          <w:highlight w:val="cyan"/>
        </w:rPr>
        <w:t>the UE shall:</w:t>
      </w:r>
    </w:p>
    <w:p w14:paraId="067BA3A4"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50417AAE" w14:textId="77777777"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B0C5693" w14:textId="77777777"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23623ECA" w14:textId="77777777"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0B0F88C1" w14:textId="77777777"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6DFDFE85" w14:textId="77777777"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441A2D2D" w14:textId="77777777" w:rsidR="004A5C7C" w:rsidRPr="00EE645B" w:rsidDel="00DD369D" w:rsidRDefault="004A5C7C" w:rsidP="004A5C7C">
      <w:pPr>
        <w:pStyle w:val="EditorsNote"/>
        <w:rPr>
          <w:del w:id="1767" w:author="" w:date="2018-01-29T22:55:00Z"/>
          <w:highlight w:val="cyan"/>
        </w:rPr>
      </w:pPr>
      <w:bookmarkStart w:id="1768" w:name="_Toc500942609"/>
      <w:del w:id="1769"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3B43F0BD" w14:textId="77777777" w:rsidR="004C402F" w:rsidRPr="00EE645B" w:rsidRDefault="004C402F" w:rsidP="004C402F">
      <w:pPr>
        <w:pStyle w:val="Heading5"/>
        <w:rPr>
          <w:highlight w:val="cyan"/>
        </w:rPr>
      </w:pPr>
      <w:bookmarkStart w:id="1770" w:name="_Toc505697419"/>
      <w:r w:rsidRPr="00EE645B">
        <w:rPr>
          <w:highlight w:val="cyan"/>
        </w:rPr>
        <w:t>5.2.2.4.2</w:t>
      </w:r>
      <w:r w:rsidRPr="00EE645B">
        <w:rPr>
          <w:highlight w:val="cyan"/>
        </w:rPr>
        <w:tab/>
        <w:t>Actions upon reception of the SystemInformationBlockType1</w:t>
      </w:r>
      <w:bookmarkEnd w:id="1768"/>
      <w:bookmarkEnd w:id="1770"/>
    </w:p>
    <w:p w14:paraId="387750E3" w14:textId="77777777" w:rsidR="004C402F" w:rsidRPr="00EE645B" w:rsidRDefault="004C402F" w:rsidP="004C402F">
      <w:pPr>
        <w:rPr>
          <w:highlight w:val="cyan"/>
        </w:rPr>
      </w:pPr>
      <w:r w:rsidRPr="00EE645B">
        <w:rPr>
          <w:highlight w:val="cyan"/>
        </w:rPr>
        <w:t>Upon receiving the SystemInformationBlockType1 the UE shall:</w:t>
      </w:r>
    </w:p>
    <w:p w14:paraId="5466E037"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09B49053" w14:textId="77777777"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6F117AAB"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0C9BED02" w14:textId="77777777"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71" w:name="_Hlk496281235"/>
      <w:r w:rsidRPr="00EE645B">
        <w:rPr>
          <w:i/>
          <w:highlight w:val="cyan"/>
        </w:rPr>
        <w:t>SIB1</w:t>
      </w:r>
      <w:r w:rsidR="00C80525" w:rsidRPr="00EE645B">
        <w:rPr>
          <w:i/>
          <w:highlight w:val="cyan"/>
        </w:rPr>
        <w:t xml:space="preserve"> </w:t>
      </w:r>
      <w:bookmarkEnd w:id="1771"/>
      <w:r w:rsidRPr="00EE645B">
        <w:rPr>
          <w:highlight w:val="cyan"/>
        </w:rPr>
        <w:t>message indicates that the SI message(s) is only provided on request:</w:t>
      </w:r>
    </w:p>
    <w:p w14:paraId="54E01501" w14:textId="77777777"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3392B8CE" w14:textId="77777777" w:rsidR="004C402F" w:rsidRPr="00EE645B" w:rsidRDefault="004C402F" w:rsidP="004C402F">
      <w:pPr>
        <w:pStyle w:val="B1"/>
        <w:rPr>
          <w:highlight w:val="cyan"/>
        </w:rPr>
      </w:pPr>
      <w:r w:rsidRPr="00EE645B">
        <w:rPr>
          <w:highlight w:val="cyan"/>
        </w:rPr>
        <w:t>1&gt;</w:t>
      </w:r>
      <w:r w:rsidRPr="00EE645B">
        <w:rPr>
          <w:highlight w:val="cyan"/>
        </w:rPr>
        <w:tab/>
        <w:t>else:</w:t>
      </w:r>
    </w:p>
    <w:p w14:paraId="1EC890D4" w14:textId="77777777"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F68CE44" w14:textId="77777777"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 xml:space="preserve">Whether there is an additional indication that an on-demand SI is </w:t>
      </w:r>
      <w:proofErr w:type="gramStart"/>
      <w:r w:rsidRPr="00EE645B">
        <w:rPr>
          <w:highlight w:val="cyan"/>
        </w:rPr>
        <w:t>actually being</w:t>
      </w:r>
      <w:proofErr w:type="gramEnd"/>
      <w:r w:rsidRPr="00EE645B">
        <w:rPr>
          <w:highlight w:val="cyan"/>
        </w:rPr>
        <w:t xml:space="preserve"> broadcast at this instant in time]</w:t>
      </w:r>
    </w:p>
    <w:p w14:paraId="42BDB17D" w14:textId="77777777"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024ED763" w14:textId="77777777"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5A9B5AD" w14:textId="77777777" w:rsidR="00C80525" w:rsidRPr="00EE645B" w:rsidRDefault="00C80525" w:rsidP="00C80525">
      <w:pPr>
        <w:pStyle w:val="Heading5"/>
        <w:rPr>
          <w:highlight w:val="cyan"/>
        </w:rPr>
      </w:pPr>
      <w:bookmarkStart w:id="1772" w:name="_Toc500942610"/>
      <w:bookmarkStart w:id="1773" w:name="_Toc505697420"/>
      <w:r w:rsidRPr="00EE645B">
        <w:rPr>
          <w:highlight w:val="cyan"/>
        </w:rPr>
        <w:t>5.2.2.4.3</w:t>
      </w:r>
      <w:r w:rsidRPr="00EE645B">
        <w:rPr>
          <w:highlight w:val="cyan"/>
        </w:rPr>
        <w:tab/>
        <w:t>Actions upon reception of SystemInformationBlockTypeX</w:t>
      </w:r>
      <w:bookmarkEnd w:id="1772"/>
      <w:bookmarkEnd w:id="1773"/>
    </w:p>
    <w:p w14:paraId="7AAB76FA" w14:textId="77777777"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F005074" w14:textId="77777777" w:rsidR="00C80525" w:rsidRPr="00EE645B" w:rsidRDefault="00C80525" w:rsidP="00C80525">
      <w:pPr>
        <w:pStyle w:val="Heading4"/>
        <w:rPr>
          <w:highlight w:val="cyan"/>
        </w:rPr>
      </w:pPr>
      <w:bookmarkStart w:id="1774" w:name="_Toc500942611"/>
      <w:bookmarkStart w:id="1775" w:name="_Toc505697421"/>
      <w:r w:rsidRPr="00EE645B">
        <w:rPr>
          <w:highlight w:val="cyan"/>
        </w:rPr>
        <w:t>5.2.2.5</w:t>
      </w:r>
      <w:r w:rsidRPr="00EE645B">
        <w:rPr>
          <w:highlight w:val="cyan"/>
        </w:rPr>
        <w:tab/>
        <w:t>Essential system information missing</w:t>
      </w:r>
      <w:bookmarkEnd w:id="1774"/>
      <w:bookmarkEnd w:id="1775"/>
    </w:p>
    <w:p w14:paraId="6A1B40E3" w14:textId="77777777" w:rsidR="00C80525" w:rsidRPr="00EE645B" w:rsidRDefault="00C80525" w:rsidP="00C80525">
      <w:pPr>
        <w:rPr>
          <w:highlight w:val="cyan"/>
        </w:rPr>
      </w:pPr>
      <w:r w:rsidRPr="00EE645B">
        <w:rPr>
          <w:highlight w:val="cyan"/>
        </w:rPr>
        <w:t>The UE shall:</w:t>
      </w:r>
    </w:p>
    <w:p w14:paraId="329540FF"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22EB4C22" w14:textId="77777777"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14:paraId="37D4717E" w14:textId="77777777" w:rsidR="00C80525" w:rsidRPr="00EE645B" w:rsidRDefault="00C80525" w:rsidP="00C80525">
      <w:pPr>
        <w:pStyle w:val="B2"/>
        <w:rPr>
          <w:highlight w:val="cyan"/>
        </w:rPr>
      </w:pPr>
      <w:r w:rsidRPr="00EE645B">
        <w:rPr>
          <w:highlight w:val="cyan"/>
        </w:rPr>
        <w:lastRenderedPageBreak/>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6C12D101" w14:textId="77777777"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28E8F239"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0BA14D0D"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00321CE0" w:rsidRPr="00321CE0">
        <w:rPr>
          <w:i/>
          <w:highlight w:val="cyan"/>
          <w:rPrChange w:id="1776" w:author="CATT" w:date="2018-01-18T13:22:00Z">
            <w:rPr/>
          </w:rPrChange>
        </w:rPr>
        <w:t>intraFreqReselection</w:t>
      </w:r>
      <w:r w:rsidRPr="00EE645B">
        <w:rPr>
          <w:highlight w:val="cyan"/>
        </w:rPr>
        <w:t xml:space="preserve"> is set to </w:t>
      </w:r>
      <w:r w:rsidR="00321CE0" w:rsidRPr="00321CE0">
        <w:rPr>
          <w:i/>
          <w:highlight w:val="cyan"/>
          <w:rPrChange w:id="1777" w:author="CATT" w:date="2018-01-18T13:22:00Z">
            <w:rPr/>
          </w:rPrChange>
        </w:rPr>
        <w:t>allowed</w:t>
      </w:r>
      <w:r w:rsidRPr="00EE645B">
        <w:rPr>
          <w:highlight w:val="cyan"/>
        </w:rPr>
        <w:t xml:space="preserve">; </w:t>
      </w:r>
    </w:p>
    <w:p w14:paraId="4615A51E"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476C4EFB"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211EE048" w14:textId="77777777" w:rsidR="00695679" w:rsidRPr="00EE645B" w:rsidRDefault="00695679" w:rsidP="00695679">
      <w:pPr>
        <w:pStyle w:val="Heading2"/>
        <w:rPr>
          <w:highlight w:val="cyan"/>
        </w:rPr>
      </w:pPr>
      <w:bookmarkStart w:id="1778" w:name="_Toc500942612"/>
      <w:bookmarkStart w:id="1779" w:name="_Toc505697422"/>
      <w:r w:rsidRPr="00EE645B">
        <w:rPr>
          <w:highlight w:val="cyan"/>
        </w:rPr>
        <w:t>5.3</w:t>
      </w:r>
      <w:r w:rsidRPr="00EE645B">
        <w:rPr>
          <w:highlight w:val="cyan"/>
        </w:rPr>
        <w:tab/>
        <w:t>Connection control</w:t>
      </w:r>
      <w:bookmarkEnd w:id="1755"/>
      <w:bookmarkEnd w:id="1756"/>
      <w:bookmarkEnd w:id="1778"/>
      <w:bookmarkEnd w:id="1779"/>
    </w:p>
    <w:p w14:paraId="388EEF9E" w14:textId="77777777"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5E8B427C" w14:textId="77777777" w:rsidR="00695679" w:rsidRPr="00EE645B" w:rsidRDefault="00695679" w:rsidP="00695679">
      <w:pPr>
        <w:pStyle w:val="Heading3"/>
        <w:rPr>
          <w:highlight w:val="cyan"/>
        </w:rPr>
      </w:pPr>
      <w:bookmarkStart w:id="1780" w:name="_Toc491180857"/>
      <w:bookmarkStart w:id="1781" w:name="_Toc493510557"/>
      <w:bookmarkStart w:id="1782" w:name="_Toc500942613"/>
      <w:bookmarkStart w:id="1783" w:name="_Toc505697423"/>
      <w:r w:rsidRPr="00EE645B">
        <w:rPr>
          <w:highlight w:val="cyan"/>
        </w:rPr>
        <w:t>5.3.1</w:t>
      </w:r>
      <w:r w:rsidRPr="00EE645B">
        <w:rPr>
          <w:highlight w:val="cyan"/>
        </w:rPr>
        <w:tab/>
        <w:t>Introduction</w:t>
      </w:r>
      <w:bookmarkEnd w:id="1780"/>
      <w:bookmarkEnd w:id="1781"/>
      <w:bookmarkEnd w:id="1782"/>
      <w:bookmarkEnd w:id="1783"/>
    </w:p>
    <w:p w14:paraId="1F8270D5" w14:textId="77777777" w:rsidR="00695679" w:rsidRPr="00EE645B" w:rsidRDefault="00695679" w:rsidP="00695679">
      <w:pPr>
        <w:pStyle w:val="Heading3"/>
        <w:rPr>
          <w:highlight w:val="cyan"/>
        </w:rPr>
      </w:pPr>
      <w:bookmarkStart w:id="1784" w:name="_Toc491180858"/>
      <w:bookmarkStart w:id="1785" w:name="_Toc493510558"/>
      <w:bookmarkStart w:id="1786" w:name="_Toc500942614"/>
      <w:bookmarkStart w:id="1787" w:name="_Toc505697424"/>
      <w:r w:rsidRPr="00EE645B">
        <w:rPr>
          <w:highlight w:val="cyan"/>
        </w:rPr>
        <w:t>5.3.2</w:t>
      </w:r>
      <w:r w:rsidRPr="00EE645B">
        <w:rPr>
          <w:highlight w:val="cyan"/>
        </w:rPr>
        <w:tab/>
        <w:t>Paging</w:t>
      </w:r>
      <w:bookmarkEnd w:id="1784"/>
      <w:bookmarkEnd w:id="1785"/>
      <w:bookmarkEnd w:id="1786"/>
      <w:bookmarkEnd w:id="1787"/>
    </w:p>
    <w:p w14:paraId="6A2F506D" w14:textId="77777777" w:rsidR="00146A25" w:rsidRPr="00EE645B" w:rsidRDefault="00146A25" w:rsidP="000D43E8">
      <w:pPr>
        <w:pStyle w:val="EditorsNote"/>
        <w:rPr>
          <w:highlight w:val="cyan"/>
        </w:rPr>
      </w:pPr>
      <w:bookmarkStart w:id="1788" w:name="_Hlk501436014"/>
      <w:r w:rsidRPr="00EE645B">
        <w:rPr>
          <w:highlight w:val="cyan"/>
        </w:rPr>
        <w:t>Editor’s Note: Targeted for completion in June 2018.</w:t>
      </w:r>
    </w:p>
    <w:p w14:paraId="342D5684" w14:textId="77777777" w:rsidR="00695679" w:rsidRPr="00EE645B" w:rsidRDefault="00695679" w:rsidP="00695679">
      <w:pPr>
        <w:pStyle w:val="Heading3"/>
        <w:rPr>
          <w:highlight w:val="cyan"/>
        </w:rPr>
      </w:pPr>
      <w:bookmarkStart w:id="1789" w:name="_Toc491180859"/>
      <w:bookmarkStart w:id="1790" w:name="_Toc493510559"/>
      <w:bookmarkStart w:id="1791" w:name="_Toc500942615"/>
      <w:bookmarkStart w:id="1792" w:name="_Toc505697425"/>
      <w:bookmarkEnd w:id="1788"/>
      <w:r w:rsidRPr="00EE645B">
        <w:rPr>
          <w:highlight w:val="cyan"/>
        </w:rPr>
        <w:t>5.3.3</w:t>
      </w:r>
      <w:r w:rsidRPr="00EE645B">
        <w:rPr>
          <w:highlight w:val="cyan"/>
        </w:rPr>
        <w:tab/>
        <w:t>RRC connection establishment</w:t>
      </w:r>
      <w:bookmarkEnd w:id="1789"/>
      <w:bookmarkEnd w:id="1790"/>
      <w:bookmarkEnd w:id="1791"/>
      <w:bookmarkEnd w:id="1792"/>
    </w:p>
    <w:p w14:paraId="4A5CD587" w14:textId="77777777" w:rsidR="00391656" w:rsidRPr="00EE645B" w:rsidRDefault="00146A25" w:rsidP="009659F7">
      <w:pPr>
        <w:pStyle w:val="EditorsNote"/>
        <w:rPr>
          <w:highlight w:val="cyan"/>
        </w:rPr>
      </w:pPr>
      <w:r w:rsidRPr="00EE645B">
        <w:rPr>
          <w:highlight w:val="cyan"/>
        </w:rPr>
        <w:t>Editor’s Note: Targeted for completion in June 2018.</w:t>
      </w:r>
      <w:bookmarkStart w:id="1793" w:name="_Toc491180860"/>
      <w:bookmarkStart w:id="1794" w:name="_Toc493510560"/>
    </w:p>
    <w:p w14:paraId="66787222" w14:textId="77777777" w:rsidR="00695679" w:rsidRPr="00EE645B" w:rsidRDefault="00695679" w:rsidP="00695679">
      <w:pPr>
        <w:pStyle w:val="Heading3"/>
        <w:rPr>
          <w:highlight w:val="cyan"/>
        </w:rPr>
      </w:pPr>
      <w:bookmarkStart w:id="1795" w:name="_Toc500942616"/>
      <w:bookmarkStart w:id="1796" w:name="_Toc505697426"/>
      <w:r w:rsidRPr="00EE645B">
        <w:rPr>
          <w:highlight w:val="cyan"/>
        </w:rPr>
        <w:t>5.3.4</w:t>
      </w:r>
      <w:r w:rsidRPr="00EE645B">
        <w:rPr>
          <w:highlight w:val="cyan"/>
        </w:rPr>
        <w:tab/>
        <w:t>Initial security activation</w:t>
      </w:r>
      <w:bookmarkEnd w:id="1793"/>
      <w:bookmarkEnd w:id="1794"/>
      <w:bookmarkEnd w:id="1795"/>
      <w:bookmarkEnd w:id="1796"/>
    </w:p>
    <w:p w14:paraId="35BF773E" w14:textId="77777777" w:rsidR="00146A25" w:rsidRPr="00EE645B" w:rsidRDefault="00146A25" w:rsidP="000D43E8">
      <w:pPr>
        <w:pStyle w:val="EditorsNote"/>
        <w:rPr>
          <w:highlight w:val="cyan"/>
        </w:rPr>
      </w:pPr>
      <w:r w:rsidRPr="00EE645B">
        <w:rPr>
          <w:highlight w:val="cyan"/>
        </w:rPr>
        <w:t>Editor’s Note: Targeted for completion in June 2018.</w:t>
      </w:r>
    </w:p>
    <w:p w14:paraId="0D4E46CA" w14:textId="77777777" w:rsidR="00695679" w:rsidRPr="00EE645B" w:rsidRDefault="00695679" w:rsidP="00695679">
      <w:pPr>
        <w:pStyle w:val="Heading3"/>
        <w:rPr>
          <w:highlight w:val="cyan"/>
        </w:rPr>
      </w:pPr>
      <w:bookmarkStart w:id="1797" w:name="_Toc491180861"/>
      <w:bookmarkStart w:id="1798" w:name="_Toc493510561"/>
      <w:bookmarkStart w:id="1799" w:name="_Toc500942617"/>
      <w:bookmarkStart w:id="1800" w:name="_Toc505697427"/>
      <w:bookmarkStart w:id="1801" w:name="_Hlk504049343"/>
      <w:r w:rsidRPr="00EE645B">
        <w:rPr>
          <w:highlight w:val="cyan"/>
        </w:rPr>
        <w:t>5.3.5</w:t>
      </w:r>
      <w:r w:rsidRPr="00EE645B">
        <w:rPr>
          <w:highlight w:val="cyan"/>
        </w:rPr>
        <w:tab/>
        <w:t>RRC reconfiguration</w:t>
      </w:r>
      <w:bookmarkEnd w:id="1797"/>
      <w:bookmarkEnd w:id="1798"/>
      <w:bookmarkEnd w:id="1799"/>
      <w:bookmarkEnd w:id="1800"/>
    </w:p>
    <w:bookmarkEnd w:id="1801"/>
    <w:p w14:paraId="0EFE6EE1" w14:textId="77777777" w:rsidR="000708FF" w:rsidRPr="00EE645B" w:rsidDel="00EE1A63" w:rsidRDefault="000708FF" w:rsidP="00391656">
      <w:pPr>
        <w:pStyle w:val="EditorsNote"/>
        <w:rPr>
          <w:del w:id="1802" w:author="Rapporteur" w:date="2018-02-06T16:42:00Z"/>
          <w:highlight w:val="cyan"/>
        </w:rPr>
      </w:pPr>
      <w:del w:id="1803"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51F069C1" w14:textId="77777777" w:rsidR="000708FF" w:rsidRPr="00EE645B" w:rsidRDefault="000708FF" w:rsidP="000708FF">
      <w:pPr>
        <w:pStyle w:val="Heading4"/>
        <w:rPr>
          <w:highlight w:val="cyan"/>
        </w:rPr>
      </w:pPr>
      <w:bookmarkStart w:id="1804" w:name="_Toc477882136"/>
      <w:bookmarkStart w:id="1805" w:name="_Toc500942618"/>
      <w:bookmarkStart w:id="1806" w:name="_Toc505697428"/>
      <w:r w:rsidRPr="00EE645B">
        <w:rPr>
          <w:highlight w:val="cyan"/>
        </w:rPr>
        <w:lastRenderedPageBreak/>
        <w:t>5.3.5.1</w:t>
      </w:r>
      <w:r w:rsidRPr="00EE645B">
        <w:rPr>
          <w:highlight w:val="cyan"/>
        </w:rPr>
        <w:tab/>
        <w:t>General</w:t>
      </w:r>
      <w:bookmarkEnd w:id="1804"/>
      <w:bookmarkEnd w:id="1805"/>
      <w:bookmarkEnd w:id="1806"/>
    </w:p>
    <w:bookmarkStart w:id="1807" w:name="_1267946280"/>
    <w:bookmarkEnd w:id="1807"/>
    <w:bookmarkStart w:id="1808" w:name="_MON_1289914518"/>
    <w:bookmarkEnd w:id="1808"/>
    <w:p w14:paraId="0F15FDEA" w14:textId="77777777" w:rsidR="000708FF" w:rsidRPr="00EE645B" w:rsidRDefault="00126517" w:rsidP="000708FF">
      <w:pPr>
        <w:pStyle w:val="TH"/>
        <w:rPr>
          <w:ins w:id="1809" w:author="Rapporteur" w:date="2018-02-06T16:21:00Z"/>
          <w:highlight w:val="cyan"/>
        </w:rPr>
      </w:pPr>
      <w:del w:id="1810" w:author="Rapporteur" w:date="2018-02-06T16:21:00Z">
        <w:r w:rsidRPr="00EE645B" w:rsidDel="00126517">
          <w:rPr>
            <w:highlight w:val="cyan"/>
          </w:rPr>
          <w:object w:dxaOrig="7575" w:dyaOrig="2715" w14:anchorId="59E1514F">
            <v:shape id="_x0000_i1026" type="#_x0000_t75" style="width:352.45pt;height:122.25pt" o:ole="">
              <v:imagedata r:id="rId17" o:title=""/>
            </v:shape>
            <o:OLEObject Type="Embed" ProgID="Word.Picture.8" ShapeID="_x0000_i1026" DrawAspect="Content" ObjectID="_1580826008" r:id="rId18"/>
          </w:object>
        </w:r>
      </w:del>
    </w:p>
    <w:bookmarkStart w:id="1811" w:name="_MON_1579439328"/>
    <w:bookmarkEnd w:id="1811"/>
    <w:p w14:paraId="59BAA397" w14:textId="77777777" w:rsidR="00126517" w:rsidRPr="00EE645B" w:rsidRDefault="00126517" w:rsidP="000708FF">
      <w:pPr>
        <w:pStyle w:val="TH"/>
        <w:rPr>
          <w:highlight w:val="cyan"/>
        </w:rPr>
      </w:pPr>
      <w:ins w:id="1812" w:author="Rapporteur" w:date="2018-02-06T16:21:00Z">
        <w:r w:rsidRPr="00EE645B">
          <w:rPr>
            <w:highlight w:val="cyan"/>
          </w:rPr>
          <w:object w:dxaOrig="7575" w:dyaOrig="2715" w14:anchorId="33F91FA3">
            <v:shape id="_x0000_i1027" type="#_x0000_t75" style="width:352.45pt;height:122.25pt" o:ole="">
              <v:imagedata r:id="rId19" o:title=""/>
            </v:shape>
            <o:OLEObject Type="Embed" ProgID="Word.Picture.8" ShapeID="_x0000_i1027" DrawAspect="Content" ObjectID="_1580826009" r:id="rId20"/>
          </w:object>
        </w:r>
      </w:ins>
    </w:p>
    <w:p w14:paraId="6822D0CA" w14:textId="77777777" w:rsidR="000708FF" w:rsidRPr="00EE645B" w:rsidRDefault="000708FF" w:rsidP="008E515B">
      <w:pPr>
        <w:pStyle w:val="FigureTitle"/>
        <w:rPr>
          <w:highlight w:val="cyan"/>
        </w:rPr>
      </w:pPr>
      <w:r w:rsidRPr="00EE645B">
        <w:rPr>
          <w:highlight w:val="cyan"/>
        </w:rPr>
        <w:t>Figure 5.3.5.1-1: RRC reconfiguration, successful</w:t>
      </w:r>
    </w:p>
    <w:bookmarkStart w:id="1813" w:name="_MON_1289914520"/>
    <w:bookmarkEnd w:id="1813"/>
    <w:p w14:paraId="1AB0B5AB" w14:textId="77777777" w:rsidR="000708FF" w:rsidRPr="00EE645B" w:rsidRDefault="000708FF" w:rsidP="000708FF">
      <w:pPr>
        <w:pStyle w:val="TH"/>
        <w:rPr>
          <w:ins w:id="1814" w:author="Rapporteur" w:date="2018-02-06T16:22:00Z"/>
          <w:highlight w:val="cyan"/>
        </w:rPr>
      </w:pPr>
      <w:del w:id="1815" w:author="Rapporteur" w:date="2018-02-06T16:22:00Z">
        <w:r w:rsidRPr="00EE645B" w:rsidDel="00126517">
          <w:rPr>
            <w:highlight w:val="cyan"/>
          </w:rPr>
          <w:object w:dxaOrig="7575" w:dyaOrig="2715" w14:anchorId="773F852E">
            <v:shape id="_x0000_i1028" type="#_x0000_t75" style="width:352.45pt;height:122.25pt" o:ole="">
              <v:imagedata r:id="rId21" o:title=""/>
            </v:shape>
            <o:OLEObject Type="Embed" ProgID="Word.Picture.8" ShapeID="_x0000_i1028" DrawAspect="Content" ObjectID="_1580826010" r:id="rId22"/>
          </w:object>
        </w:r>
      </w:del>
    </w:p>
    <w:bookmarkStart w:id="1816" w:name="_MON_1579439368"/>
    <w:bookmarkEnd w:id="1816"/>
    <w:p w14:paraId="08362443" w14:textId="77777777" w:rsidR="00126517" w:rsidRPr="00EE645B" w:rsidRDefault="00126517" w:rsidP="000708FF">
      <w:pPr>
        <w:pStyle w:val="TH"/>
        <w:rPr>
          <w:highlight w:val="cyan"/>
        </w:rPr>
      </w:pPr>
      <w:ins w:id="1817" w:author="Rapporteur" w:date="2018-02-06T16:22:00Z">
        <w:r w:rsidRPr="00EE645B">
          <w:rPr>
            <w:highlight w:val="cyan"/>
          </w:rPr>
          <w:object w:dxaOrig="7575" w:dyaOrig="2715" w14:anchorId="5AE5352A">
            <v:shape id="_x0000_i1029" type="#_x0000_t75" style="width:352.45pt;height:122.25pt" o:ole="">
              <v:imagedata r:id="rId23" o:title=""/>
            </v:shape>
            <o:OLEObject Type="Embed" ProgID="Word.Picture.8" ShapeID="_x0000_i1029" DrawAspect="Content" ObjectID="_1580826011" r:id="rId24"/>
          </w:object>
        </w:r>
      </w:ins>
    </w:p>
    <w:p w14:paraId="2019C83A" w14:textId="77777777" w:rsidR="000708FF" w:rsidRPr="00EE645B" w:rsidRDefault="000708FF" w:rsidP="008E515B">
      <w:pPr>
        <w:pStyle w:val="FigureTitle"/>
        <w:rPr>
          <w:highlight w:val="cyan"/>
        </w:rPr>
      </w:pPr>
      <w:r w:rsidRPr="00EE645B">
        <w:rPr>
          <w:highlight w:val="cyan"/>
        </w:rPr>
        <w:t>Figure 5.3.5.1-2: RRC reconfiguration, failure</w:t>
      </w:r>
    </w:p>
    <w:p w14:paraId="18232127" w14:textId="77777777" w:rsidR="000708FF" w:rsidRPr="00EE645B" w:rsidRDefault="000708FF" w:rsidP="000708FF">
      <w:pPr>
        <w:rPr>
          <w:highlight w:val="cyan"/>
        </w:rPr>
      </w:pPr>
      <w:r w:rsidRPr="00EE645B">
        <w:rPr>
          <w:highlight w:val="cyan"/>
        </w:rPr>
        <w:t>The purpose of this procedure is to modify an RRC connection, e.g. to establish/</w:t>
      </w:r>
      <w:del w:id="1818" w:author="merged r1" w:date="2018-01-18T13:12:00Z">
        <w:r w:rsidRPr="00EE645B">
          <w:rPr>
            <w:highlight w:val="cyan"/>
          </w:rPr>
          <w:delText xml:space="preserve"> </w:delText>
        </w:r>
      </w:del>
      <w:r w:rsidRPr="00EE645B">
        <w:rPr>
          <w:highlight w:val="cyan"/>
        </w:rPr>
        <w:t>modify/</w:t>
      </w:r>
      <w:del w:id="1819" w:author="merged r1" w:date="2018-01-18T13:12:00Z">
        <w:r w:rsidRPr="00EE645B">
          <w:rPr>
            <w:highlight w:val="cyan"/>
          </w:rPr>
          <w:delText xml:space="preserve"> </w:delText>
        </w:r>
      </w:del>
      <w:r w:rsidRPr="00EE645B">
        <w:rPr>
          <w:highlight w:val="cyan"/>
        </w:rPr>
        <w:t xml:space="preserve">release RBs, to perform </w:t>
      </w:r>
      <w:del w:id="1820" w:author="merged r1" w:date="2018-01-18T13:12:00Z">
        <w:r w:rsidRPr="00EE645B">
          <w:rPr>
            <w:highlight w:val="cyan"/>
          </w:rPr>
          <w:delText>handover</w:delText>
        </w:r>
      </w:del>
      <w:ins w:id="1821" w:author="merged r1" w:date="2018-01-18T13:12:00Z">
        <w:r w:rsidR="00D616D2" w:rsidRPr="00EE645B">
          <w:rPr>
            <w:color w:val="FF0000"/>
            <w:highlight w:val="cyan"/>
          </w:rPr>
          <w:t>reconfiguration</w:t>
        </w:r>
        <w:r w:rsidR="00321CE0" w:rsidRPr="00321CE0">
          <w:rPr>
            <w:color w:val="FF0000"/>
            <w:highlight w:val="cyan"/>
            <w:rPrChange w:id="1822" w:author="merged r1" w:date="2018-01-18T13:22:00Z">
              <w:rPr/>
            </w:rPrChange>
          </w:rPr>
          <w:t xml:space="preserve"> with sync</w:t>
        </w:r>
      </w:ins>
      <w:r w:rsidRPr="00EE645B">
        <w:rPr>
          <w:highlight w:val="cyan"/>
        </w:rPr>
        <w:t xml:space="preserve">, to </w:t>
      </w:r>
      <w:del w:id="1823" w:author="merged r1" w:date="2018-01-18T13:12:00Z">
        <w:r w:rsidRPr="00EE645B">
          <w:rPr>
            <w:highlight w:val="cyan"/>
          </w:rPr>
          <w:delText xml:space="preserve">setup/ modify/ </w:delText>
        </w:r>
      </w:del>
      <w:ins w:id="1824" w:author="merged r1" w:date="2018-01-18T13:12:00Z">
        <w:r w:rsidRPr="00EE645B">
          <w:rPr>
            <w:highlight w:val="cyan"/>
          </w:rPr>
          <w:t>setup</w:t>
        </w:r>
      </w:ins>
      <w:ins w:id="1825" w:author="merged r1" w:date="2018-01-18T15:25:00Z">
        <w:r w:rsidR="00433D34" w:rsidRPr="00EE645B">
          <w:rPr>
            <w:highlight w:val="cyan"/>
          </w:rPr>
          <w:t>/</w:t>
        </w:r>
      </w:ins>
      <w:ins w:id="1826" w:author="merged r1" w:date="2018-01-18T13:12:00Z">
        <w:r w:rsidRPr="00EE645B">
          <w:rPr>
            <w:highlight w:val="cyan"/>
          </w:rPr>
          <w:t>modify/</w:t>
        </w:r>
      </w:ins>
      <w:r w:rsidRPr="00EE645B">
        <w:rPr>
          <w:highlight w:val="cyan"/>
        </w:rPr>
        <w:t>release measurements, to add/</w:t>
      </w:r>
      <w:del w:id="1827" w:author="merged r1" w:date="2018-01-18T13:12:00Z">
        <w:r w:rsidRPr="00EE645B">
          <w:rPr>
            <w:highlight w:val="cyan"/>
          </w:rPr>
          <w:delText xml:space="preserve"> </w:delText>
        </w:r>
      </w:del>
      <w:r w:rsidRPr="00EE645B">
        <w:rPr>
          <w:highlight w:val="cyan"/>
        </w:rPr>
        <w:t>modify/</w:t>
      </w:r>
      <w:del w:id="1828"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29" w:author="Rapporteur" w:date="2018-02-06T16:41:00Z">
        <w:r w:rsidRPr="00EE645B" w:rsidDel="00EE1A63">
          <w:rPr>
            <w:highlight w:val="cyan"/>
          </w:rPr>
          <w:delText xml:space="preserve">RAN </w:delText>
        </w:r>
      </w:del>
      <w:ins w:id="1830" w:author="Rapporteur" w:date="2018-02-06T16:41:00Z">
        <w:r w:rsidR="00EE1A63" w:rsidRPr="00EE645B">
          <w:rPr>
            <w:highlight w:val="cyan"/>
          </w:rPr>
          <w:t xml:space="preserve">the Network </w:t>
        </w:r>
      </w:ins>
      <w:r w:rsidRPr="00EE645B">
        <w:rPr>
          <w:highlight w:val="cyan"/>
        </w:rPr>
        <w:t>to the UE.</w:t>
      </w:r>
    </w:p>
    <w:p w14:paraId="16BBA4F8" w14:textId="77777777" w:rsidR="000533BC" w:rsidRPr="00EE645B" w:rsidRDefault="00021E50" w:rsidP="000708FF">
      <w:pPr>
        <w:rPr>
          <w:highlight w:val="cyan"/>
        </w:rPr>
      </w:pPr>
      <w:r w:rsidRPr="00EE645B">
        <w:rPr>
          <w:highlight w:val="cyan"/>
        </w:rPr>
        <w:t xml:space="preserve">In EN-DC, SRB3 can be used to </w:t>
      </w:r>
      <w:del w:id="1831" w:author="" w:date="2018-02-02T11:07:00Z">
        <w:r w:rsidRPr="00EE645B">
          <w:rPr>
            <w:highlight w:val="cyan"/>
          </w:rPr>
          <w:delText xml:space="preserve">perform </w:delText>
        </w:r>
      </w:del>
      <w:ins w:id="1832" w:author="" w:date="2018-02-02T11:07:00Z">
        <w:r w:rsidR="00B46819" w:rsidRPr="00EE645B">
          <w:rPr>
            <w:highlight w:val="cyan"/>
          </w:rPr>
          <w:t xml:space="preserve">configure </w:t>
        </w:r>
      </w:ins>
      <w:r w:rsidRPr="00EE645B">
        <w:rPr>
          <w:highlight w:val="cyan"/>
        </w:rPr>
        <w:t>measurement</w:t>
      </w:r>
      <w:ins w:id="1833" w:author="" w:date="2018-02-02T11:08:00Z">
        <w:r w:rsidR="00B46819" w:rsidRPr="00EE645B">
          <w:rPr>
            <w:highlight w:val="cyan"/>
          </w:rPr>
          <w:t>s</w:t>
        </w:r>
      </w:ins>
      <w:r w:rsidRPr="00EE645B">
        <w:rPr>
          <w:highlight w:val="cyan"/>
        </w:rPr>
        <w:t>, MAC, RLC, PDCP, physical layer and RLF timers and constants</w:t>
      </w:r>
      <w:del w:id="1834" w:author="" w:date="2018-02-02T11:08:00Z">
        <w:r w:rsidRPr="00EE645B">
          <w:rPr>
            <w:highlight w:val="cyan"/>
          </w:rPr>
          <w:delText xml:space="preserve"> (re-)configurations</w:delText>
        </w:r>
      </w:del>
      <w:r w:rsidR="000533BC" w:rsidRPr="00EE645B">
        <w:rPr>
          <w:highlight w:val="cyan"/>
        </w:rPr>
        <w:t>.</w:t>
      </w:r>
    </w:p>
    <w:p w14:paraId="37B482BB" w14:textId="77777777" w:rsidR="000708FF" w:rsidRPr="00EE645B" w:rsidRDefault="000708FF" w:rsidP="000708FF">
      <w:pPr>
        <w:pStyle w:val="Heading4"/>
        <w:rPr>
          <w:highlight w:val="cyan"/>
        </w:rPr>
      </w:pPr>
      <w:bookmarkStart w:id="1835" w:name="_Toc477882137"/>
      <w:bookmarkStart w:id="1836" w:name="_Toc500942619"/>
      <w:bookmarkStart w:id="1837" w:name="_Toc505697429"/>
      <w:r w:rsidRPr="00EE645B">
        <w:rPr>
          <w:highlight w:val="cyan"/>
        </w:rPr>
        <w:lastRenderedPageBreak/>
        <w:t>5.3.5.2</w:t>
      </w:r>
      <w:r w:rsidRPr="00EE645B">
        <w:rPr>
          <w:highlight w:val="cyan"/>
        </w:rPr>
        <w:tab/>
        <w:t>Initiation</w:t>
      </w:r>
      <w:bookmarkEnd w:id="1835"/>
      <w:bookmarkEnd w:id="1836"/>
      <w:bookmarkEnd w:id="1837"/>
    </w:p>
    <w:p w14:paraId="23080219" w14:textId="77777777" w:rsidR="000708FF" w:rsidRPr="00EE645B" w:rsidRDefault="000708FF" w:rsidP="000708FF">
      <w:pPr>
        <w:rPr>
          <w:del w:id="1838" w:author="" w:date="2018-02-02T16:03:00Z"/>
          <w:highlight w:val="cyan"/>
        </w:rPr>
      </w:pPr>
      <w:del w:id="1839" w:author="Rapporteur" w:date="2018-02-06T16:41:00Z">
        <w:r w:rsidRPr="00EE645B" w:rsidDel="00EE1A63">
          <w:rPr>
            <w:highlight w:val="cyan"/>
          </w:rPr>
          <w:delText xml:space="preserve">RAN </w:delText>
        </w:r>
      </w:del>
      <w:ins w:id="1840"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41" w:author="Rapporteur" w:date="2018-02-06T16:41:00Z">
        <w:r w:rsidRPr="00EE645B" w:rsidDel="00EE1A63">
          <w:rPr>
            <w:highlight w:val="cyan"/>
          </w:rPr>
          <w:delText xml:space="preserve">RAN </w:delText>
        </w:r>
      </w:del>
      <w:ins w:id="1842" w:author="Rapporteur" w:date="2018-02-06T16:41:00Z">
        <w:r w:rsidR="00EE1A63" w:rsidRPr="00EE645B">
          <w:rPr>
            <w:highlight w:val="cyan"/>
          </w:rPr>
          <w:t xml:space="preserve">The Network </w:t>
        </w:r>
      </w:ins>
      <w:r w:rsidRPr="00EE645B">
        <w:rPr>
          <w:highlight w:val="cyan"/>
        </w:rPr>
        <w:t>applies the procedure as follows:</w:t>
      </w:r>
    </w:p>
    <w:p w14:paraId="05453B79" w14:textId="77777777" w:rsidR="000F695E" w:rsidRDefault="000708FF">
      <w:pPr>
        <w:rPr>
          <w:highlight w:val="cyan"/>
        </w:rPr>
        <w:pPrChange w:id="1843" w:author="" w:date="2018-02-02T15:15:00Z">
          <w:pPr>
            <w:pStyle w:val="B1"/>
          </w:pPr>
        </w:pPrChange>
      </w:pPr>
      <w:del w:id="1844" w:author="" w:date="2018-02-02T16:03:00Z">
        <w:r w:rsidRPr="00EE645B">
          <w:rPr>
            <w:highlight w:val="cyan"/>
          </w:rPr>
          <w:delText>-</w:delText>
        </w:r>
        <w:r w:rsidRPr="00EE645B">
          <w:rPr>
            <w:highlight w:val="cyan"/>
          </w:rPr>
          <w:tab/>
        </w:r>
      </w:del>
      <w:del w:id="1845"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4C0741E3" w14:textId="77777777"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46" w:author="merged r1" w:date="2018-01-18T13:12:00Z">
        <w:r w:rsidRPr="00EE645B">
          <w:rPr>
            <w:highlight w:val="cyan"/>
          </w:rPr>
          <w:delText>included</w:delText>
        </w:r>
      </w:del>
      <w:ins w:id="1847" w:author="merged r1" w:date="2018-01-18T13:12:00Z">
        <w:r w:rsidR="00A01970" w:rsidRPr="00EE645B">
          <w:rPr>
            <w:highlight w:val="cyan"/>
          </w:rPr>
          <w:t>performed</w:t>
        </w:r>
      </w:ins>
      <w:r w:rsidRPr="00EE645B">
        <w:rPr>
          <w:highlight w:val="cyan"/>
        </w:rPr>
        <w:t xml:space="preserve"> only when AS security has been activated;</w:t>
      </w:r>
    </w:p>
    <w:p w14:paraId="4D776C65" w14:textId="77777777" w:rsidR="000708FF" w:rsidRPr="00EE645B" w:rsidRDefault="000708FF" w:rsidP="000708FF">
      <w:pPr>
        <w:pStyle w:val="B1"/>
        <w:rPr>
          <w:ins w:id="1848" w:author="" w:date="2018-02-02T11:15:00Z"/>
          <w:highlight w:val="cyan"/>
        </w:rPr>
      </w:pPr>
      <w:r w:rsidRPr="00EE645B">
        <w:rPr>
          <w:highlight w:val="cyan"/>
        </w:rPr>
        <w:t>-</w:t>
      </w:r>
      <w:r w:rsidRPr="00EE645B">
        <w:rPr>
          <w:highlight w:val="cyan"/>
        </w:rPr>
        <w:tab/>
        <w:t>the addition of Secondary Cell Group</w:t>
      </w:r>
      <w:del w:id="1849" w:author="" w:date="2018-02-02T15:51:00Z">
        <w:r w:rsidRPr="00EE645B">
          <w:rPr>
            <w:highlight w:val="cyan"/>
          </w:rPr>
          <w:delText>s</w:delText>
        </w:r>
      </w:del>
      <w:r w:rsidRPr="00EE645B">
        <w:rPr>
          <w:highlight w:val="cyan"/>
        </w:rPr>
        <w:t xml:space="preserve"> and SCells is performed only when AS security has been activated;</w:t>
      </w:r>
    </w:p>
    <w:p w14:paraId="79862ABE" w14:textId="77777777" w:rsidR="00720BB4" w:rsidRPr="00EE645B" w:rsidRDefault="00720BB4" w:rsidP="000708FF">
      <w:pPr>
        <w:pStyle w:val="B1"/>
        <w:rPr>
          <w:highlight w:val="cyan"/>
        </w:rPr>
      </w:pPr>
      <w:bookmarkStart w:id="1850" w:name="_Toc477882138"/>
      <w:bookmarkStart w:id="1851" w:name="_Toc500942620"/>
      <w:ins w:id="1852"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53" w:author="" w:date="2018-02-02T11:17:00Z">
        <w:r w:rsidRPr="00EE645B">
          <w:rPr>
            <w:highlight w:val="cyan"/>
          </w:rPr>
          <w:t>is</w:t>
        </w:r>
      </w:ins>
      <w:ins w:id="1854" w:author="" w:date="2018-02-02T11:15:00Z">
        <w:r w:rsidRPr="00EE645B">
          <w:rPr>
            <w:highlight w:val="cyan"/>
          </w:rPr>
          <w:t xml:space="preserve"> setup in SCG;</w:t>
        </w:r>
      </w:ins>
    </w:p>
    <w:p w14:paraId="2B22A2E0" w14:textId="77777777" w:rsidR="000708FF" w:rsidRPr="00EE645B" w:rsidRDefault="000708FF" w:rsidP="000708FF">
      <w:pPr>
        <w:pStyle w:val="Heading4"/>
        <w:rPr>
          <w:highlight w:val="cyan"/>
        </w:rPr>
      </w:pPr>
      <w:bookmarkStart w:id="1855"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50"/>
      <w:bookmarkEnd w:id="1851"/>
      <w:bookmarkEnd w:id="1855"/>
    </w:p>
    <w:p w14:paraId="6ACF3BEC" w14:textId="77777777" w:rsidR="000708FF" w:rsidRPr="00EE645B" w:rsidRDefault="000708FF" w:rsidP="000708FF">
      <w:pPr>
        <w:pStyle w:val="EditorsNote"/>
        <w:rPr>
          <w:del w:id="1856" w:author="" w:date="2018-02-02T16:27:00Z"/>
          <w:highlight w:val="cyan"/>
        </w:rPr>
      </w:pPr>
      <w:del w:id="1857"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2B3AB0B1" w14:textId="77777777" w:rsidR="000708FF" w:rsidRPr="00EE645B" w:rsidRDefault="000708FF" w:rsidP="000708FF">
      <w:pPr>
        <w:pStyle w:val="EditorsNote"/>
        <w:rPr>
          <w:del w:id="1858" w:author="" w:date="2018-02-02T16:27:00Z"/>
          <w:highlight w:val="cyan"/>
        </w:rPr>
      </w:pPr>
      <w:del w:id="1859"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059935C5" w14:textId="77777777" w:rsidR="000708FF" w:rsidRPr="00EE645B" w:rsidRDefault="000708FF" w:rsidP="000708FF">
      <w:pPr>
        <w:pStyle w:val="EditorsNote"/>
        <w:rPr>
          <w:del w:id="1860" w:author="Raporteur" w:date="2018-02-02T16:26:00Z"/>
          <w:highlight w:val="cyan"/>
        </w:rPr>
      </w:pPr>
      <w:del w:id="1861"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61B07445" w14:textId="77777777"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496973A0" w14:textId="77777777" w:rsidR="00016CEA" w:rsidRPr="00EE645B" w:rsidRDefault="00016CEA" w:rsidP="00016CEA">
      <w:pPr>
        <w:pStyle w:val="EditorsNote"/>
        <w:rPr>
          <w:del w:id="1862" w:author="" w:date="2018-02-02T16:04:00Z"/>
          <w:highlight w:val="cyan"/>
        </w:rPr>
      </w:pPr>
      <w:del w:id="1863" w:author="" w:date="2018-02-02T16:04:00Z">
        <w:r w:rsidRPr="00EE645B">
          <w:rPr>
            <w:highlight w:val="cyan"/>
          </w:rPr>
          <w:delText>Editor’s Note: For EN-DC, MCG configuration is not supported.</w:delText>
        </w:r>
      </w:del>
    </w:p>
    <w:p w14:paraId="6D85A4ED" w14:textId="77777777" w:rsidR="000708FF" w:rsidRPr="00EE645B" w:rsidDel="000E3647" w:rsidRDefault="000708FF" w:rsidP="000708FF">
      <w:pPr>
        <w:pStyle w:val="B1"/>
        <w:rPr>
          <w:del w:id="1864" w:author="" w:date="2018-01-30T15:55:00Z"/>
          <w:highlight w:val="cyan"/>
        </w:rPr>
      </w:pPr>
      <w:del w:id="1865"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3B151634" w14:textId="77777777" w:rsidR="000708FF" w:rsidRPr="00EE645B" w:rsidDel="000E3647" w:rsidRDefault="000708FF" w:rsidP="000708FF">
      <w:pPr>
        <w:pStyle w:val="B2"/>
        <w:rPr>
          <w:del w:id="1866" w:author="" w:date="2018-01-30T15:55:00Z"/>
          <w:highlight w:val="cyan"/>
        </w:rPr>
      </w:pPr>
      <w:del w:id="1867"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3019757" w14:textId="77777777" w:rsidR="00016CEA" w:rsidRPr="00EE645B" w:rsidRDefault="00016CEA" w:rsidP="008E515B">
      <w:pPr>
        <w:pStyle w:val="EditorsNote"/>
        <w:rPr>
          <w:del w:id="1868" w:author="" w:date="2018-02-02T16:04:00Z"/>
          <w:highlight w:val="cyan"/>
        </w:rPr>
      </w:pPr>
      <w:del w:id="1869"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F17C543" w14:textId="77777777" w:rsidR="000708FF" w:rsidRPr="00EE645B" w:rsidRDefault="000708FF" w:rsidP="000708FF">
      <w:pPr>
        <w:pStyle w:val="B1"/>
        <w:rPr>
          <w:del w:id="1870" w:author="" w:date="2018-02-02T16:05:00Z"/>
          <w:highlight w:val="cyan"/>
        </w:rPr>
      </w:pPr>
      <w:del w:id="1871"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2DF78152" w14:textId="77777777" w:rsidR="000708FF" w:rsidRPr="00EE645B" w:rsidRDefault="000708FF" w:rsidP="000708FF">
      <w:pPr>
        <w:pStyle w:val="B2"/>
        <w:rPr>
          <w:del w:id="1872" w:author="" w:date="2018-02-02T16:05:00Z"/>
          <w:highlight w:val="cyan"/>
        </w:rPr>
      </w:pPr>
      <w:del w:id="1873"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0B28E26F"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74"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75" w:author="merged r1" w:date="2018-01-18T13:12:00Z">
        <w:r w:rsidRPr="00EE645B">
          <w:rPr>
            <w:highlight w:val="cyan"/>
          </w:rPr>
          <w:delText>secondaryCellGroup</w:delText>
        </w:r>
      </w:del>
      <w:ins w:id="1876" w:author="merged r1" w:date="2018-01-18T13:12:00Z">
        <w:r w:rsidR="00D2173C" w:rsidRPr="00EE645B">
          <w:rPr>
            <w:i/>
            <w:highlight w:val="cyan"/>
          </w:rPr>
          <w:t>secondaryCellGroup</w:t>
        </w:r>
        <w:del w:id="1877" w:author="" w:date="2018-02-02T16:05:00Z">
          <w:r w:rsidR="00D2173C" w:rsidRPr="00EE645B">
            <w:rPr>
              <w:i/>
              <w:highlight w:val="cyan"/>
            </w:rPr>
            <w:delText>ToAddModList</w:delText>
          </w:r>
        </w:del>
      </w:ins>
      <w:r w:rsidRPr="00EE645B">
        <w:rPr>
          <w:highlight w:val="cyan"/>
        </w:rPr>
        <w:t>:</w:t>
      </w:r>
    </w:p>
    <w:p w14:paraId="3A838647" w14:textId="77777777" w:rsidR="000708FF" w:rsidRPr="00EE645B" w:rsidRDefault="000708FF" w:rsidP="000708FF">
      <w:pPr>
        <w:pStyle w:val="B2"/>
        <w:rPr>
          <w:highlight w:val="cyan"/>
        </w:rPr>
      </w:pPr>
      <w:r w:rsidRPr="00EE645B">
        <w:rPr>
          <w:highlight w:val="cyan"/>
        </w:rPr>
        <w:t>2&gt;</w:t>
      </w:r>
      <w:r w:rsidRPr="00EE645B">
        <w:rPr>
          <w:highlight w:val="cyan"/>
        </w:rPr>
        <w:tab/>
      </w:r>
      <w:del w:id="1878"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62C33658"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608C507" w14:textId="77777777"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497B8F6F" w14:textId="77777777" w:rsidR="000708FF" w:rsidRPr="00EE645B" w:rsidRDefault="000708FF" w:rsidP="00AB1EF9">
      <w:pPr>
        <w:pStyle w:val="EditorsNote"/>
        <w:rPr>
          <w:del w:id="1879" w:author="" w:date="2018-02-02T16:05:00Z"/>
          <w:highlight w:val="cyan"/>
        </w:rPr>
      </w:pPr>
      <w:del w:id="1880"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81" w:name="_Hlk499060766"/>
        <w:r w:rsidR="00AB1EF9" w:rsidRPr="00EE645B">
          <w:rPr>
            <w:highlight w:val="cyan"/>
          </w:rPr>
          <w:delText>FFS</w:delText>
        </w:r>
        <w:r w:rsidR="00AF5F85" w:rsidRPr="00EE645B">
          <w:rPr>
            <w:highlight w:val="cyan"/>
          </w:rPr>
          <w:delText xml:space="preserve"> how to capture</w:delText>
        </w:r>
        <w:bookmarkEnd w:id="1881"/>
      </w:del>
    </w:p>
    <w:p w14:paraId="243A72C3" w14:textId="77777777" w:rsidR="000708FF" w:rsidRPr="00EE645B" w:rsidRDefault="000708FF" w:rsidP="000708FF">
      <w:pPr>
        <w:pStyle w:val="B1"/>
        <w:rPr>
          <w:del w:id="1882" w:author="" w:date="2018-02-02T16:05:00Z"/>
          <w:highlight w:val="cyan"/>
        </w:rPr>
      </w:pPr>
      <w:del w:id="1883"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715169B8" w14:textId="77777777" w:rsidR="000708FF" w:rsidRPr="00EE645B" w:rsidRDefault="000708FF" w:rsidP="000708FF">
      <w:pPr>
        <w:pStyle w:val="B2"/>
        <w:rPr>
          <w:del w:id="1884" w:author="" w:date="2018-02-02T16:05:00Z"/>
          <w:highlight w:val="cyan"/>
        </w:rPr>
      </w:pPr>
      <w:del w:id="1885"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B51B19A"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6817413A"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5F2E3791" w14:textId="77777777" w:rsidR="00132924" w:rsidRPr="00EE645B" w:rsidRDefault="00132924" w:rsidP="00AB1EF9">
      <w:pPr>
        <w:pStyle w:val="EditorsNote"/>
        <w:rPr>
          <w:del w:id="1886" w:author="merged r1" w:date="2018-01-18T13:12:00Z"/>
          <w:highlight w:val="cyan"/>
        </w:rPr>
      </w:pPr>
      <w:del w:id="1887"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0B16AC4A" w14:textId="77777777" w:rsidR="000708FF" w:rsidRPr="00EE645B" w:rsidRDefault="000708FF" w:rsidP="000708FF">
      <w:pPr>
        <w:pStyle w:val="B1"/>
        <w:rPr>
          <w:del w:id="1888" w:author="merged r1" w:date="2018-01-18T13:12:00Z"/>
          <w:highlight w:val="cyan"/>
        </w:rPr>
      </w:pPr>
      <w:del w:id="1889"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7FDC5AF6" w14:textId="77777777" w:rsidR="000708FF" w:rsidRPr="00EE645B" w:rsidRDefault="000708FF" w:rsidP="000708FF">
      <w:pPr>
        <w:pStyle w:val="B2"/>
        <w:rPr>
          <w:del w:id="1890" w:author="merged r1" w:date="2018-01-18T13:12:00Z"/>
          <w:highlight w:val="cyan"/>
        </w:rPr>
      </w:pPr>
      <w:del w:id="1891" w:author="merged r1" w:date="2018-01-18T13:12:00Z">
        <w:r w:rsidRPr="00EE645B">
          <w:rPr>
            <w:highlight w:val="cyan"/>
          </w:rPr>
          <w:delText>2&gt;</w:delText>
        </w:r>
        <w:r w:rsidRPr="00EE645B">
          <w:rPr>
            <w:highlight w:val="cyan"/>
          </w:rPr>
          <w:tab/>
          <w:delText>perform the other configuration procedure as specified in 5.3.10.9;</w:delText>
        </w:r>
      </w:del>
    </w:p>
    <w:p w14:paraId="439A8587" w14:textId="77777777" w:rsidR="008601CC" w:rsidRPr="00EE645B" w:rsidRDefault="008601CC" w:rsidP="000D43E8">
      <w:pPr>
        <w:pStyle w:val="B1"/>
        <w:rPr>
          <w:highlight w:val="cyan"/>
        </w:rPr>
      </w:pPr>
      <w:r w:rsidRPr="00EE645B">
        <w:rPr>
          <w:highlight w:val="cyan"/>
        </w:rPr>
        <w:t xml:space="preserve">1&gt;  if the UE is </w:t>
      </w:r>
      <w:del w:id="1892" w:author="" w:date="2018-02-02T16:07:00Z">
        <w:r w:rsidRPr="00EE645B">
          <w:rPr>
            <w:highlight w:val="cyan"/>
          </w:rPr>
          <w:delText xml:space="preserve">operating </w:delText>
        </w:r>
      </w:del>
      <w:ins w:id="1893" w:author="" w:date="2018-02-02T16:07:00Z">
        <w:r w:rsidR="00C5199F" w:rsidRPr="00EE645B">
          <w:rPr>
            <w:highlight w:val="cyan"/>
          </w:rPr>
          <w:t xml:space="preserve">configured </w:t>
        </w:r>
      </w:ins>
      <w:ins w:id="1894" w:author="" w:date="2018-02-02T16:08:00Z">
        <w:r w:rsidR="00C5199F" w:rsidRPr="00EE645B">
          <w:rPr>
            <w:highlight w:val="cyan"/>
          </w:rPr>
          <w:t>with</w:t>
        </w:r>
      </w:ins>
      <w:ins w:id="1895" w:author="" w:date="2018-02-02T16:07:00Z">
        <w:r w:rsidR="00C5199F" w:rsidRPr="00EE645B">
          <w:rPr>
            <w:highlight w:val="cyan"/>
          </w:rPr>
          <w:t xml:space="preserve"> </w:t>
        </w:r>
      </w:ins>
      <w:ins w:id="1896" w:author="" w:date="2018-02-02T16:09:00Z">
        <w:r w:rsidR="00C5199F" w:rsidRPr="00EE645B">
          <w:rPr>
            <w:highlight w:val="cyan"/>
          </w:rPr>
          <w:t xml:space="preserve">E-UTRA </w:t>
        </w:r>
        <w:r w:rsidR="00C5199F" w:rsidRPr="00EE645B">
          <w:rPr>
            <w:i/>
            <w:highlight w:val="cyan"/>
          </w:rPr>
          <w:t>nr-SecondaryCellGroupConfig</w:t>
        </w:r>
      </w:ins>
      <w:del w:id="1897" w:author="" w:date="2018-02-02T16:09:00Z">
        <w:r w:rsidRPr="00EE645B">
          <w:rPr>
            <w:highlight w:val="cyan"/>
          </w:rPr>
          <w:delText>in EN-DC</w:delText>
        </w:r>
      </w:del>
      <w:r w:rsidRPr="00EE645B">
        <w:rPr>
          <w:highlight w:val="cyan"/>
        </w:rPr>
        <w:t xml:space="preserve"> </w:t>
      </w:r>
      <w:del w:id="1898" w:author="merged r1" w:date="2018-01-18T13:12:00Z">
        <w:r w:rsidRPr="00EE645B">
          <w:rPr>
            <w:highlight w:val="cyan"/>
          </w:rPr>
          <w:delText xml:space="preserve">mode </w:delText>
        </w:r>
      </w:del>
      <w:r w:rsidRPr="00EE645B">
        <w:rPr>
          <w:highlight w:val="cyan"/>
        </w:rPr>
        <w:t xml:space="preserve">(MCG is </w:t>
      </w:r>
      <w:del w:id="1899" w:author="merged r1" w:date="2018-01-18T13:12:00Z">
        <w:r w:rsidRPr="00EE645B">
          <w:rPr>
            <w:highlight w:val="cyan"/>
          </w:rPr>
          <w:delText>EUTRA</w:delText>
        </w:r>
      </w:del>
      <w:ins w:id="1900"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1A01771E"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45438307" w14:textId="77777777" w:rsidR="008601CC" w:rsidRPr="00EE645B" w:rsidRDefault="008601CC" w:rsidP="000D43E8">
      <w:pPr>
        <w:pStyle w:val="B3"/>
        <w:rPr>
          <w:highlight w:val="cyan"/>
        </w:rPr>
      </w:pPr>
      <w:r w:rsidRPr="00EE645B">
        <w:rPr>
          <w:highlight w:val="cyan"/>
        </w:rPr>
        <w:lastRenderedPageBreak/>
        <w:t xml:space="preserve">3&gt; construct </w:t>
      </w:r>
      <w:r w:rsidRPr="00EE645B">
        <w:rPr>
          <w:i/>
          <w:highlight w:val="cyan"/>
        </w:rPr>
        <w:t>RRCReconfigurationComplete</w:t>
      </w:r>
      <w:r w:rsidRPr="00EE645B">
        <w:rPr>
          <w:highlight w:val="cyan"/>
        </w:rPr>
        <w:t xml:space="preserve"> message and submit it via the EUTRA MCG </w:t>
      </w:r>
      <w:ins w:id="1901" w:author="" w:date="2018-02-05T18:25:00Z">
        <w:r w:rsidR="009F71DE" w:rsidRPr="00EE645B">
          <w:rPr>
            <w:highlight w:val="cyan"/>
            <w:lang w:val="fi-FI"/>
          </w:rPr>
          <w:t>embedded in</w:t>
        </w:r>
      </w:ins>
      <w:ins w:id="1902" w:author="" w:date="2018-02-05T18:27:00Z">
        <w:r w:rsidR="00B85D9B" w:rsidRPr="00EE645B">
          <w:rPr>
            <w:highlight w:val="cyan"/>
            <w:lang w:val="fi-FI"/>
          </w:rPr>
          <w:t xml:space="preserve"> E-UTRA RRC message</w:t>
        </w:r>
      </w:ins>
      <w:ins w:id="1903"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4A06882C" w14:textId="77777777"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7A2D7A6" w14:textId="77777777" w:rsidR="008601CC" w:rsidRPr="00EE645B" w:rsidRDefault="008601CC" w:rsidP="000D43E8">
      <w:pPr>
        <w:pStyle w:val="B4"/>
        <w:rPr>
          <w:highlight w:val="cyan"/>
        </w:rPr>
      </w:pPr>
      <w:r w:rsidRPr="00EE645B">
        <w:rPr>
          <w:highlight w:val="cyan"/>
        </w:rPr>
        <w:t xml:space="preserve">4&gt; initiate the </w:t>
      </w:r>
      <w:proofErr w:type="gramStart"/>
      <w:r w:rsidRPr="00EE645B">
        <w:rPr>
          <w:highlight w:val="cyan"/>
        </w:rPr>
        <w:t>random access</w:t>
      </w:r>
      <w:proofErr w:type="gramEnd"/>
      <w:r w:rsidRPr="00EE645B">
        <w:rPr>
          <w:highlight w:val="cyan"/>
        </w:rPr>
        <w:t xml:space="preserve">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D37E913" w14:textId="77777777"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14:paraId="24F55BCA" w14:textId="77777777" w:rsidR="008601CC" w:rsidRPr="00EE645B" w:rsidRDefault="008601CC" w:rsidP="000D43E8">
      <w:pPr>
        <w:pStyle w:val="B3"/>
        <w:rPr>
          <w:ins w:id="1904"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73CF1EB5" w14:textId="77777777" w:rsidR="00343D2C" w:rsidRPr="00EE645B" w:rsidDel="00B61397" w:rsidRDefault="00343D2C" w:rsidP="000D43E8">
      <w:pPr>
        <w:pStyle w:val="B1"/>
        <w:rPr>
          <w:del w:id="1905" w:author="" w:date="2018-02-02T16:27:00Z"/>
          <w:highlight w:val="cyan"/>
        </w:rPr>
      </w:pPr>
      <w:bookmarkStart w:id="1906" w:name="_Hlk504049391"/>
      <w:ins w:id="1907" w:author="" w:date="2018-02-02T16:13:00Z">
        <w:r w:rsidRPr="00EE645B">
          <w:rPr>
            <w:highlight w:val="cyan"/>
          </w:rPr>
          <w:t>NOTE:</w:t>
        </w:r>
        <w:r w:rsidRPr="00EE645B">
          <w:rPr>
            <w:highlight w:val="cyan"/>
          </w:rPr>
          <w:tab/>
          <w:t xml:space="preserve">In </w:t>
        </w:r>
      </w:ins>
      <w:ins w:id="1908" w:author="" w:date="2018-02-02T16:16:00Z">
        <w:r w:rsidRPr="00EE645B">
          <w:rPr>
            <w:highlight w:val="cyan"/>
          </w:rPr>
          <w:t xml:space="preserve">the </w:t>
        </w:r>
      </w:ins>
      <w:ins w:id="1909" w:author="" w:date="2018-02-02T16:13:00Z">
        <w:r w:rsidRPr="00EE645B">
          <w:rPr>
            <w:highlight w:val="cyan"/>
          </w:rPr>
          <w:t>case of SR</w:t>
        </w:r>
      </w:ins>
      <w:ins w:id="1910" w:author="" w:date="2018-02-02T16:14:00Z">
        <w:r w:rsidRPr="00EE645B">
          <w:rPr>
            <w:highlight w:val="cyan"/>
          </w:rPr>
          <w:t>B1, the random access is triggered by RRC layer itself</w:t>
        </w:r>
      </w:ins>
      <w:ins w:id="1911" w:author="" w:date="2018-02-02T16:15:00Z">
        <w:r w:rsidRPr="00EE645B">
          <w:rPr>
            <w:highlight w:val="cyan"/>
          </w:rPr>
          <w:t xml:space="preserve"> as there is not necessarily other UL transmission</w:t>
        </w:r>
      </w:ins>
      <w:ins w:id="1912" w:author="" w:date="2018-02-02T16:13:00Z">
        <w:r w:rsidRPr="00EE645B">
          <w:rPr>
            <w:highlight w:val="cyan"/>
          </w:rPr>
          <w:t>.</w:t>
        </w:r>
      </w:ins>
      <w:ins w:id="1913" w:author="" w:date="2018-02-02T16:14:00Z">
        <w:r w:rsidRPr="00EE645B">
          <w:rPr>
            <w:highlight w:val="cyan"/>
          </w:rPr>
          <w:t xml:space="preserve"> In the case of SRB3, </w:t>
        </w:r>
        <w:proofErr w:type="gramStart"/>
        <w:r w:rsidRPr="00EE645B">
          <w:rPr>
            <w:highlight w:val="cyan"/>
          </w:rPr>
          <w:t>the random access is triggered by the MAC layer</w:t>
        </w:r>
        <w:proofErr w:type="gramEnd"/>
        <w:r w:rsidRPr="00EE645B">
          <w:rPr>
            <w:highlight w:val="cyan"/>
          </w:rPr>
          <w:t xml:space="preserve"> due to</w:t>
        </w:r>
      </w:ins>
      <w:ins w:id="1914" w:author="" w:date="2018-02-02T16:15:00Z">
        <w:r w:rsidRPr="00EE645B">
          <w:rPr>
            <w:highlight w:val="cyan"/>
          </w:rPr>
          <w:t xml:space="preserve"> arrival of </w:t>
        </w:r>
        <w:r w:rsidR="00321CE0" w:rsidRPr="00321CE0">
          <w:rPr>
            <w:i/>
            <w:highlight w:val="cyan"/>
            <w:rPrChange w:id="1915" w:author="" w:date="2018-02-02T16:15:00Z">
              <w:rPr/>
            </w:rPrChange>
          </w:rPr>
          <w:t>RRCReconfigurationComplete</w:t>
        </w:r>
        <w:r w:rsidRPr="00EE645B">
          <w:rPr>
            <w:highlight w:val="cyan"/>
          </w:rPr>
          <w:t>.</w:t>
        </w:r>
      </w:ins>
      <w:ins w:id="1916" w:author="" w:date="2018-02-02T16:14:00Z">
        <w:r w:rsidRPr="00EE645B">
          <w:rPr>
            <w:highlight w:val="cyan"/>
          </w:rPr>
          <w:t xml:space="preserve"> </w:t>
        </w:r>
      </w:ins>
    </w:p>
    <w:p w14:paraId="6BDA0D26" w14:textId="77777777" w:rsidR="00B61397" w:rsidRPr="00EE645B" w:rsidRDefault="00B61397" w:rsidP="00343D2C">
      <w:pPr>
        <w:pStyle w:val="NO"/>
        <w:rPr>
          <w:ins w:id="1917" w:author="" w:date="2018-02-02T16:27:00Z"/>
          <w:highlight w:val="cyan"/>
        </w:rPr>
      </w:pPr>
    </w:p>
    <w:p w14:paraId="27374D56" w14:textId="77777777" w:rsidR="000F695E" w:rsidRDefault="000F695E">
      <w:pPr>
        <w:pStyle w:val="B3"/>
        <w:ind w:left="0" w:firstLine="0"/>
        <w:rPr>
          <w:ins w:id="1918" w:author="" w:date="2018-02-02T16:13:00Z"/>
          <w:del w:id="1919" w:author="" w:date="2018-02-02T16:27:00Z"/>
          <w:highlight w:val="cyan"/>
        </w:rPr>
        <w:pPrChange w:id="1920" w:author="" w:date="2018-02-02T16:27:00Z">
          <w:pPr>
            <w:pStyle w:val="B3"/>
          </w:pPr>
        </w:pPrChange>
      </w:pPr>
    </w:p>
    <w:p w14:paraId="0F9EB0B1" w14:textId="77777777" w:rsidR="000F695E" w:rsidRDefault="000F695E">
      <w:pPr>
        <w:pStyle w:val="NO"/>
        <w:rPr>
          <w:del w:id="1921" w:author="" w:date="2018-02-02T16:27:00Z"/>
          <w:highlight w:val="cyan"/>
        </w:rPr>
        <w:pPrChange w:id="1922" w:author="" w:date="2018-02-02T16:27:00Z">
          <w:pPr>
            <w:pStyle w:val="B3"/>
          </w:pPr>
        </w:pPrChange>
      </w:pPr>
    </w:p>
    <w:p w14:paraId="55ED1E9C" w14:textId="77777777" w:rsidR="00EF2C1B" w:rsidRPr="00EE645B" w:rsidRDefault="00321CE0" w:rsidP="000D43E8">
      <w:pPr>
        <w:pStyle w:val="B1"/>
        <w:rPr>
          <w:ins w:id="1923" w:author="CATT" w:date="2018-01-16T10:59:00Z"/>
          <w:del w:id="1924" w:author="" w:date="2018-02-02T16:27:00Z"/>
          <w:highlight w:val="cyan"/>
          <w:lang w:val="en-US" w:eastAsia="zh-CN"/>
          <w:rPrChange w:id="1925" w:author="" w:date="2018-01-31T10:11:00Z">
            <w:rPr>
              <w:ins w:id="1926" w:author="CATT" w:date="2018-01-16T10:59:00Z"/>
              <w:del w:id="1927" w:author="" w:date="2018-02-02T16:27:00Z"/>
              <w:lang w:val="sv-SE" w:eastAsia="zh-CN"/>
            </w:rPr>
          </w:rPrChange>
        </w:rPr>
      </w:pPr>
      <w:ins w:id="1928" w:author="CATT" w:date="2018-01-16T11:00:00Z">
        <w:del w:id="1929" w:author="" w:date="2018-02-02T16:27:00Z">
          <w:r w:rsidRPr="00321CE0">
            <w:rPr>
              <w:color w:val="FF0000"/>
              <w:highlight w:val="cyan"/>
              <w:lang w:val="en-US" w:eastAsia="zh-CN"/>
              <w:rPrChange w:id="1930" w:author="CATT" w:date="2018-01-16T11:00:00Z">
                <w:rPr>
                  <w:lang w:val="sv-SE" w:eastAsia="zh-CN"/>
                </w:rPr>
              </w:rPrChange>
            </w:rPr>
            <w:delText>Editor’s Note: NR-NR DC is not discussed. FFS how to capture.</w:delText>
          </w:r>
        </w:del>
      </w:ins>
    </w:p>
    <w:bookmarkEnd w:id="1906"/>
    <w:p w14:paraId="04BC3C3D" w14:textId="77777777" w:rsidR="008601CC" w:rsidRPr="00EE645B" w:rsidRDefault="00321CE0" w:rsidP="000D43E8">
      <w:pPr>
        <w:pStyle w:val="B1"/>
        <w:rPr>
          <w:del w:id="1931" w:author="" w:date="2018-02-02T16:27:00Z"/>
          <w:highlight w:val="cyan"/>
          <w:lang w:val="en-US"/>
          <w:rPrChange w:id="1932" w:author="" w:date="2018-01-31T10:11:00Z">
            <w:rPr>
              <w:del w:id="1933" w:author="" w:date="2018-02-02T16:27:00Z"/>
              <w:lang w:val="sv-SE"/>
            </w:rPr>
          </w:rPrChange>
        </w:rPr>
      </w:pPr>
      <w:del w:id="1934" w:author="" w:date="2018-02-02T16:27:00Z">
        <w:r w:rsidRPr="00321CE0">
          <w:rPr>
            <w:highlight w:val="cyan"/>
            <w:lang w:val="en-US"/>
            <w:rPrChange w:id="1935" w:author="" w:date="2018-01-31T10:11:00Z">
              <w:rPr>
                <w:lang w:val="sv-SE"/>
              </w:rPr>
            </w:rPrChange>
          </w:rPr>
          <w:delText>1&gt;  else (NR SA or NE-DC):</w:delText>
        </w:r>
      </w:del>
    </w:p>
    <w:p w14:paraId="445FA369" w14:textId="77777777" w:rsidR="008601CC" w:rsidRPr="00EE645B" w:rsidRDefault="008601CC" w:rsidP="008601CC">
      <w:pPr>
        <w:pStyle w:val="B2"/>
        <w:rPr>
          <w:del w:id="1936" w:author="" w:date="2018-02-02T16:27:00Z"/>
          <w:highlight w:val="cyan"/>
        </w:rPr>
      </w:pPr>
      <w:del w:id="1937"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240CD647" w14:textId="77777777" w:rsidR="008601CC" w:rsidRPr="00EE645B" w:rsidRDefault="008601CC" w:rsidP="008601CC">
      <w:pPr>
        <w:pStyle w:val="B2"/>
        <w:rPr>
          <w:del w:id="1938" w:author="" w:date="2018-02-02T16:27:00Z"/>
          <w:highlight w:val="cyan"/>
        </w:rPr>
      </w:pPr>
      <w:del w:id="1939"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40" w:author="CATT" w:date="2018-01-16T11:00:00Z">
        <w:del w:id="1941" w:author="" w:date="2018-02-02T16:27:00Z">
          <w:r w:rsidR="0009041B" w:rsidRPr="00EE645B">
            <w:rPr>
              <w:rFonts w:hint="eastAsia"/>
              <w:highlight w:val="cyan"/>
              <w:lang w:eastAsia="zh-CN"/>
            </w:rPr>
            <w:delText>M</w:delText>
          </w:r>
          <w:r w:rsidR="0009041B" w:rsidRPr="00EE645B">
            <w:rPr>
              <w:highlight w:val="cyan"/>
            </w:rPr>
            <w:delText>CG</w:delText>
          </w:r>
        </w:del>
      </w:ins>
      <w:del w:id="1942" w:author="" w:date="2018-02-02T16:27:00Z">
        <w:r w:rsidRPr="00EE645B">
          <w:rPr>
            <w:highlight w:val="cyan"/>
          </w:rPr>
          <w:delText>:</w:delText>
        </w:r>
      </w:del>
    </w:p>
    <w:p w14:paraId="1B85212F" w14:textId="77777777" w:rsidR="008601CC" w:rsidRPr="00EE645B" w:rsidRDefault="008601CC" w:rsidP="000D43E8">
      <w:pPr>
        <w:pStyle w:val="B3"/>
        <w:rPr>
          <w:del w:id="1943" w:author="" w:date="2018-02-02T16:27:00Z"/>
          <w:highlight w:val="cyan"/>
        </w:rPr>
      </w:pPr>
      <w:del w:id="1944" w:author="" w:date="2018-02-02T16:27:00Z">
        <w:r w:rsidRPr="00EE645B">
          <w:rPr>
            <w:highlight w:val="cyan"/>
          </w:rPr>
          <w:delText xml:space="preserve">3&gt; initiate the </w:delText>
        </w:r>
        <w:bookmarkStart w:id="1945" w:name="_Hlk500321985"/>
        <w:r w:rsidRPr="00EE645B">
          <w:rPr>
            <w:highlight w:val="cyan"/>
          </w:rPr>
          <w:delText>random access procedure on the SpCell</w:delText>
        </w:r>
        <w:bookmarkEnd w:id="1945"/>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5D56D52D" w14:textId="77777777"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w:t>
      </w:r>
      <w:proofErr w:type="gramStart"/>
      <w:r w:rsidRPr="00EE645B">
        <w:rPr>
          <w:highlight w:val="cyan"/>
        </w:rPr>
        <w:t>random access</w:t>
      </w:r>
      <w:proofErr w:type="gramEnd"/>
      <w:r w:rsidRPr="00EE645B">
        <w:rPr>
          <w:highlight w:val="cyan"/>
        </w:rPr>
        <w:t xml:space="preserve"> procedure</w:t>
      </w:r>
      <w:r w:rsidR="001B3DA0" w:rsidRPr="00EE645B">
        <w:rPr>
          <w:highlight w:val="cyan"/>
        </w:rPr>
        <w:t xml:space="preserve"> triggered above</w:t>
      </w:r>
      <w:r w:rsidRPr="00EE645B">
        <w:rPr>
          <w:highlight w:val="cyan"/>
        </w:rPr>
        <w:t xml:space="preserve">; </w:t>
      </w:r>
    </w:p>
    <w:p w14:paraId="673CF5AA" w14:textId="77777777"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28A95E30"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048F32B4" w14:textId="77777777" w:rsidR="008601CC" w:rsidRPr="00EE645B" w:rsidRDefault="008601CC" w:rsidP="008601CC">
      <w:pPr>
        <w:pStyle w:val="B2"/>
        <w:rPr>
          <w:highlight w:val="cyan"/>
        </w:rPr>
      </w:pPr>
      <w:r w:rsidRPr="00EE645B">
        <w:rPr>
          <w:highlight w:val="cyan"/>
        </w:rPr>
        <w:t xml:space="preserve">2&gt;  </w:t>
      </w:r>
      <w:bookmarkStart w:id="1946" w:name="_Hlk504049437"/>
      <w:r w:rsidRPr="00EE645B">
        <w:rPr>
          <w:highlight w:val="cyan"/>
        </w:rPr>
        <w:t xml:space="preserve">apply the parts of the measurement and the radio resource configuration that require the UE to know the SFN of the respective </w:t>
      </w:r>
      <w:bookmarkEnd w:id="1946"/>
      <w:r w:rsidRPr="00EE645B">
        <w:rPr>
          <w:highlight w:val="cyan"/>
        </w:rPr>
        <w:t xml:space="preserve">target </w:t>
      </w:r>
      <w:del w:id="1947" w:author="merged r1" w:date="2018-01-18T13:12:00Z">
        <w:r w:rsidRPr="00EE645B">
          <w:rPr>
            <w:highlight w:val="cyan"/>
          </w:rPr>
          <w:delText>SPCell</w:delText>
        </w:r>
      </w:del>
      <w:del w:id="1948" w:author="CATT" w:date="2018-01-16T11:01:00Z">
        <w:r w:rsidRPr="00EE645B" w:rsidDel="00040CBF">
          <w:rPr>
            <w:highlight w:val="cyan"/>
          </w:rPr>
          <w:delText xml:space="preserve"> </w:delText>
        </w:r>
      </w:del>
      <w:ins w:id="1949" w:author="merged r1" w:date="2018-01-18T13:12:00Z">
        <w:r w:rsidRPr="00EE645B">
          <w:rPr>
            <w:highlight w:val="cyan"/>
          </w:rPr>
          <w:t>S</w:t>
        </w:r>
        <w:r w:rsidR="002B01A7" w:rsidRPr="00EE645B">
          <w:rPr>
            <w:highlight w:val="cyan"/>
          </w:rPr>
          <w:t>p</w:t>
        </w:r>
        <w:r w:rsidRPr="00EE645B">
          <w:rPr>
            <w:highlight w:val="cyan"/>
          </w:rPr>
          <w:t>Cell</w:t>
        </w:r>
      </w:ins>
      <w:ins w:id="1950"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0498E003" w14:textId="77777777" w:rsidR="008601CC" w:rsidRPr="00EE645B" w:rsidRDefault="008601CC" w:rsidP="008601CC">
      <w:pPr>
        <w:pStyle w:val="B2"/>
        <w:rPr>
          <w:highlight w:val="cyan"/>
        </w:rPr>
      </w:pPr>
      <w:r w:rsidRPr="00EE645B">
        <w:rPr>
          <w:highlight w:val="cyan"/>
        </w:rPr>
        <w:t>2&gt;  the procedure ends;</w:t>
      </w:r>
    </w:p>
    <w:p w14:paraId="77D6848A" w14:textId="77777777" w:rsidR="000708FF" w:rsidRPr="00EE645B" w:rsidRDefault="000708FF" w:rsidP="000708FF">
      <w:pPr>
        <w:pStyle w:val="Heading4"/>
        <w:rPr>
          <w:highlight w:val="cyan"/>
        </w:rPr>
      </w:pPr>
      <w:bookmarkStart w:id="1951" w:name="_Toc500942621"/>
      <w:bookmarkStart w:id="1952" w:name="_Toc505697431"/>
      <w:bookmarkStart w:id="1953" w:name="_Hlk498937343"/>
      <w:r w:rsidRPr="00EE645B">
        <w:rPr>
          <w:highlight w:val="cyan"/>
        </w:rPr>
        <w:t>5.3.5.4</w:t>
      </w:r>
      <w:r w:rsidRPr="00EE645B">
        <w:rPr>
          <w:highlight w:val="cyan"/>
        </w:rPr>
        <w:tab/>
        <w:t>Secondary cell group release</w:t>
      </w:r>
      <w:bookmarkEnd w:id="1951"/>
      <w:bookmarkEnd w:id="1952"/>
    </w:p>
    <w:bookmarkEnd w:id="1953"/>
    <w:p w14:paraId="7BA79DD6" w14:textId="77777777" w:rsidR="000708FF" w:rsidRPr="00EE645B" w:rsidRDefault="000708FF" w:rsidP="000708FF">
      <w:pPr>
        <w:rPr>
          <w:highlight w:val="cyan"/>
        </w:rPr>
      </w:pPr>
      <w:r w:rsidRPr="00EE645B">
        <w:rPr>
          <w:highlight w:val="cyan"/>
        </w:rPr>
        <w:t>The UE shall:</w:t>
      </w:r>
    </w:p>
    <w:p w14:paraId="685F16BF" w14:textId="77777777" w:rsidR="000708FF" w:rsidRPr="00EE645B" w:rsidRDefault="000708FF" w:rsidP="00B60781">
      <w:pPr>
        <w:pStyle w:val="B1"/>
        <w:rPr>
          <w:highlight w:val="cyan"/>
        </w:rPr>
      </w:pPr>
      <w:r w:rsidRPr="00EE645B">
        <w:rPr>
          <w:highlight w:val="cyan"/>
        </w:rPr>
        <w:t>1&gt;</w:t>
      </w:r>
      <w:r w:rsidRPr="00EE645B">
        <w:rPr>
          <w:highlight w:val="cyan"/>
        </w:rPr>
        <w:tab/>
      </w:r>
      <w:del w:id="1954"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proofErr w:type="gramStart"/>
      <w:r w:rsidR="00010C3E" w:rsidRPr="00EE645B">
        <w:rPr>
          <w:highlight w:val="cyan"/>
        </w:rPr>
        <w:t>as a result of</w:t>
      </w:r>
      <w:proofErr w:type="gramEnd"/>
      <w:r w:rsidR="00010C3E" w:rsidRPr="00EE645B">
        <w:rPr>
          <w:highlight w:val="cyan"/>
        </w:rPr>
        <w:t xml:space="preserve"> SCG release triggered by E-UTRA</w:t>
      </w:r>
      <w:r w:rsidRPr="00EE645B">
        <w:rPr>
          <w:highlight w:val="cyan"/>
        </w:rPr>
        <w:t>:</w:t>
      </w:r>
    </w:p>
    <w:p w14:paraId="22F88EE8" w14:textId="77777777" w:rsidR="000708FF" w:rsidRPr="00EE645B" w:rsidRDefault="000708FF" w:rsidP="00B60781">
      <w:pPr>
        <w:pStyle w:val="B2"/>
        <w:rPr>
          <w:highlight w:val="cyan"/>
        </w:rPr>
      </w:pPr>
      <w:r w:rsidRPr="00EE645B">
        <w:rPr>
          <w:highlight w:val="cyan"/>
        </w:rPr>
        <w:t>2&gt; reset SCG MAC, if configured;</w:t>
      </w:r>
    </w:p>
    <w:p w14:paraId="348F14E0" w14:textId="77777777"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7020B0DC" w14:textId="77777777"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12DDFCF" w14:textId="77777777" w:rsidR="000708FF" w:rsidRPr="00EE645B" w:rsidRDefault="000708FF" w:rsidP="00B60781">
      <w:pPr>
        <w:pStyle w:val="B2"/>
        <w:rPr>
          <w:highlight w:val="cyan"/>
        </w:rPr>
      </w:pPr>
      <w:r w:rsidRPr="00EE645B">
        <w:rPr>
          <w:highlight w:val="cyan"/>
        </w:rPr>
        <w:t xml:space="preserve">2&gt; release the </w:t>
      </w:r>
      <w:del w:id="1955"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47EFD3A7" w14:textId="77777777" w:rsidR="000708FF" w:rsidRPr="00EE645B" w:rsidRDefault="000708FF" w:rsidP="00B60781">
      <w:pPr>
        <w:pStyle w:val="B2"/>
        <w:rPr>
          <w:highlight w:val="cyan"/>
        </w:rPr>
      </w:pPr>
      <w:r w:rsidRPr="00EE645B">
        <w:rPr>
          <w:highlight w:val="cyan"/>
        </w:rPr>
        <w:t>2&gt;</w:t>
      </w:r>
      <w:r w:rsidRPr="00EE645B">
        <w:rPr>
          <w:highlight w:val="cyan"/>
        </w:rPr>
        <w:tab/>
        <w:t>stop timer T31</w:t>
      </w:r>
      <w:del w:id="1956" w:author="R2-1801206, E128, C012" w:date="2018-01-31T09:17:00Z">
        <w:r w:rsidRPr="00EE645B">
          <w:rPr>
            <w:highlight w:val="cyan"/>
          </w:rPr>
          <w:delText>3</w:delText>
        </w:r>
      </w:del>
      <w:ins w:id="1957" w:author="R2-1801206, E128, C012" w:date="2018-01-31T09:16:00Z">
        <w:r w:rsidR="00AB7AA0" w:rsidRPr="00EE645B">
          <w:rPr>
            <w:highlight w:val="cyan"/>
          </w:rPr>
          <w:t>0 for the corresponding SpCell</w:t>
        </w:r>
      </w:ins>
      <w:r w:rsidRPr="00EE645B">
        <w:rPr>
          <w:highlight w:val="cyan"/>
        </w:rPr>
        <w:t>, if running;</w:t>
      </w:r>
    </w:p>
    <w:p w14:paraId="56978422" w14:textId="77777777" w:rsidR="000708FF" w:rsidRPr="00EE645B" w:rsidRDefault="000708FF" w:rsidP="00B60781">
      <w:pPr>
        <w:pStyle w:val="B2"/>
        <w:rPr>
          <w:highlight w:val="cyan"/>
        </w:rPr>
      </w:pPr>
      <w:r w:rsidRPr="00EE645B">
        <w:rPr>
          <w:highlight w:val="cyan"/>
        </w:rPr>
        <w:t>2&gt;</w:t>
      </w:r>
      <w:r w:rsidRPr="00EE645B">
        <w:rPr>
          <w:highlight w:val="cyan"/>
        </w:rPr>
        <w:tab/>
        <w:t>stop timer T304</w:t>
      </w:r>
      <w:ins w:id="1958" w:author="R2-1801206, E128, C012" w:date="2018-01-31T09:17:00Z">
        <w:r w:rsidR="00BD1FBF" w:rsidRPr="00EE645B">
          <w:rPr>
            <w:highlight w:val="cyan"/>
          </w:rPr>
          <w:t xml:space="preserve"> for the corresponding SpCell</w:t>
        </w:r>
      </w:ins>
      <w:r w:rsidRPr="00EE645B">
        <w:rPr>
          <w:highlight w:val="cyan"/>
        </w:rPr>
        <w:t>, if running;</w:t>
      </w:r>
    </w:p>
    <w:p w14:paraId="0DB4FDB9" w14:textId="77777777"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73764EDD" w14:textId="77777777" w:rsidR="004C6C78" w:rsidRPr="00EE645B" w:rsidRDefault="00FA69F7" w:rsidP="004C6C78">
      <w:pPr>
        <w:pStyle w:val="Heading4"/>
        <w:rPr>
          <w:highlight w:val="cyan"/>
        </w:rPr>
      </w:pPr>
      <w:bookmarkStart w:id="1959" w:name="_Toc500942622"/>
      <w:bookmarkStart w:id="1960" w:name="_Toc505697432"/>
      <w:bookmarkStart w:id="1961" w:name="_Hlk504054378"/>
      <w:r w:rsidRPr="00EE645B">
        <w:rPr>
          <w:highlight w:val="cyan"/>
        </w:rPr>
        <w:lastRenderedPageBreak/>
        <w:t>5.3.5.5</w:t>
      </w:r>
      <w:r w:rsidR="004C6C78" w:rsidRPr="00EE645B">
        <w:rPr>
          <w:highlight w:val="cyan"/>
        </w:rPr>
        <w:tab/>
        <w:t>Cell Group configuration</w:t>
      </w:r>
      <w:bookmarkEnd w:id="1959"/>
      <w:bookmarkEnd w:id="1960"/>
    </w:p>
    <w:p w14:paraId="1CBC5804" w14:textId="77777777" w:rsidR="004C6C78" w:rsidRPr="00EE645B" w:rsidRDefault="00FA69F7" w:rsidP="004C6C78">
      <w:pPr>
        <w:pStyle w:val="Heading5"/>
        <w:rPr>
          <w:highlight w:val="cyan"/>
        </w:rPr>
      </w:pPr>
      <w:bookmarkStart w:id="1962" w:name="_Toc500942623"/>
      <w:bookmarkStart w:id="1963" w:name="_Toc505697433"/>
      <w:bookmarkEnd w:id="1961"/>
      <w:r w:rsidRPr="00EE645B">
        <w:rPr>
          <w:highlight w:val="cyan"/>
        </w:rPr>
        <w:t>5.3.5.5</w:t>
      </w:r>
      <w:r w:rsidR="004C6C78" w:rsidRPr="00EE645B">
        <w:rPr>
          <w:highlight w:val="cyan"/>
        </w:rPr>
        <w:t>.1</w:t>
      </w:r>
      <w:r w:rsidR="004C6C78" w:rsidRPr="00EE645B">
        <w:rPr>
          <w:highlight w:val="cyan"/>
        </w:rPr>
        <w:tab/>
        <w:t>General</w:t>
      </w:r>
      <w:bookmarkEnd w:id="1962"/>
      <w:bookmarkEnd w:id="1963"/>
    </w:p>
    <w:p w14:paraId="0089624E" w14:textId="77777777" w:rsidR="004C6C78" w:rsidRPr="00EE645B" w:rsidRDefault="004C6C78" w:rsidP="004C6C78">
      <w:pPr>
        <w:rPr>
          <w:highlight w:val="cyan"/>
        </w:rPr>
      </w:pPr>
      <w:r w:rsidRPr="00EE645B">
        <w:rPr>
          <w:highlight w:val="cyan"/>
        </w:rPr>
        <w:t xml:space="preserve">The network configures the UE with </w:t>
      </w:r>
      <w:del w:id="1964" w:author="" w:date="2018-02-02T17:01:00Z">
        <w:r w:rsidRPr="00EE645B">
          <w:rPr>
            <w:highlight w:val="cyan"/>
          </w:rPr>
          <w:delText xml:space="preserve">a </w:delText>
        </w:r>
      </w:del>
      <w:del w:id="1965" w:author="" w:date="2018-02-02T17:00:00Z">
        <w:r w:rsidRPr="00EE645B">
          <w:rPr>
            <w:highlight w:val="cyan"/>
          </w:rPr>
          <w:delText>Master Cell Groups</w:delText>
        </w:r>
      </w:del>
      <w:ins w:id="1966" w:author="merged r1" w:date="2018-01-18T13:12:00Z">
        <w:del w:id="1967" w:author="" w:date="2018-02-02T17:00:00Z">
          <w:r w:rsidRPr="00EE645B">
            <w:rPr>
              <w:highlight w:val="cyan"/>
            </w:rPr>
            <w:delText>Group</w:delText>
          </w:r>
        </w:del>
      </w:ins>
      <w:del w:id="1968"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69"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70" w:author="merged r1" w:date="2018-01-18T13:12:00Z">
        <w:r w:rsidRPr="00EE645B">
          <w:rPr>
            <w:i/>
            <w:highlight w:val="cyan"/>
          </w:rPr>
          <w:delText>CellGroupsConfig</w:delText>
        </w:r>
      </w:del>
      <w:ins w:id="1971" w:author="merged r1" w:date="2018-01-18T13:12:00Z">
        <w:r w:rsidRPr="00EE645B">
          <w:rPr>
            <w:i/>
            <w:highlight w:val="cyan"/>
          </w:rPr>
          <w:t>CellGroupConfig</w:t>
        </w:r>
      </w:ins>
      <w:r w:rsidRPr="00EE645B">
        <w:rPr>
          <w:highlight w:val="cyan"/>
        </w:rPr>
        <w:t xml:space="preserve"> IE. </w:t>
      </w:r>
    </w:p>
    <w:p w14:paraId="318CFD70"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08E386E3" w14:textId="77777777"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72" w:author="merged r1" w:date="2018-01-18T13:12:00Z">
        <w:r w:rsidRPr="00EE645B">
          <w:rPr>
            <w:highlight w:val="cyan"/>
          </w:rPr>
          <w:delText xml:space="preserve"> received</w:delText>
        </w:r>
      </w:del>
      <w:r w:rsidRPr="00EE645B">
        <w:rPr>
          <w:highlight w:val="cyan"/>
        </w:rPr>
        <w:t xml:space="preserve"> </w:t>
      </w:r>
      <w:r w:rsidR="00321CE0" w:rsidRPr="00321CE0">
        <w:rPr>
          <w:i/>
          <w:highlight w:val="cyan"/>
          <w:rPrChange w:id="1973"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1BBA5F3D" w14:textId="77777777"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57E45BCC"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6EA27EE1"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00321CE0" w:rsidRPr="00321CE0">
        <w:rPr>
          <w:i/>
          <w:highlight w:val="cyan"/>
          <w:rPrChange w:id="1974"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6AEA771F" w14:textId="77777777" w:rsidR="004C6C78" w:rsidRPr="00EE645B" w:rsidRDefault="004C6C78" w:rsidP="004C6C78">
      <w:pPr>
        <w:pStyle w:val="B2"/>
        <w:rPr>
          <w:highlight w:val="cyan"/>
        </w:rPr>
      </w:pPr>
      <w:bookmarkStart w:id="1975"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75"/>
    <w:p w14:paraId="3FE8C3FE" w14:textId="77777777" w:rsidR="004C6C78" w:rsidRPr="00EE645B" w:rsidRDefault="004C6C78" w:rsidP="004C6C78">
      <w:pPr>
        <w:pStyle w:val="B1"/>
        <w:rPr>
          <w:highlight w:val="cyan"/>
        </w:rPr>
      </w:pPr>
      <w:r w:rsidRPr="00EE645B">
        <w:rPr>
          <w:highlight w:val="cyan"/>
        </w:rPr>
        <w:t>1&gt;</w:t>
      </w:r>
      <w:r w:rsidRPr="00EE645B">
        <w:rPr>
          <w:highlight w:val="cyan"/>
        </w:rPr>
        <w:tab/>
      </w:r>
      <w:ins w:id="1976" w:author="Nokia R2-1800832" w:date="2018-02-02T17:24:00Z">
        <w:r w:rsidR="00321CE0" w:rsidRPr="00321CE0">
          <w:rPr>
            <w:highlight w:val="cyan"/>
            <w:rPrChange w:id="1977" w:author="" w:date="2018-02-02T18:54:00Z">
              <w:rPr>
                <w:color w:val="FF0000"/>
              </w:rPr>
            </w:rPrChange>
          </w:rPr>
          <w:t xml:space="preserve">if the </w:t>
        </w:r>
        <w:r w:rsidR="00321CE0" w:rsidRPr="00321CE0">
          <w:rPr>
            <w:i/>
            <w:highlight w:val="cyan"/>
            <w:rPrChange w:id="1978" w:author="" w:date="2018-02-02T17:25:00Z">
              <w:rPr>
                <w:color w:val="FF0000"/>
              </w:rPr>
            </w:rPrChange>
          </w:rPr>
          <w:t>CellGroupConfig</w:t>
        </w:r>
        <w:r w:rsidR="00321CE0" w:rsidRPr="00321CE0">
          <w:rPr>
            <w:highlight w:val="cyan"/>
            <w:rPrChange w:id="1979" w:author="" w:date="2018-02-02T18:54:00Z">
              <w:rPr>
                <w:color w:val="FF0000"/>
              </w:rPr>
            </w:rPrChange>
          </w:rPr>
          <w:t xml:space="preserve"> contains the </w:t>
        </w:r>
        <w:r w:rsidR="00321CE0" w:rsidRPr="00321CE0">
          <w:rPr>
            <w:i/>
            <w:highlight w:val="cyan"/>
            <w:u w:val="single"/>
            <w:rPrChange w:id="1980" w:author="" w:date="2018-02-02T18:54:00Z">
              <w:rPr>
                <w:i/>
                <w:color w:val="FF0000"/>
                <w:u w:val="single"/>
              </w:rPr>
            </w:rPrChange>
          </w:rPr>
          <w:t>rlc</w:t>
        </w:r>
        <w:r w:rsidR="00321CE0" w:rsidRPr="00321CE0">
          <w:rPr>
            <w:i/>
            <w:highlight w:val="cyan"/>
            <w:u w:val="single"/>
            <w:rPrChange w:id="1981" w:author="" w:date="2018-02-02T17:25:00Z">
              <w:rPr>
                <w:color w:val="FF0000"/>
                <w:u w:val="single"/>
              </w:rPr>
            </w:rPrChange>
          </w:rPr>
          <w:t>-Bea</w:t>
        </w:r>
      </w:ins>
      <w:ins w:id="1982" w:author="Nokia R2-1800832" w:date="2018-02-02T17:25:00Z">
        <w:r w:rsidR="00321CE0" w:rsidRPr="00321CE0">
          <w:rPr>
            <w:i/>
            <w:highlight w:val="cyan"/>
            <w:u w:val="single"/>
            <w:rPrChange w:id="1983" w:author="" w:date="2018-02-02T18:54:00Z">
              <w:rPr>
                <w:i/>
                <w:color w:val="FF0000"/>
                <w:u w:val="single"/>
              </w:rPr>
            </w:rPrChange>
          </w:rPr>
          <w:t>r</w:t>
        </w:r>
      </w:ins>
      <w:ins w:id="1984" w:author="Nokia R2-1800832" w:date="2018-02-02T17:24:00Z">
        <w:r w:rsidR="00321CE0" w:rsidRPr="00321CE0">
          <w:rPr>
            <w:i/>
            <w:highlight w:val="cyan"/>
            <w:u w:val="single"/>
            <w:rPrChange w:id="1985" w:author="" w:date="2018-02-02T17:25:00Z">
              <w:rPr>
                <w:color w:val="FF0000"/>
                <w:u w:val="single"/>
              </w:rPr>
            </w:rPrChange>
          </w:rPr>
          <w:t>erToAddModList</w:t>
        </w:r>
      </w:ins>
      <w:ins w:id="1986" w:author="Nokia R2-1800832" w:date="2018-02-02T17:25:00Z">
        <w:del w:id="1987" w:author="Rapporteur" w:date="2018-02-02T17:28:00Z">
          <w:r w:rsidR="00321CE0" w:rsidRPr="00321CE0">
            <w:rPr>
              <w:highlight w:val="cyan"/>
              <w:u w:val="single"/>
              <w:rPrChange w:id="1988" w:author="" w:date="2018-02-02T18:54:00Z">
                <w:rPr>
                  <w:color w:val="FF0000"/>
                  <w:u w:val="single"/>
                </w:rPr>
              </w:rPrChange>
            </w:rPr>
            <w:delText>,</w:delText>
          </w:r>
        </w:del>
      </w:ins>
      <w:ins w:id="1989" w:author="Nokia R2-1800832" w:date="2018-02-02T17:24:00Z">
        <w:del w:id="1990" w:author="Rapporteur" w:date="2018-02-02T17:28:00Z">
          <w:r w:rsidR="002F0374" w:rsidRPr="00EE645B" w:rsidDel="00496C82">
            <w:rPr>
              <w:highlight w:val="cyan"/>
            </w:rPr>
            <w:delText xml:space="preserve"> </w:delText>
          </w:r>
        </w:del>
      </w:ins>
      <w:del w:id="1991"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92" w:author="merged r1" w:date="2018-01-18T13:12:00Z">
        <w:del w:id="1993"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FB3B81F" w14:textId="77777777" w:rsidR="004C6C78" w:rsidRPr="00EE645B" w:rsidRDefault="004C6C78" w:rsidP="004C6C78">
      <w:pPr>
        <w:pStyle w:val="B2"/>
        <w:rPr>
          <w:highlight w:val="cyan"/>
        </w:rPr>
      </w:pPr>
      <w:r w:rsidRPr="00EE645B">
        <w:rPr>
          <w:highlight w:val="cyan"/>
        </w:rPr>
        <w:t>2&gt;</w:t>
      </w:r>
      <w:r w:rsidRPr="00EE645B">
        <w:rPr>
          <w:highlight w:val="cyan"/>
        </w:rPr>
        <w:tab/>
      </w:r>
      <w:del w:id="1994" w:author="Rapporteur" w:date="2018-02-02T17:28:00Z">
        <w:r w:rsidRPr="00EE645B">
          <w:rPr>
            <w:highlight w:val="cyan"/>
          </w:rPr>
          <w:delText xml:space="preserve">configure </w:delText>
        </w:r>
      </w:del>
      <w:ins w:id="1995"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96"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0CAB56BB"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242AF2C4" w14:textId="77777777"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1EB010D6" w14:textId="77777777" w:rsidR="004C6C78" w:rsidRPr="00EE645B" w:rsidRDefault="004C6C78" w:rsidP="004C6C78">
      <w:pPr>
        <w:pStyle w:val="B1"/>
        <w:rPr>
          <w:del w:id="1997" w:author="" w:date="2018-02-02T17:42:00Z"/>
          <w:highlight w:val="cyan"/>
        </w:rPr>
      </w:pPr>
      <w:del w:id="1998"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6382AE18" w14:textId="77777777" w:rsidR="004C6C78" w:rsidRPr="00EE645B" w:rsidRDefault="004C6C78" w:rsidP="004C6C78">
      <w:pPr>
        <w:pStyle w:val="B2"/>
        <w:rPr>
          <w:del w:id="1999" w:author="" w:date="2018-02-02T17:42:00Z"/>
          <w:highlight w:val="cyan"/>
        </w:rPr>
      </w:pPr>
      <w:del w:id="2000"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75DAC15"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4F9F618B" w14:textId="77777777" w:rsidR="000F695E" w:rsidRDefault="004C6C78">
      <w:pPr>
        <w:pStyle w:val="B2"/>
        <w:ind w:left="1135" w:hanging="283"/>
        <w:rPr>
          <w:del w:id="2001" w:author="Rapporteur" w:date="2018-02-02T17:19:00Z"/>
          <w:highlight w:val="cyan"/>
        </w:rPr>
        <w:pPrChange w:id="2002" w:author="Rapporteur" w:date="2018-02-02T16:23:00Z">
          <w:pPr>
            <w:pStyle w:val="B2"/>
          </w:pPr>
        </w:pPrChange>
      </w:pPr>
      <w:del w:id="2003"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306DE903" w14:textId="77777777" w:rsidR="000F695E" w:rsidRDefault="0092029F">
      <w:pPr>
        <w:pStyle w:val="B2"/>
        <w:rPr>
          <w:highlight w:val="cyan"/>
        </w:rPr>
        <w:pPrChange w:id="2004" w:author="Rapporteur" w:date="2018-02-02T16:23:00Z">
          <w:pPr>
            <w:pStyle w:val="B3"/>
          </w:pPr>
        </w:pPrChange>
      </w:pPr>
      <w:ins w:id="2005" w:author="Rapporteur" w:date="2018-02-02T17:19:00Z">
        <w:r w:rsidRPr="00EE645B">
          <w:rPr>
            <w:highlight w:val="cyan"/>
          </w:rPr>
          <w:t>2</w:t>
        </w:r>
      </w:ins>
      <w:del w:id="2006"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2007" w:author="Rapporteur" w:date="2018-02-02T17:21:00Z">
        <w:r w:rsidR="004C6C78" w:rsidRPr="00EE645B">
          <w:rPr>
            <w:highlight w:val="cyan"/>
          </w:rPr>
          <w:delText xml:space="preserve">release </w:delText>
        </w:r>
      </w:del>
      <w:ins w:id="2008" w:author="Rapporteur" w:date="2018-02-02T17:21:00Z">
        <w:r w:rsidRPr="00EE645B">
          <w:rPr>
            <w:highlight w:val="cyan"/>
          </w:rPr>
          <w:t xml:space="preserve">perform </w:t>
        </w:r>
      </w:ins>
      <w:del w:id="2009" w:author="Rapporteur" w:date="2018-02-02T17:21:00Z">
        <w:r w:rsidR="004C6C78" w:rsidRPr="00EE645B">
          <w:rPr>
            <w:highlight w:val="cyan"/>
          </w:rPr>
          <w:delText xml:space="preserve">the </w:delText>
        </w:r>
      </w:del>
      <w:r w:rsidR="004C6C78" w:rsidRPr="00EE645B">
        <w:rPr>
          <w:highlight w:val="cyan"/>
        </w:rPr>
        <w:t>SCell</w:t>
      </w:r>
      <w:ins w:id="2010"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0390F7ED"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6B83FEC9" w14:textId="77777777" w:rsidR="007412E0" w:rsidRPr="00EE645B" w:rsidRDefault="007412E0" w:rsidP="007412E0">
      <w:pPr>
        <w:pStyle w:val="B2"/>
        <w:rPr>
          <w:rStyle w:val="Hyperlink"/>
          <w:highlight w:val="cyan"/>
        </w:rPr>
      </w:pPr>
      <w:r w:rsidRPr="00EE645B">
        <w:rPr>
          <w:highlight w:val="cyan"/>
        </w:rPr>
        <w:t>2&gt;</w:t>
      </w:r>
      <w:r w:rsidRPr="00EE645B">
        <w:rPr>
          <w:highlight w:val="cyan"/>
        </w:rPr>
        <w:tab/>
        <w:t>configure the SpCell as specified in 5.3.5.5.7;</w:t>
      </w:r>
    </w:p>
    <w:p w14:paraId="41D24DF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3C06F58C" w14:textId="77777777" w:rsidR="004C6C78" w:rsidRPr="00EE645B" w:rsidRDefault="001C6F04" w:rsidP="00000A61">
      <w:pPr>
        <w:pStyle w:val="B2"/>
        <w:rPr>
          <w:del w:id="2011" w:author="Rapporteur" w:date="2018-02-02T17:19:00Z"/>
          <w:highlight w:val="cyan"/>
        </w:rPr>
      </w:pPr>
      <w:del w:id="2012"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7206C164" w14:textId="77777777" w:rsidR="000F695E" w:rsidRDefault="0092029F">
      <w:pPr>
        <w:pStyle w:val="B2"/>
        <w:rPr>
          <w:highlight w:val="cyan"/>
        </w:rPr>
        <w:pPrChange w:id="2013" w:author="Rapporteur" w:date="2018-02-02T16:23:00Z">
          <w:pPr>
            <w:pStyle w:val="B3"/>
          </w:pPr>
        </w:pPrChange>
      </w:pPr>
      <w:bookmarkStart w:id="2014" w:name="_5.3.5.x.x_Synchronous_Reconfigurati"/>
      <w:bookmarkStart w:id="2015" w:name="_Toc500942624"/>
      <w:bookmarkEnd w:id="2014"/>
      <w:ins w:id="2016" w:author="Rapporteur" w:date="2018-02-02T17:20:00Z">
        <w:r w:rsidRPr="00EE645B">
          <w:rPr>
            <w:highlight w:val="cyan"/>
          </w:rPr>
          <w:t>2</w:t>
        </w:r>
      </w:ins>
      <w:del w:id="2017" w:author="Rapporteur" w:date="2018-02-02T17:20:00Z">
        <w:r w:rsidR="0070619F" w:rsidRPr="00EE645B">
          <w:rPr>
            <w:highlight w:val="cyan"/>
          </w:rPr>
          <w:delText>3</w:delText>
        </w:r>
      </w:del>
      <w:r w:rsidR="0070619F" w:rsidRPr="00EE645B">
        <w:rPr>
          <w:highlight w:val="cyan"/>
        </w:rPr>
        <w:t xml:space="preserve">&gt; </w:t>
      </w:r>
      <w:del w:id="2018" w:author="Rapporteur" w:date="2018-02-02T17:21:00Z">
        <w:r w:rsidR="0070619F" w:rsidRPr="00EE645B">
          <w:rPr>
            <w:highlight w:val="cyan"/>
          </w:rPr>
          <w:delText>add or modify the</w:delText>
        </w:r>
      </w:del>
      <w:ins w:id="2019" w:author="Rapporteur" w:date="2018-02-02T17:21:00Z">
        <w:r w:rsidRPr="00EE645B">
          <w:rPr>
            <w:highlight w:val="cyan"/>
          </w:rPr>
          <w:t>perform</w:t>
        </w:r>
      </w:ins>
      <w:r w:rsidR="0070619F" w:rsidRPr="00EE645B">
        <w:rPr>
          <w:highlight w:val="cyan"/>
        </w:rPr>
        <w:t xml:space="preserve"> SCell</w:t>
      </w:r>
      <w:ins w:id="2020"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083608C0" w14:textId="77777777" w:rsidR="004C6C78" w:rsidRPr="00EE645B" w:rsidRDefault="00FA69F7" w:rsidP="004C6C78">
      <w:pPr>
        <w:pStyle w:val="Heading5"/>
        <w:rPr>
          <w:highlight w:val="cyan"/>
        </w:rPr>
      </w:pPr>
      <w:bookmarkStart w:id="2021"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2015"/>
      <w:bookmarkEnd w:id="2021"/>
    </w:p>
    <w:p w14:paraId="1BFA6520" w14:textId="77777777" w:rsidR="004C6C78" w:rsidRPr="00EE645B" w:rsidRDefault="004C6C78" w:rsidP="004C6C78">
      <w:pPr>
        <w:rPr>
          <w:highlight w:val="cyan"/>
        </w:rPr>
      </w:pPr>
      <w:r w:rsidRPr="00EE645B">
        <w:rPr>
          <w:highlight w:val="cyan"/>
        </w:rPr>
        <w:t xml:space="preserve">The UE </w:t>
      </w:r>
      <w:r w:rsidR="00B856B9" w:rsidRPr="00EE645B">
        <w:rPr>
          <w:highlight w:val="cyan"/>
        </w:rPr>
        <w:t xml:space="preserve">shall </w:t>
      </w:r>
      <w:r w:rsidRPr="00EE645B">
        <w:rPr>
          <w:highlight w:val="cyan"/>
        </w:rPr>
        <w:t>perform the following actions to execute a reconfiguration</w:t>
      </w:r>
      <w:r w:rsidR="00B573E7" w:rsidRPr="00EE645B">
        <w:rPr>
          <w:highlight w:val="cyan"/>
        </w:rPr>
        <w:t xml:space="preserve"> with sync</w:t>
      </w:r>
      <w:r w:rsidRPr="00EE645B">
        <w:rPr>
          <w:highlight w:val="cyan"/>
        </w:rPr>
        <w:t>.</w:t>
      </w:r>
    </w:p>
    <w:p w14:paraId="70063904" w14:textId="77777777" w:rsidR="00B856B9" w:rsidRPr="00EE645B" w:rsidRDefault="00B856B9" w:rsidP="008E00DC">
      <w:pPr>
        <w:pStyle w:val="EditorsNote"/>
        <w:rPr>
          <w:del w:id="2022" w:author="R2-1801206, E128, C012" w:date="2018-01-31T09:17:00Z"/>
          <w:highlight w:val="cyan"/>
        </w:rPr>
      </w:pPr>
      <w:del w:id="2023"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39C637BA" w14:textId="77777777" w:rsidR="004C6C78" w:rsidRPr="00EE645B" w:rsidRDefault="004C6C78" w:rsidP="00F353BB">
      <w:pPr>
        <w:pStyle w:val="B1"/>
        <w:rPr>
          <w:del w:id="2024" w:author="R2-1801206, E128, C012" w:date="2018-01-31T09:18:00Z"/>
          <w:highlight w:val="cyan"/>
        </w:rPr>
      </w:pPr>
      <w:del w:id="2025"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rPr>
          <w:delText xml:space="preserve">with sync </w:delText>
        </w:r>
        <w:r w:rsidR="008C709C" w:rsidRPr="00EE645B">
          <w:rPr>
            <w:highlight w:val="cyan"/>
          </w:rPr>
          <w:delText xml:space="preserve">is 0 </w:delText>
        </w:r>
        <w:r w:rsidRPr="00EE645B">
          <w:rPr>
            <w:highlight w:val="cyan"/>
          </w:rPr>
          <w:delText>(master cell group):</w:delText>
        </w:r>
      </w:del>
    </w:p>
    <w:p w14:paraId="0454BC5B" w14:textId="77777777" w:rsidR="000F695E" w:rsidRDefault="004C6C78">
      <w:pPr>
        <w:pStyle w:val="B1"/>
        <w:rPr>
          <w:highlight w:val="cyan"/>
        </w:rPr>
        <w:pPrChange w:id="2026" w:author="R2-1801206, E128, C012" w:date="2018-01-31T11:02:00Z">
          <w:pPr>
            <w:pStyle w:val="B2"/>
          </w:pPr>
        </w:pPrChange>
      </w:pPr>
      <w:bookmarkStart w:id="2027" w:name="_Hlk504049584"/>
      <w:del w:id="2028" w:author="R2-1801206, E128, C012" w:date="2018-01-31T09:18:00Z">
        <w:r w:rsidRPr="00EE645B">
          <w:rPr>
            <w:highlight w:val="cyan"/>
          </w:rPr>
          <w:delText>2</w:delText>
        </w:r>
      </w:del>
      <w:ins w:id="2029" w:author="R2-1801206, E128, C012" w:date="2018-01-31T09:18:00Z">
        <w:r w:rsidR="00BD1FBF" w:rsidRPr="00EE645B">
          <w:rPr>
            <w:highlight w:val="cyan"/>
          </w:rPr>
          <w:t>1</w:t>
        </w:r>
      </w:ins>
      <w:r w:rsidRPr="00EE645B">
        <w:rPr>
          <w:highlight w:val="cyan"/>
        </w:rPr>
        <w:t>&gt;</w:t>
      </w:r>
      <w:r w:rsidRPr="00EE645B">
        <w:rPr>
          <w:highlight w:val="cyan"/>
        </w:rPr>
        <w:tab/>
        <w:t>stop timer T310</w:t>
      </w:r>
      <w:ins w:id="2030" w:author="R2-1801206, E128, C012" w:date="2018-01-31T09:19:00Z">
        <w:r w:rsidR="00BD1FBF" w:rsidRPr="00EE645B">
          <w:rPr>
            <w:highlight w:val="cyan"/>
          </w:rPr>
          <w:t xml:space="preserve"> for the corresponding SpCell</w:t>
        </w:r>
      </w:ins>
      <w:r w:rsidRPr="00EE645B">
        <w:rPr>
          <w:highlight w:val="cyan"/>
        </w:rPr>
        <w:t>, if running;</w:t>
      </w:r>
    </w:p>
    <w:bookmarkEnd w:id="2027"/>
    <w:p w14:paraId="41CAA41C" w14:textId="77777777" w:rsidR="004C6C78" w:rsidRPr="00EE645B" w:rsidRDefault="004C6C78" w:rsidP="00F353BB">
      <w:pPr>
        <w:pStyle w:val="B2"/>
        <w:rPr>
          <w:del w:id="2031" w:author="CATT" w:date="2018-01-16T11:03:00Z"/>
          <w:highlight w:val="cyan"/>
        </w:rPr>
      </w:pPr>
      <w:del w:id="2032" w:author="CATT" w:date="2018-01-16T11:03:00Z">
        <w:r w:rsidRPr="00EE645B">
          <w:rPr>
            <w:highlight w:val="cyan"/>
          </w:rPr>
          <w:delText>2&gt;</w:delText>
        </w:r>
        <w:r w:rsidRPr="00EE645B">
          <w:rPr>
            <w:highlight w:val="cyan"/>
          </w:rPr>
          <w:tab/>
          <w:delText>stop timer T312, if running;</w:delText>
        </w:r>
      </w:del>
    </w:p>
    <w:p w14:paraId="160690BA" w14:textId="77777777" w:rsidR="000F695E" w:rsidRDefault="00BD1FBF">
      <w:pPr>
        <w:pStyle w:val="B1"/>
        <w:rPr>
          <w:highlight w:val="cyan"/>
        </w:rPr>
        <w:pPrChange w:id="2033" w:author="R2-1801206, E128, C012" w:date="2018-01-31T11:02:00Z">
          <w:pPr>
            <w:pStyle w:val="B2"/>
          </w:pPr>
        </w:pPrChange>
      </w:pPr>
      <w:ins w:id="2034" w:author="R2-1801206, E128, C012" w:date="2018-01-31T09:21:00Z">
        <w:r w:rsidRPr="00EE645B">
          <w:rPr>
            <w:highlight w:val="cyan"/>
          </w:rPr>
          <w:t>1</w:t>
        </w:r>
      </w:ins>
      <w:del w:id="2035"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36"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14EAFF26" w14:textId="77777777" w:rsidR="004C6C78" w:rsidRPr="00EE645B" w:rsidRDefault="004C6C78" w:rsidP="00F353BB">
      <w:pPr>
        <w:pStyle w:val="B1"/>
        <w:rPr>
          <w:del w:id="2037" w:author="R2-1801206, E128, C012" w:date="2018-01-31T09:21:00Z"/>
          <w:highlight w:val="cyan"/>
        </w:rPr>
      </w:pPr>
      <w:del w:id="2038" w:author="R2-1801206, E128, C012" w:date="2018-01-31T09:21:00Z">
        <w:r w:rsidRPr="00EE645B">
          <w:rPr>
            <w:highlight w:val="cyan"/>
          </w:rPr>
          <w:delText>1&gt; else (secondary cell group):</w:delText>
        </w:r>
      </w:del>
    </w:p>
    <w:p w14:paraId="164B0489" w14:textId="77777777" w:rsidR="004C6C78" w:rsidRPr="00EE645B" w:rsidRDefault="004C6C78" w:rsidP="00F353BB">
      <w:pPr>
        <w:pStyle w:val="B2"/>
        <w:rPr>
          <w:del w:id="2039" w:author="R2-1801206, E128, C012" w:date="2018-01-31T09:21:00Z"/>
          <w:highlight w:val="cyan"/>
        </w:rPr>
      </w:pPr>
      <w:del w:id="2040" w:author="R2-1801206, E128, C012" w:date="2018-01-31T09:21:00Z">
        <w:r w:rsidRPr="00EE645B">
          <w:rPr>
            <w:highlight w:val="cyan"/>
          </w:rPr>
          <w:delText>2&gt;</w:delText>
        </w:r>
        <w:r w:rsidRPr="00EE645B">
          <w:rPr>
            <w:highlight w:val="cyan"/>
          </w:rPr>
          <w:tab/>
          <w:delText>stop timer T313, if running;</w:delText>
        </w:r>
      </w:del>
    </w:p>
    <w:p w14:paraId="56F9CA4B" w14:textId="77777777" w:rsidR="004C6C78" w:rsidRPr="00EE645B" w:rsidRDefault="004C6C78" w:rsidP="00F353BB">
      <w:pPr>
        <w:pStyle w:val="B2"/>
        <w:rPr>
          <w:del w:id="2041" w:author="R2-1801206, E128, C012" w:date="2018-01-31T09:21:00Z"/>
          <w:highlight w:val="cyan"/>
        </w:rPr>
      </w:pPr>
      <w:del w:id="2042" w:author="R2-1801206, E128, C012" w:date="2018-01-31T09:21:00Z">
        <w:r w:rsidRPr="00EE645B">
          <w:rPr>
            <w:highlight w:val="cyan"/>
          </w:rPr>
          <w:lastRenderedPageBreak/>
          <w:delText>2&gt;</w:delText>
        </w:r>
        <w:r w:rsidRPr="00EE645B">
          <w:rPr>
            <w:highlight w:val="cyan"/>
          </w:rPr>
          <w:tab/>
          <w:delText xml:space="preserve">start timer T304 with the timer value set to </w:delText>
        </w:r>
        <w:r w:rsidRPr="00EE645B">
          <w:rPr>
            <w:i/>
            <w:highlight w:val="cyan"/>
          </w:rPr>
          <w:delText>t304</w:delText>
        </w:r>
      </w:del>
      <w:ins w:id="2043" w:author="CATT" w:date="2018-01-16T11:05:00Z">
        <w:del w:id="2044" w:author="R2-1801206, E128, C012" w:date="2018-01-31T09:21:00Z">
          <w:r w:rsidR="00EE26D2" w:rsidRPr="00EE645B">
            <w:rPr>
              <w:rFonts w:hint="eastAsia"/>
              <w:highlight w:val="cyan"/>
              <w:lang w:eastAsia="zh-CN"/>
            </w:rPr>
            <w:delText xml:space="preserve"> for that cell group</w:delText>
          </w:r>
        </w:del>
      </w:ins>
      <w:del w:id="2045"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47D286DF" w14:textId="77777777" w:rsidR="008E00DC" w:rsidRPr="00EE645B" w:rsidDel="00460D58" w:rsidRDefault="008E00DC" w:rsidP="008E00DC">
      <w:pPr>
        <w:pStyle w:val="EditorsNote"/>
        <w:rPr>
          <w:del w:id="2046" w:author="Rapporteur" w:date="2018-02-02T20:18:00Z"/>
          <w:highlight w:val="cyan"/>
        </w:rPr>
      </w:pPr>
      <w:del w:id="2047" w:author="Rapporteur" w:date="2018-02-02T20:18:00Z">
        <w:r w:rsidRPr="00EE645B" w:rsidDel="00460D58">
          <w:rPr>
            <w:highlight w:val="cyan"/>
          </w:rPr>
          <w:delText>Editor’s Note: FFS_TODO: update below after L1 parameter email discussion</w:delText>
        </w:r>
      </w:del>
    </w:p>
    <w:p w14:paraId="728CFADE" w14:textId="77777777"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48" w:author="merged r1" w:date="2018-01-18T13:12:00Z">
        <w:r w:rsidRPr="00EE645B">
          <w:rPr>
            <w:i/>
            <w:highlight w:val="cyan"/>
          </w:rPr>
          <w:delText>carrierFreq</w:delText>
        </w:r>
      </w:del>
      <w:bookmarkStart w:id="2049" w:name="_Hlk504049624"/>
      <w:ins w:id="2050" w:author="merged r1" w:date="2018-01-18T13:12:00Z">
        <w:r w:rsidR="00321CE0" w:rsidRPr="00321CE0">
          <w:rPr>
            <w:i/>
            <w:highlight w:val="cyan"/>
            <w:rPrChange w:id="2051" w:author="Rapporteur" w:date="2018-02-02T20:18:00Z">
              <w:rPr>
                <w:i/>
                <w:color w:val="FF0000"/>
              </w:rPr>
            </w:rPrChange>
          </w:rPr>
          <w:t>frequencyInfoDL</w:t>
        </w:r>
      </w:ins>
      <w:bookmarkEnd w:id="2049"/>
      <w:ins w:id="2052" w:author="CATT" w:date="2018-01-16T11:03:00Z">
        <w:r w:rsidRPr="00EE645B">
          <w:rPr>
            <w:highlight w:val="cyan"/>
          </w:rPr>
          <w:t xml:space="preserve"> </w:t>
        </w:r>
      </w:ins>
      <w:r w:rsidRPr="00EE645B">
        <w:rPr>
          <w:highlight w:val="cyan"/>
        </w:rPr>
        <w:t>is included:</w:t>
      </w:r>
    </w:p>
    <w:p w14:paraId="2580F908"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53" w:author="merged r1" w:date="2018-01-18T13:12:00Z">
        <w:r w:rsidRPr="00EE645B">
          <w:rPr>
            <w:i/>
            <w:highlight w:val="cyan"/>
          </w:rPr>
          <w:delText>carrierFreq</w:delText>
        </w:r>
      </w:del>
      <w:ins w:id="2054" w:author="merged r1" w:date="2018-01-18T13:12:00Z">
        <w:r w:rsidR="00321CE0" w:rsidRPr="00321CE0">
          <w:rPr>
            <w:i/>
            <w:highlight w:val="cyan"/>
            <w:rPrChange w:id="2055" w:author="Rapporteur" w:date="2018-02-02T20:18:00Z">
              <w:rPr>
                <w:i/>
                <w:color w:val="FF0000"/>
              </w:rPr>
            </w:rPrChange>
          </w:rPr>
          <w:t>frequencyInfoDL</w:t>
        </w:r>
      </w:ins>
      <w:ins w:id="2056" w:author="CATT" w:date="2018-01-16T11:04:00Z">
        <w:r w:rsidRPr="00EE645B">
          <w:rPr>
            <w:highlight w:val="cyan"/>
          </w:rPr>
          <w:t xml:space="preserve"> </w:t>
        </w:r>
      </w:ins>
      <w:r w:rsidRPr="00EE645B">
        <w:rPr>
          <w:highlight w:val="cyan"/>
        </w:rPr>
        <w:t xml:space="preserve">with a physical cell identity indicated by the </w:t>
      </w:r>
      <w:del w:id="2057" w:author="merged r1" w:date="2018-01-18T13:12:00Z">
        <w:r w:rsidRPr="00EE645B">
          <w:rPr>
            <w:i/>
            <w:highlight w:val="cyan"/>
          </w:rPr>
          <w:delText>targetPhysCellId</w:delText>
        </w:r>
      </w:del>
      <w:ins w:id="2058" w:author="merged r1" w:date="2018-01-18T13:12:00Z">
        <w:r w:rsidR="00E05202" w:rsidRPr="00EE645B">
          <w:rPr>
            <w:i/>
            <w:highlight w:val="cyan"/>
          </w:rPr>
          <w:t>physCellId</w:t>
        </w:r>
      </w:ins>
      <w:r w:rsidRPr="00EE645B">
        <w:rPr>
          <w:highlight w:val="cyan"/>
        </w:rPr>
        <w:t>;</w:t>
      </w:r>
    </w:p>
    <w:p w14:paraId="5FDE6E6A"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733EAF6C"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59" w:author="merged r1" w:date="2018-01-18T13:12:00Z">
        <w:r w:rsidRPr="00EE645B">
          <w:rPr>
            <w:i/>
            <w:highlight w:val="cyan"/>
          </w:rPr>
          <w:delText>targetPhysCellId</w:delText>
        </w:r>
      </w:del>
      <w:ins w:id="2060" w:author="merged r1" w:date="2018-01-18T13:12:00Z">
        <w:r w:rsidR="00E05202" w:rsidRPr="00EE645B">
          <w:rPr>
            <w:i/>
            <w:highlight w:val="cyan"/>
          </w:rPr>
          <w:t>physCellId</w:t>
        </w:r>
      </w:ins>
      <w:r w:rsidRPr="00EE645B">
        <w:rPr>
          <w:highlight w:val="cyan"/>
        </w:rPr>
        <w:t>;</w:t>
      </w:r>
    </w:p>
    <w:p w14:paraId="46DCB70C" w14:textId="77777777"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61"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62"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1C672818" w14:textId="77777777"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3C79E74D"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2BAB52DC"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66968C40" w14:textId="77777777"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388F5448" w14:textId="77777777" w:rsidR="009806C7" w:rsidRPr="00EE645B" w:rsidDel="00646346" w:rsidRDefault="009806C7" w:rsidP="009806C7">
      <w:pPr>
        <w:pStyle w:val="EditorsNote"/>
        <w:rPr>
          <w:del w:id="2063" w:author="Rapporteur" w:date="2018-02-02T20:20:00Z"/>
          <w:highlight w:val="cyan"/>
        </w:rPr>
      </w:pPr>
      <w:del w:id="2064"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6DA1309C" w14:textId="77777777" w:rsidR="004C6C78" w:rsidRPr="00EE645B" w:rsidDel="00646346" w:rsidRDefault="004C6C78" w:rsidP="00F353BB">
      <w:pPr>
        <w:pStyle w:val="B1"/>
        <w:rPr>
          <w:del w:id="2065" w:author="Rapporteur" w:date="2018-02-02T20:20:00Z"/>
          <w:highlight w:val="cyan"/>
        </w:rPr>
      </w:pPr>
      <w:del w:id="2066"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BD2C46F" w14:textId="77777777" w:rsidR="004C6C78" w:rsidRPr="00EE645B" w:rsidDel="00646346" w:rsidRDefault="004C6C78" w:rsidP="00F353BB">
      <w:pPr>
        <w:pStyle w:val="B2"/>
        <w:rPr>
          <w:del w:id="2067" w:author="Rapporteur" w:date="2018-02-02T20:20:00Z"/>
          <w:highlight w:val="cyan"/>
        </w:rPr>
      </w:pPr>
      <w:del w:id="2068"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FC6C897" w14:textId="7777777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480A22C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47E4B83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2C7B9E86" w14:textId="77777777"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69" w:author="merged r1" w:date="2018-01-18T13:12:00Z">
        <w:r w:rsidRPr="00EE645B">
          <w:rPr>
            <w:highlight w:val="cyan"/>
          </w:rPr>
          <w:delText>6</w:delText>
        </w:r>
      </w:del>
      <w:ins w:id="2070" w:author="merged r1" w:date="2018-01-18T13:12:00Z">
        <w:r w:rsidR="0060660B" w:rsidRPr="00EE645B">
          <w:rPr>
            <w:highlight w:val="cyan"/>
          </w:rPr>
          <w:t>3</w:t>
        </w:r>
      </w:ins>
      <w:r w:rsidR="0060660B" w:rsidRPr="00EE645B">
        <w:rPr>
          <w:highlight w:val="cyan"/>
        </w:rPr>
        <w:t>.1</w:t>
      </w:r>
      <w:r w:rsidRPr="00EE645B">
        <w:rPr>
          <w:highlight w:val="cyan"/>
        </w:rPr>
        <w:t>;</w:t>
      </w:r>
    </w:p>
    <w:p w14:paraId="1D7D4948" w14:textId="77777777" w:rsidR="009D5013" w:rsidRPr="00EE645B" w:rsidRDefault="00FA69F7" w:rsidP="009D5013">
      <w:pPr>
        <w:pStyle w:val="Heading5"/>
        <w:rPr>
          <w:highlight w:val="cyan"/>
        </w:rPr>
      </w:pPr>
      <w:bookmarkStart w:id="2071" w:name="_Toc500942625"/>
      <w:bookmarkStart w:id="2072"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71"/>
      <w:bookmarkEnd w:id="2072"/>
    </w:p>
    <w:p w14:paraId="6A711763" w14:textId="77777777" w:rsidR="009D5013" w:rsidRPr="00EE645B" w:rsidRDefault="009D5013" w:rsidP="009D5013">
      <w:pPr>
        <w:rPr>
          <w:highlight w:val="cyan"/>
        </w:rPr>
      </w:pPr>
      <w:r w:rsidRPr="00EE645B">
        <w:rPr>
          <w:highlight w:val="cyan"/>
        </w:rPr>
        <w:t>The UE shall:</w:t>
      </w:r>
    </w:p>
    <w:p w14:paraId="0F9B0EB4"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73" w:author="merged r1" w:date="2018-01-18T13:12:00Z">
        <w:r w:rsidRPr="00EE645B">
          <w:rPr>
            <w:i/>
            <w:highlight w:val="cyan"/>
          </w:rPr>
          <w:delText>LogicalChannelIdentity</w:delText>
        </w:r>
      </w:del>
      <w:ins w:id="2074" w:author="merged r1" w:date="2018-01-18T13:12:00Z">
        <w:r w:rsidR="00263157" w:rsidRPr="00EE645B">
          <w:rPr>
            <w:i/>
            <w:highlight w:val="cyan"/>
          </w:rPr>
          <w:t>logicalChannelIdentity</w:t>
        </w:r>
      </w:ins>
      <w:r w:rsidRPr="00EE645B">
        <w:rPr>
          <w:highlight w:val="cyan"/>
        </w:rPr>
        <w:t xml:space="preserve"> value included in the </w:t>
      </w:r>
      <w:bookmarkStart w:id="2075" w:name="_Hlk492964594"/>
      <w:del w:id="2076" w:author="merged r1" w:date="2018-01-18T13:12:00Z">
        <w:r w:rsidRPr="00EE645B">
          <w:rPr>
            <w:i/>
            <w:highlight w:val="cyan"/>
          </w:rPr>
          <w:delText>l</w:delText>
        </w:r>
        <w:r w:rsidR="00CA2961" w:rsidRPr="00EE645B">
          <w:rPr>
            <w:i/>
            <w:highlight w:val="cyan"/>
          </w:rPr>
          <w:delText>rlc</w:delText>
        </w:r>
      </w:del>
      <w:ins w:id="2077"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75"/>
      <w:r w:rsidRPr="00EE645B">
        <w:rPr>
          <w:highlight w:val="cyan"/>
        </w:rPr>
        <w:t>that is part of the current UE configuration (LCH release</w:t>
      </w:r>
      <w:del w:id="2078" w:author="merged r1" w:date="2018-01-18T13:12:00Z">
        <w:r w:rsidRPr="00EE645B">
          <w:rPr>
            <w:highlight w:val="cyan"/>
          </w:rPr>
          <w:delText>)</w:delText>
        </w:r>
        <w:r w:rsidR="00F82B7C" w:rsidRPr="00EE645B">
          <w:rPr>
            <w:highlight w:val="cyan"/>
          </w:rPr>
          <w:delText>,</w:delText>
        </w:r>
      </w:del>
      <w:ins w:id="2079" w:author="merged r1" w:date="2018-01-18T13:12:00Z">
        <w:r w:rsidRPr="00EE645B">
          <w:rPr>
            <w:highlight w:val="cyan"/>
          </w:rPr>
          <w:t>)</w:t>
        </w:r>
        <w:r w:rsidR="001A6F38" w:rsidRPr="00EE645B">
          <w:rPr>
            <w:highlight w:val="cyan"/>
          </w:rPr>
          <w:t>;</w:t>
        </w:r>
      </w:ins>
      <w:r w:rsidRPr="00EE645B">
        <w:rPr>
          <w:highlight w:val="cyan"/>
        </w:rPr>
        <w:t xml:space="preserve"> or</w:t>
      </w:r>
    </w:p>
    <w:p w14:paraId="4A8FCBC8"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80" w:author="merged r1" w:date="2018-01-18T13:12:00Z">
        <w:r w:rsidRPr="00EE645B">
          <w:rPr>
            <w:i/>
            <w:highlight w:val="cyan"/>
          </w:rPr>
          <w:delText>LogicalChannelIdentity</w:delText>
        </w:r>
      </w:del>
      <w:ins w:id="2081" w:author="merged r1" w:date="2018-01-18T13:12:00Z">
        <w:r w:rsidR="00263157" w:rsidRPr="00EE645B">
          <w:rPr>
            <w:i/>
            <w:highlight w:val="cyan"/>
          </w:rPr>
          <w:t>logicalChannelIdentity</w:t>
        </w:r>
      </w:ins>
      <w:r w:rsidRPr="00EE645B">
        <w:rPr>
          <w:highlight w:val="cyan"/>
        </w:rPr>
        <w:t xml:space="preserve"> value that is to be released </w:t>
      </w:r>
      <w:del w:id="2082"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0989A0EF" w14:textId="77777777"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83" w:author="CATT" w:date="2018-01-16T11:05:00Z">
        <w:r w:rsidRPr="00EE645B">
          <w:rPr>
            <w:highlight w:val="cyan"/>
          </w:rPr>
          <w:delText xml:space="preserve">or entities </w:delText>
        </w:r>
      </w:del>
      <w:r w:rsidRPr="00EE645B">
        <w:rPr>
          <w:highlight w:val="cyan"/>
        </w:rPr>
        <w:t>(includes discarding all pending RLC PDUs and RLC SDUs);</w:t>
      </w:r>
    </w:p>
    <w:p w14:paraId="7FEFAC2A"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28ACC211" w14:textId="77777777" w:rsidR="009D5013" w:rsidRPr="00EE645B" w:rsidRDefault="00FA69F7" w:rsidP="009D5013">
      <w:pPr>
        <w:pStyle w:val="Heading5"/>
        <w:rPr>
          <w:highlight w:val="cyan"/>
        </w:rPr>
      </w:pPr>
      <w:bookmarkStart w:id="2084" w:name="_Toc500942626"/>
      <w:bookmarkStart w:id="2085" w:name="_Toc505697436"/>
      <w:r w:rsidRPr="00EE645B">
        <w:rPr>
          <w:highlight w:val="cyan"/>
        </w:rPr>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84"/>
      <w:bookmarkEnd w:id="2085"/>
    </w:p>
    <w:p w14:paraId="069DD4EE" w14:textId="77777777"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86" w:author="CATT" w:date="2018-01-16T11:09:00Z">
        <w:r w:rsidRPr="00EE645B">
          <w:rPr>
            <w:highlight w:val="cyan"/>
          </w:rPr>
          <w:delText xml:space="preserve">a </w:delText>
        </w:r>
      </w:del>
      <w:ins w:id="2087"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6FFE5E43" w14:textId="77777777"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C732C33" w14:textId="77777777" w:rsidR="007412E0" w:rsidRPr="00EE645B" w:rsidRDefault="009D5013" w:rsidP="009D5013">
      <w:pPr>
        <w:pStyle w:val="B2"/>
        <w:rPr>
          <w:ins w:id="2088"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89" w:author="merged r1" w:date="2018-01-18T13:12:00Z">
        <w:r w:rsidRPr="00EE645B">
          <w:rPr>
            <w:highlight w:val="cyan"/>
          </w:rPr>
          <w:delText>, re-establish the RLC entity as specified in 38.322</w:delText>
        </w:r>
      </w:del>
      <w:r w:rsidR="007412E0" w:rsidRPr="00EE645B">
        <w:rPr>
          <w:highlight w:val="cyan"/>
        </w:rPr>
        <w:t>:</w:t>
      </w:r>
    </w:p>
    <w:p w14:paraId="39735DBF" w14:textId="77777777" w:rsidR="000F695E" w:rsidRDefault="007412E0">
      <w:pPr>
        <w:pStyle w:val="B3"/>
        <w:rPr>
          <w:ins w:id="2090" w:author="merged r1" w:date="2018-01-18T13:12:00Z"/>
          <w:highlight w:val="cyan"/>
        </w:rPr>
        <w:pPrChange w:id="2091" w:author="merged r1" w:date="2018-01-18T16:03:00Z">
          <w:pPr>
            <w:pStyle w:val="B2"/>
          </w:pPr>
        </w:pPrChange>
      </w:pPr>
      <w:ins w:id="2092"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9E02B3A" w14:textId="77777777" w:rsidR="009D5013" w:rsidRPr="00EE645B" w:rsidRDefault="009D5013" w:rsidP="009D5013">
      <w:pPr>
        <w:pStyle w:val="B2"/>
        <w:rPr>
          <w:highlight w:val="cyan"/>
        </w:rPr>
      </w:pPr>
      <w:r w:rsidRPr="00EE645B">
        <w:rPr>
          <w:highlight w:val="cyan"/>
        </w:rPr>
        <w:lastRenderedPageBreak/>
        <w:t>2&gt;</w:t>
      </w:r>
      <w:r w:rsidRPr="00EE645B">
        <w:rPr>
          <w:highlight w:val="cyan"/>
        </w:rPr>
        <w:tab/>
      </w:r>
      <w:r w:rsidR="002A3190" w:rsidRPr="00EE645B">
        <w:rPr>
          <w:highlight w:val="cyan"/>
        </w:rPr>
        <w:t xml:space="preserve">reconfigure the RLC entity </w:t>
      </w:r>
      <w:del w:id="2093"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321CE0" w:rsidRPr="00321CE0">
        <w:rPr>
          <w:highlight w:val="cyan"/>
          <w:rPrChange w:id="2094" w:author="merged r1" w:date="2018-01-18T13:22:00Z">
            <w:rPr>
              <w:i/>
            </w:rPr>
          </w:rPrChange>
        </w:rPr>
        <w:t>;</w:t>
      </w:r>
    </w:p>
    <w:p w14:paraId="47E70472" w14:textId="77777777"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04A261FC" w14:textId="7777777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95" w:author="merged r1" w:date="2018-01-18T13:12:00Z">
        <w:r w:rsidRPr="00EE645B">
          <w:rPr>
            <w:highlight w:val="cyan"/>
          </w:rPr>
          <w:delText xml:space="preserve">be </w:delText>
        </w:r>
      </w:del>
      <w:r w:rsidRPr="00EE645B">
        <w:rPr>
          <w:highlight w:val="cyan"/>
        </w:rPr>
        <w:t xml:space="preserve">present in this case. </w:t>
      </w:r>
    </w:p>
    <w:p w14:paraId="6495A87B" w14:textId="77777777" w:rsidR="009D5013" w:rsidRPr="00EE645B" w:rsidRDefault="009D5013" w:rsidP="009D5013">
      <w:pPr>
        <w:pStyle w:val="B1"/>
        <w:rPr>
          <w:highlight w:val="cyan"/>
        </w:rPr>
      </w:pPr>
      <w:r w:rsidRPr="00EE645B">
        <w:rPr>
          <w:highlight w:val="cyan"/>
        </w:rPr>
        <w:t xml:space="preserve">1&gt; else (a logical channel with the given </w:t>
      </w:r>
      <w:del w:id="2096" w:author="merged r1" w:date="2018-01-18T13:12:00Z">
        <w:r w:rsidRPr="00EE645B">
          <w:rPr>
            <w:highlight w:val="cyan"/>
          </w:rPr>
          <w:delText>ID</w:delText>
        </w:r>
      </w:del>
      <w:ins w:id="2097"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5C6D6FC4" w14:textId="77777777" w:rsidR="00BC4BD6" w:rsidRPr="00EE645B" w:rsidRDefault="00BC4BD6" w:rsidP="000D43E8">
      <w:pPr>
        <w:pStyle w:val="B2"/>
        <w:rPr>
          <w:highlight w:val="cyan"/>
        </w:rPr>
      </w:pPr>
      <w:r w:rsidRPr="00EE645B">
        <w:rPr>
          <w:highlight w:val="cyan"/>
        </w:rPr>
        <w:t xml:space="preserve">2&gt; if the </w:t>
      </w:r>
      <w:del w:id="2098" w:author="merged r1" w:date="2018-01-18T13:12:00Z">
        <w:r w:rsidRPr="00EE645B">
          <w:rPr>
            <w:highlight w:val="cyan"/>
          </w:rPr>
          <w:delText>logical channel ID</w:delText>
        </w:r>
      </w:del>
      <w:ins w:id="2099"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6D65A06C" w14:textId="77777777"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6EC8307D" w14:textId="77777777" w:rsidR="00BC4BD6" w:rsidRPr="00EE645B" w:rsidRDefault="00BC4BD6" w:rsidP="000D43E8">
      <w:pPr>
        <w:pStyle w:val="B2"/>
        <w:rPr>
          <w:highlight w:val="cyan"/>
          <w:lang w:eastAsia="zh-CN"/>
        </w:rPr>
      </w:pPr>
      <w:r w:rsidRPr="00EE645B">
        <w:rPr>
          <w:highlight w:val="cyan"/>
          <w:lang w:eastAsia="zh-CN"/>
        </w:rPr>
        <w:t>2&gt; else:</w:t>
      </w:r>
    </w:p>
    <w:p w14:paraId="10F922ED" w14:textId="77777777"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321CE0" w:rsidRPr="00321CE0">
        <w:rPr>
          <w:highlight w:val="cyan"/>
          <w:rPrChange w:id="2100" w:author="merged r1" w:date="2018-01-18T13:22:00Z">
            <w:rPr>
              <w:i/>
            </w:rPr>
          </w:rPrChange>
        </w:rPr>
        <w:t>;</w:t>
      </w:r>
    </w:p>
    <w:p w14:paraId="40BD86C9" w14:textId="77777777"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101" w:author="merged r1" w:date="2018-01-18T13:12:00Z">
        <w:r w:rsidRPr="00EE645B">
          <w:rPr>
            <w:highlight w:val="cyan"/>
          </w:rPr>
          <w:delText>logical channel ID</w:delText>
        </w:r>
      </w:del>
      <w:ins w:id="2102"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41E898B3" w14:textId="77777777"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1336D00A" w14:textId="77777777" w:rsidR="00BC4BD6" w:rsidRPr="00EE645B" w:rsidRDefault="00BC4BD6" w:rsidP="00BC4BD6">
      <w:pPr>
        <w:pStyle w:val="B2"/>
        <w:rPr>
          <w:highlight w:val="cyan"/>
        </w:rPr>
      </w:pPr>
      <w:r w:rsidRPr="00EE645B">
        <w:rPr>
          <w:highlight w:val="cyan"/>
        </w:rPr>
        <w:t>2&gt;</w:t>
      </w:r>
      <w:r w:rsidRPr="00EE645B">
        <w:rPr>
          <w:highlight w:val="cyan"/>
        </w:rPr>
        <w:tab/>
        <w:t>else:</w:t>
      </w:r>
    </w:p>
    <w:p w14:paraId="38D7CE46" w14:textId="77777777"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A112793" w14:textId="77777777" w:rsidR="009D5013" w:rsidRPr="00EE645B" w:rsidRDefault="009D5013" w:rsidP="009D5013">
      <w:pPr>
        <w:pStyle w:val="B2"/>
        <w:rPr>
          <w:del w:id="2103" w:author="merged r1" w:date="2018-01-18T13:12:00Z"/>
          <w:highlight w:val="cyan"/>
        </w:rPr>
      </w:pPr>
      <w:del w:id="2104"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0F280B92" w14:textId="77777777"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321CE0" w:rsidRPr="00321CE0">
        <w:rPr>
          <w:highlight w:val="cyan"/>
          <w:rPrChange w:id="2105" w:author="merged r1" w:date="2018-01-18T13:22:00Z">
            <w:rPr>
              <w:i/>
            </w:rPr>
          </w:rPrChange>
        </w:rPr>
        <w:t>;</w:t>
      </w:r>
    </w:p>
    <w:p w14:paraId="0E50995D" w14:textId="77777777" w:rsidR="008A6616" w:rsidRPr="00EE645B" w:rsidRDefault="00FA69F7" w:rsidP="008A6616">
      <w:pPr>
        <w:pStyle w:val="Heading5"/>
        <w:rPr>
          <w:ins w:id="2106" w:author="" w:date="2018-01-31T05:56:00Z"/>
          <w:highlight w:val="cyan"/>
        </w:rPr>
      </w:pPr>
      <w:bookmarkStart w:id="2107" w:name="_5.3.5.x.x_MAC_entity"/>
      <w:bookmarkStart w:id="2108" w:name="_Toc500942627"/>
      <w:bookmarkStart w:id="2109" w:name="_Toc505697437"/>
      <w:bookmarkEnd w:id="2107"/>
      <w:r w:rsidRPr="00EE645B">
        <w:rPr>
          <w:highlight w:val="cyan"/>
        </w:rPr>
        <w:t>5.3.5.5</w:t>
      </w:r>
      <w:r w:rsidR="009D5013" w:rsidRPr="00EE645B">
        <w:rPr>
          <w:highlight w:val="cyan"/>
        </w:rPr>
        <w:t>.5</w:t>
      </w:r>
      <w:r w:rsidR="009D5013" w:rsidRPr="00EE645B">
        <w:rPr>
          <w:highlight w:val="cyan"/>
        </w:rPr>
        <w:tab/>
        <w:t>MAC entity configuration</w:t>
      </w:r>
      <w:bookmarkEnd w:id="2108"/>
      <w:bookmarkEnd w:id="2109"/>
      <w:ins w:id="2110" w:author="" w:date="2018-01-31T05:56:00Z">
        <w:r w:rsidR="008A6616" w:rsidRPr="00EE645B">
          <w:rPr>
            <w:highlight w:val="cyan"/>
          </w:rPr>
          <w:t xml:space="preserve"> </w:t>
        </w:r>
      </w:ins>
    </w:p>
    <w:p w14:paraId="4518368A" w14:textId="77777777" w:rsidR="008A6616" w:rsidRPr="00EE645B" w:rsidRDefault="008A6616" w:rsidP="008A6616">
      <w:pPr>
        <w:rPr>
          <w:ins w:id="2111" w:author="" w:date="2018-01-31T05:56:00Z"/>
          <w:highlight w:val="cyan"/>
        </w:rPr>
      </w:pPr>
      <w:ins w:id="2112" w:author="" w:date="2018-01-31T05:56:00Z">
        <w:r w:rsidRPr="00EE645B">
          <w:rPr>
            <w:highlight w:val="cyan"/>
          </w:rPr>
          <w:t>The UE shall:</w:t>
        </w:r>
      </w:ins>
    </w:p>
    <w:p w14:paraId="4CF116FC" w14:textId="77777777" w:rsidR="008A6616" w:rsidRPr="00EE645B" w:rsidDel="00121064" w:rsidRDefault="008A6616" w:rsidP="008A6616">
      <w:pPr>
        <w:pStyle w:val="B1"/>
        <w:rPr>
          <w:ins w:id="2113" w:author="" w:date="2018-01-31T05:56:00Z"/>
          <w:del w:id="2114" w:author="" w:date="2018-02-02T20:42:00Z"/>
          <w:highlight w:val="cyan"/>
        </w:rPr>
      </w:pPr>
      <w:ins w:id="2115" w:author="" w:date="2018-01-31T05:56:00Z">
        <w:del w:id="2116"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ith sync is not 0 (secondary cell group):</w:delText>
          </w:r>
        </w:del>
      </w:ins>
    </w:p>
    <w:p w14:paraId="580BACFE" w14:textId="77777777" w:rsidR="000F695E" w:rsidRDefault="00121064">
      <w:pPr>
        <w:pStyle w:val="B1"/>
        <w:rPr>
          <w:ins w:id="2117" w:author="" w:date="2018-01-31T05:56:00Z"/>
          <w:highlight w:val="cyan"/>
        </w:rPr>
        <w:pPrChange w:id="2118" w:author="" w:date="2018-02-02T20:42:00Z">
          <w:pPr>
            <w:pStyle w:val="B2"/>
          </w:pPr>
        </w:pPrChange>
      </w:pPr>
      <w:ins w:id="2119" w:author="" w:date="2018-02-02T20:42:00Z">
        <w:r w:rsidRPr="00EE645B">
          <w:rPr>
            <w:highlight w:val="cyan"/>
          </w:rPr>
          <w:t>1</w:t>
        </w:r>
      </w:ins>
      <w:ins w:id="2120" w:author="" w:date="2018-01-31T05:56:00Z">
        <w:del w:id="2121"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52F8783F" w14:textId="77777777" w:rsidR="000F695E" w:rsidRDefault="00121064">
      <w:pPr>
        <w:pStyle w:val="B2"/>
        <w:rPr>
          <w:ins w:id="2122" w:author="" w:date="2018-01-31T05:56:00Z"/>
          <w:highlight w:val="cyan"/>
        </w:rPr>
        <w:pPrChange w:id="2123" w:author="" w:date="2018-02-02T20:42:00Z">
          <w:pPr>
            <w:pStyle w:val="B3"/>
          </w:pPr>
        </w:pPrChange>
      </w:pPr>
      <w:ins w:id="2124" w:author="" w:date="2018-02-02T20:42:00Z">
        <w:r w:rsidRPr="00EE645B">
          <w:rPr>
            <w:highlight w:val="cyan"/>
          </w:rPr>
          <w:t>2</w:t>
        </w:r>
      </w:ins>
      <w:ins w:id="2125" w:author="" w:date="2018-01-31T05:56:00Z">
        <w:del w:id="2126"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2129D8EA" w14:textId="77777777" w:rsidR="008A6616" w:rsidRPr="00EE645B" w:rsidRDefault="008A6616" w:rsidP="008A6616">
      <w:pPr>
        <w:pStyle w:val="B1"/>
        <w:rPr>
          <w:ins w:id="2127" w:author="" w:date="2018-01-31T05:56:00Z"/>
          <w:highlight w:val="cyan"/>
        </w:rPr>
      </w:pPr>
      <w:ins w:id="2128" w:author="" w:date="2018-01-31T05:56:00Z">
        <w:r w:rsidRPr="00EE645B">
          <w:rPr>
            <w:highlight w:val="cyan"/>
          </w:rPr>
          <w:t>1&gt;</w:t>
        </w:r>
        <w:r w:rsidRPr="00EE645B">
          <w:rPr>
            <w:highlight w:val="cyan"/>
          </w:rPr>
          <w:tab/>
          <w:t xml:space="preserve">reconfigure the MAC main configuration of the cell group in accordance with the received </w:t>
        </w:r>
      </w:ins>
      <w:ins w:id="2129" w:author="" w:date="2018-01-31T06:01:00Z">
        <w:r w:rsidRPr="00EE645B">
          <w:rPr>
            <w:i/>
            <w:highlight w:val="cyan"/>
          </w:rPr>
          <w:t>mac</w:t>
        </w:r>
      </w:ins>
      <w:ins w:id="2130"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5D733C2F" w14:textId="77777777" w:rsidR="008A6616" w:rsidRPr="00EE645B" w:rsidRDefault="008A6616" w:rsidP="008A6616">
      <w:pPr>
        <w:pStyle w:val="B1"/>
        <w:rPr>
          <w:ins w:id="2131" w:author="" w:date="2018-01-31T05:56:00Z"/>
          <w:highlight w:val="cyan"/>
        </w:rPr>
      </w:pPr>
      <w:ins w:id="2132" w:author="" w:date="2018-01-31T05:56:00Z">
        <w:r w:rsidRPr="00EE645B">
          <w:rPr>
            <w:highlight w:val="cyan"/>
          </w:rPr>
          <w:t>1&gt;</w:t>
        </w:r>
        <w:r w:rsidRPr="00EE645B">
          <w:rPr>
            <w:highlight w:val="cyan"/>
          </w:rPr>
          <w:tab/>
          <w:t xml:space="preserve">if the received </w:t>
        </w:r>
      </w:ins>
      <w:ins w:id="2133" w:author="" w:date="2018-01-31T06:02:00Z">
        <w:r w:rsidRPr="00EE645B">
          <w:rPr>
            <w:i/>
            <w:highlight w:val="cyan"/>
          </w:rPr>
          <w:t>mac-CellGroupConfig</w:t>
        </w:r>
        <w:r w:rsidRPr="00EE645B">
          <w:rPr>
            <w:highlight w:val="cyan"/>
          </w:rPr>
          <w:t xml:space="preserve"> </w:t>
        </w:r>
      </w:ins>
      <w:ins w:id="2134" w:author="" w:date="2018-01-31T05:56:00Z">
        <w:r w:rsidRPr="00EE645B">
          <w:rPr>
            <w:highlight w:val="cyan"/>
          </w:rPr>
          <w:t xml:space="preserve">includes the </w:t>
        </w:r>
        <w:r w:rsidRPr="00EE645B">
          <w:rPr>
            <w:i/>
            <w:highlight w:val="cyan"/>
          </w:rPr>
          <w:t>tag-ToReleaseList</w:t>
        </w:r>
        <w:r w:rsidRPr="00EE645B">
          <w:rPr>
            <w:highlight w:val="cyan"/>
          </w:rPr>
          <w:t>:</w:t>
        </w:r>
      </w:ins>
    </w:p>
    <w:p w14:paraId="28D8B33D" w14:textId="77777777" w:rsidR="008A6616" w:rsidRPr="00EE645B" w:rsidRDefault="008A6616" w:rsidP="008A6616">
      <w:pPr>
        <w:pStyle w:val="B2"/>
        <w:rPr>
          <w:ins w:id="2135" w:author="" w:date="2018-01-31T05:56:00Z"/>
          <w:highlight w:val="cyan"/>
        </w:rPr>
      </w:pPr>
      <w:ins w:id="2136"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1C60EEAC" w14:textId="77777777" w:rsidR="008A6616" w:rsidRPr="00EE645B" w:rsidRDefault="008A6616" w:rsidP="008A6616">
      <w:pPr>
        <w:pStyle w:val="B3"/>
        <w:rPr>
          <w:ins w:id="2137" w:author="" w:date="2018-01-31T05:56:00Z"/>
          <w:highlight w:val="cyan"/>
        </w:rPr>
      </w:pPr>
      <w:ins w:id="2138"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4DB10936" w14:textId="77777777" w:rsidR="008A6616" w:rsidRPr="00EE645B" w:rsidRDefault="008A6616" w:rsidP="008A6616">
      <w:pPr>
        <w:pStyle w:val="B1"/>
        <w:rPr>
          <w:ins w:id="2139" w:author="" w:date="2018-01-31T05:56:00Z"/>
          <w:highlight w:val="cyan"/>
        </w:rPr>
      </w:pPr>
      <w:ins w:id="2140" w:author="" w:date="2018-01-31T05:56:00Z">
        <w:r w:rsidRPr="00EE645B">
          <w:rPr>
            <w:highlight w:val="cyan"/>
          </w:rPr>
          <w:t>1&gt;</w:t>
        </w:r>
        <w:r w:rsidRPr="00EE645B">
          <w:rPr>
            <w:highlight w:val="cyan"/>
          </w:rPr>
          <w:tab/>
          <w:t xml:space="preserve">if the received </w:t>
        </w:r>
      </w:ins>
      <w:ins w:id="2141" w:author="" w:date="2018-01-31T06:02:00Z">
        <w:r w:rsidRPr="00EE645B">
          <w:rPr>
            <w:i/>
            <w:highlight w:val="cyan"/>
          </w:rPr>
          <w:t>mac-CellGroupConfig</w:t>
        </w:r>
        <w:r w:rsidRPr="00EE645B">
          <w:rPr>
            <w:highlight w:val="cyan"/>
          </w:rPr>
          <w:t xml:space="preserve"> </w:t>
        </w:r>
      </w:ins>
      <w:ins w:id="2142" w:author="" w:date="2018-01-31T05:56:00Z">
        <w:r w:rsidRPr="00EE645B">
          <w:rPr>
            <w:highlight w:val="cyan"/>
          </w:rPr>
          <w:t xml:space="preserve">includes the </w:t>
        </w:r>
        <w:r w:rsidRPr="00EE645B">
          <w:rPr>
            <w:i/>
            <w:highlight w:val="cyan"/>
          </w:rPr>
          <w:t>tag-ToAddModList</w:t>
        </w:r>
        <w:r w:rsidRPr="00EE645B">
          <w:rPr>
            <w:highlight w:val="cyan"/>
          </w:rPr>
          <w:t>:</w:t>
        </w:r>
      </w:ins>
    </w:p>
    <w:p w14:paraId="1BBB3675" w14:textId="77777777" w:rsidR="008A6616" w:rsidRPr="00EE645B" w:rsidRDefault="008A6616" w:rsidP="008A6616">
      <w:pPr>
        <w:pStyle w:val="B2"/>
        <w:rPr>
          <w:ins w:id="2143" w:author="" w:date="2018-01-31T05:56:00Z"/>
          <w:highlight w:val="cyan"/>
        </w:rPr>
      </w:pPr>
      <w:ins w:id="2144"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7824F82C" w14:textId="77777777" w:rsidR="008A6616" w:rsidRPr="00EE645B" w:rsidRDefault="008A6616" w:rsidP="008A6616">
      <w:pPr>
        <w:pStyle w:val="B3"/>
        <w:rPr>
          <w:ins w:id="2145" w:author="" w:date="2018-01-31T05:56:00Z"/>
          <w:highlight w:val="cyan"/>
        </w:rPr>
      </w:pPr>
      <w:ins w:id="2146"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3D51AFBD" w14:textId="77777777" w:rsidR="008A6616" w:rsidRPr="00EE645B" w:rsidRDefault="008A6616" w:rsidP="008A6616">
      <w:pPr>
        <w:pStyle w:val="B2"/>
        <w:rPr>
          <w:ins w:id="2147" w:author="" w:date="2018-01-31T05:56:00Z"/>
          <w:highlight w:val="cyan"/>
        </w:rPr>
      </w:pPr>
      <w:ins w:id="2148"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01CFB3F7" w14:textId="77777777" w:rsidR="009D5013" w:rsidRPr="00EE645B" w:rsidRDefault="008A6616" w:rsidP="008A6616">
      <w:pPr>
        <w:pStyle w:val="B3"/>
        <w:rPr>
          <w:highlight w:val="cyan"/>
        </w:rPr>
      </w:pPr>
      <w:ins w:id="2149"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837B717" w14:textId="77777777" w:rsidR="000602A5" w:rsidRPr="00EE645B" w:rsidRDefault="00FA69F7" w:rsidP="000602A5">
      <w:pPr>
        <w:pStyle w:val="Heading5"/>
        <w:rPr>
          <w:ins w:id="2150" w:author="" w:date="2018-01-31T06:07:00Z"/>
          <w:highlight w:val="cyan"/>
        </w:rPr>
      </w:pPr>
      <w:bookmarkStart w:id="2151" w:name="_5.3.5.x.x_RLF_Timers"/>
      <w:bookmarkStart w:id="2152" w:name="_Toc500942628"/>
      <w:bookmarkStart w:id="2153" w:name="_Toc505697438"/>
      <w:bookmarkEnd w:id="2151"/>
      <w:r w:rsidRPr="00EE645B">
        <w:rPr>
          <w:highlight w:val="cyan"/>
        </w:rPr>
        <w:lastRenderedPageBreak/>
        <w:t>5.3.5.5</w:t>
      </w:r>
      <w:r w:rsidR="009D5013" w:rsidRPr="00EE645B">
        <w:rPr>
          <w:highlight w:val="cyan"/>
        </w:rPr>
        <w:t>.6</w:t>
      </w:r>
      <w:r w:rsidR="009D5013" w:rsidRPr="00EE645B">
        <w:rPr>
          <w:highlight w:val="cyan"/>
        </w:rPr>
        <w:tab/>
        <w:t>RLF Timers &amp; Constants configuration</w:t>
      </w:r>
      <w:bookmarkEnd w:id="2152"/>
      <w:bookmarkEnd w:id="2153"/>
      <w:ins w:id="2154" w:author="" w:date="2018-01-31T06:07:00Z">
        <w:r w:rsidR="000602A5" w:rsidRPr="00EE645B">
          <w:rPr>
            <w:highlight w:val="cyan"/>
          </w:rPr>
          <w:t xml:space="preserve"> </w:t>
        </w:r>
      </w:ins>
    </w:p>
    <w:p w14:paraId="2C77B537" w14:textId="77777777" w:rsidR="000602A5" w:rsidRPr="00EE645B" w:rsidRDefault="000602A5" w:rsidP="000602A5">
      <w:pPr>
        <w:rPr>
          <w:ins w:id="2155" w:author="" w:date="2018-01-31T06:07:00Z"/>
          <w:highlight w:val="cyan"/>
        </w:rPr>
      </w:pPr>
      <w:ins w:id="2156" w:author="" w:date="2018-01-31T06:07:00Z">
        <w:r w:rsidRPr="00EE645B">
          <w:rPr>
            <w:highlight w:val="cyan"/>
          </w:rPr>
          <w:t>The UE shall:</w:t>
        </w:r>
      </w:ins>
    </w:p>
    <w:p w14:paraId="076FD0E2" w14:textId="77777777" w:rsidR="000602A5" w:rsidRPr="00EE645B" w:rsidRDefault="000602A5" w:rsidP="000602A5">
      <w:pPr>
        <w:pStyle w:val="B1"/>
        <w:rPr>
          <w:ins w:id="2157" w:author="" w:date="2018-01-31T06:07:00Z"/>
          <w:highlight w:val="cyan"/>
        </w:rPr>
      </w:pPr>
      <w:ins w:id="2158"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67AD0FAB" w14:textId="77777777" w:rsidR="000602A5" w:rsidRPr="00EE645B" w:rsidRDefault="000602A5" w:rsidP="000602A5">
      <w:pPr>
        <w:pStyle w:val="B1"/>
        <w:rPr>
          <w:ins w:id="2159" w:author="" w:date="2018-01-31T06:07:00Z"/>
          <w:highlight w:val="cyan"/>
        </w:rPr>
      </w:pPr>
      <w:ins w:id="2160"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753EFB58" w14:textId="77777777" w:rsidR="000602A5" w:rsidRPr="00EE645B" w:rsidDel="00E159B3" w:rsidRDefault="000602A5">
      <w:pPr>
        <w:pStyle w:val="B2"/>
        <w:rPr>
          <w:ins w:id="2161" w:author="" w:date="2018-01-31T06:07:00Z"/>
          <w:del w:id="2162" w:author="" w:date="2018-02-02T20:47:00Z"/>
          <w:highlight w:val="cyan"/>
        </w:rPr>
      </w:pPr>
      <w:ins w:id="2163" w:author="" w:date="2018-01-31T06:07:00Z">
        <w:r w:rsidRPr="00EE645B">
          <w:rPr>
            <w:highlight w:val="cyan"/>
          </w:rPr>
          <w:t>2</w:t>
        </w:r>
        <w:r w:rsidRPr="00EE645B" w:rsidDel="00831520">
          <w:rPr>
            <w:highlight w:val="cyan"/>
          </w:rPr>
          <w:t>&gt;</w:t>
        </w:r>
        <w:r w:rsidRPr="00EE645B" w:rsidDel="00831520">
          <w:rPr>
            <w:highlight w:val="cyan"/>
          </w:rPr>
          <w:tab/>
        </w:r>
        <w:del w:id="2164"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0C3D5236" w14:textId="77777777" w:rsidR="000F695E" w:rsidRDefault="000602A5">
      <w:pPr>
        <w:pStyle w:val="B2"/>
        <w:rPr>
          <w:ins w:id="2165" w:author="" w:date="2018-01-31T06:07:00Z"/>
          <w:del w:id="2166" w:author="" w:date="2018-02-02T20:47:00Z"/>
          <w:highlight w:val="cyan"/>
        </w:rPr>
        <w:pPrChange w:id="2167" w:author="" w:date="2018-02-02T20:47:00Z">
          <w:pPr>
            <w:pStyle w:val="B3"/>
          </w:pPr>
        </w:pPrChange>
      </w:pPr>
      <w:ins w:id="2168" w:author="" w:date="2018-01-31T06:07:00Z">
        <w:del w:id="2169"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70" w:name="OLE_LINK124"/>
          <w:bookmarkStart w:id="2171" w:name="OLE_LINK125"/>
          <w:r w:rsidRPr="00EE645B" w:rsidDel="00E159B3">
            <w:rPr>
              <w:i/>
              <w:noProof/>
              <w:highlight w:val="cyan"/>
            </w:rPr>
            <w:delText>X</w:delText>
          </w:r>
          <w:r w:rsidRPr="00EE645B" w:rsidDel="00E159B3">
            <w:rPr>
              <w:highlight w:val="cyan"/>
            </w:rPr>
            <w:delText>;</w:delText>
          </w:r>
          <w:bookmarkEnd w:id="2170"/>
          <w:bookmarkEnd w:id="2171"/>
        </w:del>
      </w:ins>
    </w:p>
    <w:p w14:paraId="2787A32E" w14:textId="77777777" w:rsidR="000602A5" w:rsidRPr="00EE645B" w:rsidDel="00E159B3" w:rsidRDefault="000602A5">
      <w:pPr>
        <w:pStyle w:val="B2"/>
        <w:rPr>
          <w:ins w:id="2172" w:author="" w:date="2018-01-31T06:07:00Z"/>
          <w:del w:id="2173" w:author="" w:date="2018-02-02T20:48:00Z"/>
          <w:highlight w:val="cyan"/>
        </w:rPr>
      </w:pPr>
      <w:ins w:id="2174" w:author="" w:date="2018-01-31T06:07:00Z">
        <w:del w:id="2175" w:author="" w:date="2018-02-02T20:47:00Z">
          <w:r w:rsidRPr="00EE645B" w:rsidDel="00E159B3">
            <w:rPr>
              <w:highlight w:val="cyan"/>
            </w:rPr>
            <w:delText>2&gt; else:</w:delText>
          </w:r>
        </w:del>
      </w:ins>
    </w:p>
    <w:p w14:paraId="198BF314" w14:textId="77777777" w:rsidR="000F695E" w:rsidRDefault="000602A5">
      <w:pPr>
        <w:pStyle w:val="B2"/>
        <w:rPr>
          <w:ins w:id="2176" w:author="" w:date="2018-01-31T06:07:00Z"/>
          <w:highlight w:val="cyan"/>
        </w:rPr>
        <w:pPrChange w:id="2177" w:author="" w:date="2018-02-02T20:48:00Z">
          <w:pPr>
            <w:pStyle w:val="B3"/>
          </w:pPr>
        </w:pPrChange>
      </w:pPr>
      <w:ins w:id="2178" w:author="" w:date="2018-01-31T06:07:00Z">
        <w:del w:id="2179"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28F9182A" w14:textId="77777777" w:rsidR="000F695E" w:rsidRDefault="00E159B3">
      <w:pPr>
        <w:pStyle w:val="B2"/>
        <w:rPr>
          <w:ins w:id="2180" w:author="" w:date="2018-01-31T06:07:00Z"/>
          <w:highlight w:val="cyan"/>
        </w:rPr>
        <w:pPrChange w:id="2181" w:author="" w:date="2018-02-02T20:48:00Z">
          <w:pPr>
            <w:pStyle w:val="B3"/>
          </w:pPr>
        </w:pPrChange>
      </w:pPr>
      <w:ins w:id="2182" w:author="" w:date="2018-02-02T20:48:00Z">
        <w:r w:rsidRPr="00EE645B">
          <w:rPr>
            <w:highlight w:val="cyan"/>
          </w:rPr>
          <w:t>2</w:t>
        </w:r>
      </w:ins>
      <w:ins w:id="2183" w:author="" w:date="2018-01-31T06:07:00Z">
        <w:del w:id="2184" w:author="" w:date="2018-02-02T20:48:00Z">
          <w:r w:rsidR="000602A5" w:rsidRPr="00EE645B" w:rsidDel="00E159B3">
            <w:rPr>
              <w:highlight w:val="cyan"/>
            </w:rPr>
            <w:delText>3</w:delText>
          </w:r>
        </w:del>
        <w:r w:rsidR="000602A5" w:rsidRPr="00EE645B">
          <w:rPr>
            <w:highlight w:val="cyan"/>
          </w:rPr>
          <w:t>&gt;</w:t>
        </w:r>
      </w:ins>
      <w:ins w:id="2185" w:author="" w:date="2018-02-02T21:20:00Z">
        <w:r w:rsidR="0077793F" w:rsidRPr="00EE645B">
          <w:rPr>
            <w:highlight w:val="cyan"/>
          </w:rPr>
          <w:tab/>
        </w:r>
      </w:ins>
      <w:ins w:id="2186" w:author="" w:date="2018-01-31T06:07:00Z">
        <w:del w:id="2187"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7720CB30" w14:textId="77777777" w:rsidR="000602A5" w:rsidRPr="00EE645B" w:rsidRDefault="000602A5" w:rsidP="000602A5">
      <w:pPr>
        <w:pStyle w:val="B1"/>
        <w:rPr>
          <w:ins w:id="2188" w:author="" w:date="2018-01-31T06:07:00Z"/>
          <w:highlight w:val="cyan"/>
        </w:rPr>
      </w:pPr>
      <w:ins w:id="2189" w:author="" w:date="2018-01-31T06:07:00Z">
        <w:r w:rsidRPr="00EE645B">
          <w:rPr>
            <w:highlight w:val="cyan"/>
          </w:rPr>
          <w:t>1&gt;</w:t>
        </w:r>
        <w:r w:rsidRPr="00EE645B">
          <w:rPr>
            <w:highlight w:val="cyan"/>
          </w:rPr>
          <w:tab/>
          <w:t>else:</w:t>
        </w:r>
      </w:ins>
    </w:p>
    <w:p w14:paraId="401FD8AA" w14:textId="77777777" w:rsidR="009D5013" w:rsidRPr="00EE645B" w:rsidRDefault="000602A5" w:rsidP="000602A5">
      <w:pPr>
        <w:pStyle w:val="B2"/>
        <w:rPr>
          <w:highlight w:val="cyan"/>
        </w:rPr>
      </w:pPr>
      <w:ins w:id="2190"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20C7BEB6" w14:textId="77777777" w:rsidR="009D5013" w:rsidRPr="00EE645B" w:rsidRDefault="00FA69F7" w:rsidP="009D5013">
      <w:pPr>
        <w:pStyle w:val="Heading5"/>
        <w:rPr>
          <w:highlight w:val="cyan"/>
        </w:rPr>
      </w:pPr>
      <w:bookmarkStart w:id="2191" w:name="_5.3.5.x.x_PCell_Configuration"/>
      <w:bookmarkStart w:id="2192" w:name="_Toc505697439"/>
      <w:bookmarkEnd w:id="2191"/>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92"/>
    </w:p>
    <w:p w14:paraId="29EC1480" w14:textId="77777777" w:rsidR="0046366C" w:rsidRPr="00EE645B" w:rsidRDefault="009D5013" w:rsidP="007F0FB3">
      <w:pPr>
        <w:pStyle w:val="NOte"/>
        <w:rPr>
          <w:ins w:id="2193" w:author="" w:date="2018-02-02T17:43:00Z"/>
          <w:highlight w:val="cyan"/>
        </w:rPr>
      </w:pPr>
      <w:del w:id="2194"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60DB37CF" w14:textId="77777777" w:rsidR="0046366C" w:rsidRPr="00EE645B" w:rsidRDefault="0046366C" w:rsidP="001C639B">
      <w:pPr>
        <w:rPr>
          <w:ins w:id="2195" w:author="" w:date="2018-02-02T17:45:00Z"/>
          <w:highlight w:val="cyan"/>
        </w:rPr>
      </w:pPr>
      <w:ins w:id="2196" w:author="" w:date="2018-02-02T17:44:00Z">
        <w:r w:rsidRPr="00EE645B">
          <w:rPr>
            <w:highlight w:val="cyan"/>
          </w:rPr>
          <w:t>The UE shall:</w:t>
        </w:r>
      </w:ins>
    </w:p>
    <w:p w14:paraId="54F8DAB6" w14:textId="77777777" w:rsidR="0046366C" w:rsidRPr="00EE645B" w:rsidRDefault="0046366C" w:rsidP="0046366C">
      <w:pPr>
        <w:pStyle w:val="B1"/>
        <w:rPr>
          <w:ins w:id="2197" w:author="" w:date="2018-02-02T17:45:00Z"/>
          <w:highlight w:val="cyan"/>
        </w:rPr>
      </w:pPr>
      <w:ins w:id="2198" w:author="" w:date="2018-02-02T17:45:00Z">
        <w:r w:rsidRPr="00EE645B">
          <w:rPr>
            <w:highlight w:val="cyan"/>
          </w:rPr>
          <w:t>1&gt;</w:t>
        </w:r>
        <w:r w:rsidRPr="00EE645B">
          <w:rPr>
            <w:highlight w:val="cyan"/>
          </w:rPr>
          <w:tab/>
          <w:t xml:space="preserve">if the </w:t>
        </w:r>
      </w:ins>
      <w:ins w:id="2199" w:author="" w:date="2018-02-02T17:46:00Z">
        <w:r w:rsidRPr="00EE645B">
          <w:rPr>
            <w:i/>
            <w:highlight w:val="cyan"/>
          </w:rPr>
          <w:t>SpCellConfig</w:t>
        </w:r>
      </w:ins>
      <w:ins w:id="2200"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69EB6223" w14:textId="77777777" w:rsidR="0046366C" w:rsidRPr="00EE645B" w:rsidRDefault="0046366C" w:rsidP="001C639B">
      <w:pPr>
        <w:pStyle w:val="B2"/>
        <w:rPr>
          <w:ins w:id="2201" w:author="" w:date="2018-02-02T17:44:00Z"/>
          <w:highlight w:val="cyan"/>
        </w:rPr>
      </w:pPr>
      <w:ins w:id="2202" w:author="" w:date="2018-02-02T17:45:00Z">
        <w:r w:rsidRPr="00EE645B">
          <w:rPr>
            <w:highlight w:val="cyan"/>
          </w:rPr>
          <w:t>2&gt;</w:t>
        </w:r>
        <w:r w:rsidRPr="00EE645B">
          <w:rPr>
            <w:highlight w:val="cyan"/>
          </w:rPr>
          <w:tab/>
          <w:t>configure the RLF timers for this cell group as specified in 5.3.5.5.6;</w:t>
        </w:r>
      </w:ins>
    </w:p>
    <w:p w14:paraId="0620D9BF" w14:textId="77777777" w:rsidR="0046366C" w:rsidRPr="00EE645B" w:rsidRDefault="0046366C" w:rsidP="001C639B">
      <w:pPr>
        <w:pStyle w:val="B1"/>
        <w:rPr>
          <w:ins w:id="2203" w:author="" w:date="2018-02-02T17:47:00Z"/>
          <w:highlight w:val="cyan"/>
        </w:rPr>
      </w:pPr>
      <w:ins w:id="2204" w:author="" w:date="2018-02-02T17:44:00Z">
        <w:r w:rsidRPr="00EE645B">
          <w:rPr>
            <w:highlight w:val="cyan"/>
          </w:rPr>
          <w:t xml:space="preserve">1&gt;  </w:t>
        </w:r>
      </w:ins>
      <w:ins w:id="2205" w:author="" w:date="2018-02-02T17:46:00Z">
        <w:r w:rsidRPr="00EE645B">
          <w:rPr>
            <w:highlight w:val="cyan"/>
          </w:rPr>
          <w:t>if the</w:t>
        </w:r>
      </w:ins>
      <w:ins w:id="2206" w:author="" w:date="2018-02-02T17:47:00Z">
        <w:r w:rsidRPr="00EE645B">
          <w:rPr>
            <w:highlight w:val="cyan"/>
          </w:rPr>
          <w:t xml:space="preserve"> </w:t>
        </w:r>
        <w:r w:rsidRPr="00EE645B">
          <w:rPr>
            <w:i/>
            <w:highlight w:val="cyan"/>
          </w:rPr>
          <w:t>SpCellConfig</w:t>
        </w:r>
        <w:r w:rsidRPr="00EE645B">
          <w:rPr>
            <w:highlight w:val="cyan"/>
          </w:rPr>
          <w:t xml:space="preserve"> contains</w:t>
        </w:r>
      </w:ins>
      <w:ins w:id="2207" w:author="" w:date="2018-02-02T17:46:00Z">
        <w:r w:rsidRPr="00EE645B">
          <w:rPr>
            <w:highlight w:val="cyan"/>
          </w:rPr>
          <w:t xml:space="preserve"> </w:t>
        </w:r>
      </w:ins>
      <w:ins w:id="2208" w:author="" w:date="2018-02-02T17:47:00Z">
        <w:r w:rsidRPr="00EE645B">
          <w:rPr>
            <w:i/>
            <w:highlight w:val="cyan"/>
          </w:rPr>
          <w:t>spCellConfigDedicated</w:t>
        </w:r>
        <w:r w:rsidRPr="00EE645B">
          <w:rPr>
            <w:highlight w:val="cyan"/>
          </w:rPr>
          <w:t>:</w:t>
        </w:r>
      </w:ins>
    </w:p>
    <w:p w14:paraId="354E1F9F" w14:textId="77777777" w:rsidR="0046366C" w:rsidRPr="00EE645B" w:rsidRDefault="0046366C" w:rsidP="001C639B">
      <w:pPr>
        <w:pStyle w:val="B2"/>
        <w:rPr>
          <w:highlight w:val="cyan"/>
        </w:rPr>
      </w:pPr>
      <w:ins w:id="2209" w:author="" w:date="2018-02-02T17:47:00Z">
        <w:r w:rsidRPr="00EE645B">
          <w:rPr>
            <w:highlight w:val="cyan"/>
          </w:rPr>
          <w:t xml:space="preserve">2&gt; </w:t>
        </w:r>
      </w:ins>
      <w:ins w:id="2210" w:author="" w:date="2018-02-02T20:48:00Z">
        <w:r w:rsidR="004F0F11" w:rsidRPr="00EE645B">
          <w:rPr>
            <w:highlight w:val="cyan"/>
          </w:rPr>
          <w:t>c</w:t>
        </w:r>
      </w:ins>
      <w:ins w:id="2211" w:author="" w:date="2018-01-31T15:24:00Z">
        <w:del w:id="2212"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213" w:author="" w:date="2018-02-02T20:48:00Z">
        <w:r w:rsidR="004F0F11" w:rsidRPr="00EE645B">
          <w:rPr>
            <w:highlight w:val="cyan"/>
          </w:rPr>
          <w:t>;</w:t>
        </w:r>
      </w:ins>
      <w:ins w:id="2214" w:author="" w:date="2018-01-31T15:24:00Z">
        <w:del w:id="2215" w:author="" w:date="2018-02-02T20:48:00Z">
          <w:r w:rsidR="00357082" w:rsidRPr="00EE645B" w:rsidDel="004F0F11">
            <w:rPr>
              <w:highlight w:val="cyan"/>
            </w:rPr>
            <w:delText>.</w:delText>
          </w:r>
        </w:del>
      </w:ins>
      <w:bookmarkStart w:id="2216" w:name="_5.3.5.x.x_SCell_Release"/>
      <w:bookmarkStart w:id="2217" w:name="_Toc500942630"/>
      <w:bookmarkEnd w:id="2216"/>
    </w:p>
    <w:p w14:paraId="111FE930" w14:textId="77777777" w:rsidR="009D5013" w:rsidRPr="00EE645B" w:rsidRDefault="00FA69F7" w:rsidP="009D5013">
      <w:pPr>
        <w:pStyle w:val="Heading5"/>
        <w:rPr>
          <w:highlight w:val="cyan"/>
        </w:rPr>
      </w:pPr>
      <w:bookmarkStart w:id="2218" w:name="_Toc505697440"/>
      <w:r w:rsidRPr="00EE645B">
        <w:rPr>
          <w:highlight w:val="cyan"/>
        </w:rPr>
        <w:t>5.3.5.5</w:t>
      </w:r>
      <w:r w:rsidR="009D5013" w:rsidRPr="00EE645B">
        <w:rPr>
          <w:highlight w:val="cyan"/>
        </w:rPr>
        <w:t>.8</w:t>
      </w:r>
      <w:r w:rsidR="009D5013" w:rsidRPr="00EE645B">
        <w:rPr>
          <w:highlight w:val="cyan"/>
        </w:rPr>
        <w:tab/>
        <w:t>SCell Release</w:t>
      </w:r>
      <w:bookmarkEnd w:id="2217"/>
      <w:bookmarkEnd w:id="2218"/>
    </w:p>
    <w:p w14:paraId="1041826C" w14:textId="77777777" w:rsidR="009D5013" w:rsidRPr="00EE645B" w:rsidRDefault="009D5013" w:rsidP="009D5013">
      <w:pPr>
        <w:rPr>
          <w:highlight w:val="cyan"/>
        </w:rPr>
      </w:pPr>
      <w:r w:rsidRPr="00EE645B">
        <w:rPr>
          <w:highlight w:val="cyan"/>
        </w:rPr>
        <w:t>The UE shall:</w:t>
      </w:r>
    </w:p>
    <w:p w14:paraId="3C35349D"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60303A88"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354268E5"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4FBEEBD6"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6A6A57FE" w14:textId="77777777" w:rsidR="009D5013" w:rsidRPr="00EE645B" w:rsidDel="000F5B77" w:rsidRDefault="009D5013" w:rsidP="00400FD7">
      <w:pPr>
        <w:pStyle w:val="EditorsNote"/>
        <w:rPr>
          <w:del w:id="2219" w:author="E126" w:date="2018-01-31T15:47:00Z"/>
          <w:highlight w:val="cyan"/>
        </w:rPr>
      </w:pPr>
      <w:del w:id="2220"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0CBE90A8" w14:textId="77777777" w:rsidR="009D5013" w:rsidRPr="00EE645B" w:rsidDel="000F5B77" w:rsidRDefault="009D5013" w:rsidP="00400FD7">
      <w:pPr>
        <w:pStyle w:val="B1"/>
        <w:rPr>
          <w:del w:id="2221" w:author="E126" w:date="2018-01-31T15:47:00Z"/>
          <w:highlight w:val="cyan"/>
        </w:rPr>
      </w:pPr>
      <w:del w:id="2222"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05C0274B" w14:textId="77777777" w:rsidR="009D5013" w:rsidRPr="00EE645B" w:rsidDel="000F5B77" w:rsidRDefault="009D5013" w:rsidP="00400FD7">
      <w:pPr>
        <w:pStyle w:val="B2"/>
        <w:rPr>
          <w:del w:id="2223" w:author="E126" w:date="2018-01-31T15:47:00Z"/>
          <w:highlight w:val="cyan"/>
        </w:rPr>
      </w:pPr>
      <w:del w:id="2224"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25" w:author="merged r1" w:date="2018-01-18T13:12:00Z">
        <w:del w:id="2226" w:author="E126" w:date="2018-01-31T15:47:00Z">
          <w:r w:rsidR="008D271E" w:rsidRPr="00EE645B" w:rsidDel="000F5B77">
            <w:rPr>
              <w:highlight w:val="cyan"/>
            </w:rPr>
            <w:delText>;</w:delText>
          </w:r>
        </w:del>
      </w:ins>
    </w:p>
    <w:p w14:paraId="37B02CCE" w14:textId="77777777" w:rsidR="009D5013" w:rsidRPr="00EE645B" w:rsidRDefault="00FA69F7" w:rsidP="009D5013">
      <w:pPr>
        <w:pStyle w:val="Heading5"/>
        <w:rPr>
          <w:highlight w:val="cyan"/>
        </w:rPr>
      </w:pPr>
      <w:bookmarkStart w:id="2227" w:name="_5.3.5.x.x_SCell_Addition/Modificati"/>
      <w:bookmarkStart w:id="2228" w:name="_Toc500942631"/>
      <w:bookmarkStart w:id="2229" w:name="_Toc505697441"/>
      <w:bookmarkEnd w:id="2227"/>
      <w:r w:rsidRPr="00EE645B">
        <w:rPr>
          <w:highlight w:val="cyan"/>
        </w:rPr>
        <w:t>5.3.5.5</w:t>
      </w:r>
      <w:r w:rsidR="009D5013" w:rsidRPr="00EE645B">
        <w:rPr>
          <w:highlight w:val="cyan"/>
        </w:rPr>
        <w:t>.9</w:t>
      </w:r>
      <w:r w:rsidR="009D5013" w:rsidRPr="00EE645B">
        <w:rPr>
          <w:highlight w:val="cyan"/>
        </w:rPr>
        <w:tab/>
        <w:t>SCell Addition/Modification</w:t>
      </w:r>
      <w:bookmarkEnd w:id="2228"/>
      <w:bookmarkEnd w:id="2229"/>
    </w:p>
    <w:p w14:paraId="7CB3BC64" w14:textId="77777777" w:rsidR="009D5013" w:rsidRPr="00EE645B" w:rsidRDefault="009D5013" w:rsidP="009D5013">
      <w:pPr>
        <w:rPr>
          <w:highlight w:val="cyan"/>
        </w:rPr>
      </w:pPr>
      <w:r w:rsidRPr="00EE645B">
        <w:rPr>
          <w:highlight w:val="cyan"/>
        </w:rPr>
        <w:t>The UE shall:</w:t>
      </w:r>
    </w:p>
    <w:p w14:paraId="164F3534"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77B8BC84" w14:textId="77777777"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05250FBD"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79D97BD5" w14:textId="77777777" w:rsidR="009D5013" w:rsidRPr="00EE645B" w:rsidRDefault="009D5013" w:rsidP="00400FD7">
      <w:pPr>
        <w:pStyle w:val="EditorsNote"/>
        <w:rPr>
          <w:highlight w:val="cyan"/>
        </w:rPr>
      </w:pPr>
      <w:r w:rsidRPr="00EE645B">
        <w:rPr>
          <w:highlight w:val="cyan"/>
        </w:rPr>
        <w:lastRenderedPageBreak/>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277080B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22076492" w14:textId="77777777"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14:paraId="10A9F854"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3A86656"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4E6AD772"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73D800F6"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40A9C152" w14:textId="77777777" w:rsidR="00400FD7" w:rsidRPr="00EE645B" w:rsidRDefault="004A40AB" w:rsidP="00400FD7">
      <w:pPr>
        <w:pStyle w:val="Heading4"/>
        <w:rPr>
          <w:highlight w:val="cyan"/>
        </w:rPr>
      </w:pPr>
      <w:bookmarkStart w:id="2230" w:name="_Toc500942632"/>
      <w:bookmarkStart w:id="2231" w:name="_Toc505697442"/>
      <w:r w:rsidRPr="00EE645B">
        <w:rPr>
          <w:highlight w:val="cyan"/>
        </w:rPr>
        <w:t>5.3.5.6</w:t>
      </w:r>
      <w:r w:rsidR="00400FD7" w:rsidRPr="00EE645B">
        <w:rPr>
          <w:highlight w:val="cyan"/>
        </w:rPr>
        <w:tab/>
        <w:t>Radio Bearer configuration</w:t>
      </w:r>
      <w:bookmarkEnd w:id="2230"/>
      <w:bookmarkEnd w:id="2231"/>
    </w:p>
    <w:p w14:paraId="4B6A4C9E" w14:textId="77777777" w:rsidR="00DD475F" w:rsidRPr="00EE645B" w:rsidRDefault="004A40AB" w:rsidP="00DD475F">
      <w:pPr>
        <w:pStyle w:val="Heading5"/>
        <w:rPr>
          <w:highlight w:val="cyan"/>
        </w:rPr>
      </w:pPr>
      <w:bookmarkStart w:id="2232" w:name="_Toc500942633"/>
      <w:bookmarkStart w:id="2233" w:name="_Toc505697443"/>
      <w:r w:rsidRPr="00EE645B">
        <w:rPr>
          <w:highlight w:val="cyan"/>
        </w:rPr>
        <w:t>5.3.5.6</w:t>
      </w:r>
      <w:r w:rsidR="00DD475F" w:rsidRPr="00EE645B">
        <w:rPr>
          <w:highlight w:val="cyan"/>
        </w:rPr>
        <w:t>.1</w:t>
      </w:r>
      <w:r w:rsidR="00DD475F" w:rsidRPr="00EE645B">
        <w:rPr>
          <w:highlight w:val="cyan"/>
        </w:rPr>
        <w:tab/>
        <w:t>General</w:t>
      </w:r>
      <w:bookmarkEnd w:id="2232"/>
      <w:bookmarkEnd w:id="2233"/>
    </w:p>
    <w:p w14:paraId="480A1D78"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471956CA"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32236730"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133A742E"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4487D716"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2A5340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56E53D4F"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336DE155"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196A475C"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1D4040DB" w14:textId="77777777" w:rsidR="00400FD7" w:rsidRPr="00EE645B" w:rsidRDefault="004A40AB" w:rsidP="00400FD7">
      <w:pPr>
        <w:pStyle w:val="Heading5"/>
        <w:rPr>
          <w:highlight w:val="cyan"/>
        </w:rPr>
      </w:pPr>
      <w:bookmarkStart w:id="2234" w:name="_5.3.5.x.x_SRB_addition/"/>
      <w:bookmarkStart w:id="2235" w:name="_Toc500942634"/>
      <w:bookmarkStart w:id="2236" w:name="_Toc505697444"/>
      <w:bookmarkStart w:id="2237" w:name="_Hlk504049773"/>
      <w:bookmarkEnd w:id="2234"/>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35"/>
      <w:bookmarkEnd w:id="2236"/>
    </w:p>
    <w:bookmarkEnd w:id="2237"/>
    <w:p w14:paraId="4504E062" w14:textId="77777777"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6720ECBC" w14:textId="77777777" w:rsidR="00400FD7" w:rsidRPr="00EE645B" w:rsidRDefault="00E0238D" w:rsidP="00400FD7">
      <w:pPr>
        <w:rPr>
          <w:highlight w:val="cyan"/>
        </w:rPr>
      </w:pPr>
      <w:ins w:id="2238"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39"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40" w:author="merged r1" w:date="2018-01-18T13:12:00Z">
        <w:r w:rsidR="00400FD7" w:rsidRPr="00EE645B">
          <w:rPr>
            <w:i/>
            <w:snapToGrid w:val="0"/>
            <w:highlight w:val="cyan"/>
          </w:rPr>
          <w:delText>ToRelease</w:delText>
        </w:r>
      </w:del>
      <w:r w:rsidR="00400FD7" w:rsidRPr="00EE645B">
        <w:rPr>
          <w:highlight w:val="cyan"/>
        </w:rPr>
        <w:t>:</w:t>
      </w:r>
    </w:p>
    <w:p w14:paraId="7526E008" w14:textId="77777777"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41" w:author="merged r1" w:date="2018-01-18T13:12:00Z">
        <w:r w:rsidR="007412E0" w:rsidRPr="00EE645B">
          <w:rPr>
            <w:highlight w:val="cyan"/>
          </w:rPr>
          <w:t xml:space="preserve"> of the SRB</w:t>
        </w:r>
      </w:ins>
      <w:r w:rsidR="00266288" w:rsidRPr="00EE645B">
        <w:rPr>
          <w:highlight w:val="cyan"/>
        </w:rPr>
        <w:t>.</w:t>
      </w:r>
    </w:p>
    <w:p w14:paraId="6F6D76C8" w14:textId="77777777" w:rsidR="00400FD7" w:rsidRPr="00EE645B" w:rsidRDefault="004A40AB" w:rsidP="00400FD7">
      <w:pPr>
        <w:pStyle w:val="Heading5"/>
        <w:rPr>
          <w:highlight w:val="cyan"/>
        </w:rPr>
      </w:pPr>
      <w:bookmarkStart w:id="2242" w:name="_Toc500942635"/>
      <w:bookmarkStart w:id="2243" w:name="_Toc505697445"/>
      <w:bookmarkStart w:id="2244" w:name="_Hlk504049857"/>
      <w:bookmarkStart w:id="2245"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46" w:author="merged r1" w:date="2018-01-18T13:12:00Z">
        <w:r w:rsidR="00400FD7" w:rsidRPr="00EE645B">
          <w:rPr>
            <w:highlight w:val="cyan"/>
          </w:rPr>
          <w:delText xml:space="preserve"> </w:delText>
        </w:r>
      </w:del>
      <w:r w:rsidR="00400FD7" w:rsidRPr="00EE645B">
        <w:rPr>
          <w:highlight w:val="cyan"/>
        </w:rPr>
        <w:t>modification</w:t>
      </w:r>
      <w:bookmarkEnd w:id="2242"/>
      <w:bookmarkEnd w:id="2243"/>
    </w:p>
    <w:bookmarkEnd w:id="2244"/>
    <w:p w14:paraId="5572DBCE" w14:textId="77777777" w:rsidR="00400FD7" w:rsidRPr="00EE645B" w:rsidRDefault="00400FD7" w:rsidP="00400FD7">
      <w:pPr>
        <w:rPr>
          <w:highlight w:val="cyan"/>
        </w:rPr>
      </w:pPr>
      <w:r w:rsidRPr="00EE645B">
        <w:rPr>
          <w:highlight w:val="cyan"/>
        </w:rPr>
        <w:t>The UE shall:</w:t>
      </w:r>
    </w:p>
    <w:p w14:paraId="32673F22"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47"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48"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3DEDD843" w14:textId="77777777"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49"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50" w:author="merged r1" w:date="2018-01-18T13:12:00Z">
        <w:r w:rsidR="009B3F1B" w:rsidRPr="00EE645B">
          <w:rPr>
            <w:highlight w:val="cyan"/>
          </w:rPr>
          <w:delText>KUPenc</w:delText>
        </w:r>
      </w:del>
      <w:ins w:id="2251" w:author="merged r1" w:date="2018-01-18T13:12:00Z">
        <w:r w:rsidR="00AD73C5" w:rsidRPr="00EE645B">
          <w:rPr>
            <w:highlight w:val="cyan"/>
          </w:rPr>
          <w:t xml:space="preserve"> and </w:t>
        </w:r>
      </w:ins>
      <w:ins w:id="2252"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45"/>
    <w:p w14:paraId="688E652B" w14:textId="77777777"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53" w:author="" w:date="2018-02-02T21:23:00Z">
        <w:r w:rsidR="009435B1" w:rsidRPr="00EE645B">
          <w:rPr>
            <w:highlight w:val="cyan"/>
          </w:rPr>
          <w:t>configured by E-UTRA</w:t>
        </w:r>
      </w:ins>
      <w:del w:id="2254"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39CC12DD"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55" w:author="CATT" w:date="2018-01-16T11:23:00Z">
        <w:r w:rsidR="00F80317" w:rsidRPr="00EE645B">
          <w:rPr>
            <w:rFonts w:hint="eastAsia"/>
            <w:highlight w:val="cyan"/>
            <w:lang w:eastAsia="zh-CN"/>
          </w:rPr>
          <w:t xml:space="preserve">entity </w:t>
        </w:r>
      </w:ins>
      <w:r w:rsidRPr="00EE645B">
        <w:rPr>
          <w:highlight w:val="cyan"/>
        </w:rPr>
        <w:t xml:space="preserve">and DCCH </w:t>
      </w:r>
      <w:del w:id="2256" w:author="CATT" w:date="2018-01-16T11:23:00Z">
        <w:r w:rsidRPr="00EE645B">
          <w:rPr>
            <w:highlight w:val="cyan"/>
          </w:rPr>
          <w:delText xml:space="preserve">entities </w:delText>
        </w:r>
      </w:del>
      <w:r w:rsidRPr="00EE645B">
        <w:rPr>
          <w:highlight w:val="cyan"/>
        </w:rPr>
        <w:t>of this SRB with the NR PDCP entity;</w:t>
      </w:r>
    </w:p>
    <w:p w14:paraId="64FC85DE" w14:textId="77777777"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46A890D5"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4BC90688" w14:textId="77777777" w:rsidR="00C57D67" w:rsidRPr="00EE645B" w:rsidRDefault="00C57D67" w:rsidP="00C57D67">
      <w:pPr>
        <w:pStyle w:val="B3"/>
        <w:rPr>
          <w:highlight w:val="cyan"/>
        </w:rPr>
      </w:pPr>
      <w:r w:rsidRPr="00EE645B">
        <w:rPr>
          <w:highlight w:val="cyan"/>
        </w:rPr>
        <w:lastRenderedPageBreak/>
        <w:t>3&gt;</w:t>
      </w:r>
      <w:r w:rsidRPr="00EE645B">
        <w:rPr>
          <w:highlight w:val="cyan"/>
        </w:rPr>
        <w:tab/>
        <w:t xml:space="preserve">configure the PDCP entity in accordance with the received </w:t>
      </w:r>
      <w:r w:rsidRPr="00EE645B">
        <w:rPr>
          <w:i/>
          <w:highlight w:val="cyan"/>
        </w:rPr>
        <w:t>pdcp-Config</w:t>
      </w:r>
      <w:del w:id="2257" w:author="merged r1" w:date="2018-01-18T13:12:00Z">
        <w:r w:rsidRPr="00EE645B">
          <w:rPr>
            <w:highlight w:val="cyan"/>
          </w:rPr>
          <w:delText>.</w:delText>
        </w:r>
      </w:del>
      <w:ins w:id="2258" w:author="merged r1" w:date="2018-01-18T13:12:00Z">
        <w:r w:rsidR="00381C90" w:rsidRPr="00EE645B">
          <w:rPr>
            <w:highlight w:val="cyan"/>
          </w:rPr>
          <w:t>;</w:t>
        </w:r>
      </w:ins>
    </w:p>
    <w:p w14:paraId="7A0C705C"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4A3F7B46" w14:textId="77777777"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59" w:author="merged r1" w:date="2018-01-18T13:12:00Z">
        <w:r w:rsidRPr="00EE645B">
          <w:rPr>
            <w:highlight w:val="cyan"/>
          </w:rPr>
          <w:t>.</w:t>
        </w:r>
        <w:r w:rsidR="00381C90" w:rsidRPr="00EE645B">
          <w:rPr>
            <w:highlight w:val="cyan"/>
          </w:rPr>
          <w:t>2</w:t>
        </w:r>
      </w:ins>
      <w:ins w:id="2260"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0068FE0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56E624F7"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5624EA14"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proofErr w:type="gramStart"/>
      <w:r w:rsidRPr="00EE645B">
        <w:rPr>
          <w:i/>
          <w:highlight w:val="cyan"/>
        </w:rPr>
        <w:t>keyToUse</w:t>
      </w:r>
      <w:r w:rsidRPr="00EE645B">
        <w:rPr>
          <w:highlight w:val="cyan"/>
        </w:rPr>
        <w:t xml:space="preserve"> ,</w:t>
      </w:r>
      <w:proofErr w:type="gramEnd"/>
      <w:r w:rsidRPr="00EE645B">
        <w:rPr>
          <w:highlight w:val="cyan"/>
        </w:rPr>
        <w:t xml:space="preserve"> i.e. the integrity protection configuration shall be applied to all subsequent messages received and sent by the UE, including the message used to indicate the successful completion of the procedure;</w:t>
      </w:r>
    </w:p>
    <w:p w14:paraId="6134DB07"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43C38C9C" w14:textId="77777777"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61" w:author="Rapporteur" w:date="2018-02-02T00:15:00Z">
        <w:r w:rsidR="00BE0F46" w:rsidRPr="00EE645B">
          <w:rPr>
            <w:highlight w:val="cyan"/>
          </w:rPr>
          <w:t xml:space="preserve"> [5]</w:t>
        </w:r>
      </w:ins>
      <w:r w:rsidR="00266288" w:rsidRPr="00EE645B">
        <w:rPr>
          <w:highlight w:val="cyan"/>
        </w:rPr>
        <w:t>;</w:t>
      </w:r>
    </w:p>
    <w:p w14:paraId="3FF61A2F" w14:textId="77777777" w:rsidR="00C80CFA" w:rsidRPr="00EE645B" w:rsidRDefault="00C80CFA" w:rsidP="00C80CFA">
      <w:pPr>
        <w:pStyle w:val="B3"/>
        <w:rPr>
          <w:del w:id="2262" w:author="" w:date="2018-02-01T10:49:00Z"/>
          <w:highlight w:val="cyan"/>
        </w:rPr>
      </w:pPr>
      <w:del w:id="2263" w:author="" w:date="2018-02-01T10:49:00Z">
        <w:r w:rsidRPr="00EE645B">
          <w:rPr>
            <w:highlight w:val="cyan"/>
          </w:rPr>
          <w:delText>3&gt; resume the SRB, if suspended;</w:delText>
        </w:r>
      </w:del>
    </w:p>
    <w:p w14:paraId="5F574AEC" w14:textId="77777777" w:rsidR="0017493E" w:rsidRPr="00EE645B" w:rsidRDefault="0017493E" w:rsidP="0017493E">
      <w:pPr>
        <w:pStyle w:val="B2"/>
        <w:rPr>
          <w:ins w:id="2264" w:author="" w:date="2018-01-30T16:13:00Z"/>
          <w:highlight w:val="cyan"/>
        </w:rPr>
      </w:pPr>
      <w:ins w:id="2265" w:autho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32E2355F" w14:textId="77777777" w:rsidR="0017493E" w:rsidRPr="00EE645B" w:rsidRDefault="0017493E" w:rsidP="0017493E">
      <w:pPr>
        <w:pStyle w:val="B3"/>
        <w:rPr>
          <w:ins w:id="2266" w:author="" w:date="2018-01-30T16:13:00Z"/>
          <w:highlight w:val="cyan"/>
        </w:rPr>
      </w:pPr>
      <w:ins w:id="2267" w:author="" w:date="2018-01-30T16:13:00Z">
        <w:r w:rsidRPr="00EE645B">
          <w:rPr>
            <w:highlight w:val="cyan"/>
          </w:rPr>
          <w:t>3&gt;</w:t>
        </w:r>
        <w:r w:rsidRPr="00EE645B">
          <w:rPr>
            <w:highlight w:val="cyan"/>
          </w:rPr>
          <w:tab/>
          <w:t xml:space="preserve">trigger the PDCP entity to perform SDU discard as specified in TS 38.323 </w:t>
        </w:r>
      </w:ins>
      <w:ins w:id="2268" w:author="" w:date="2018-01-30T16:14:00Z">
        <w:r w:rsidRPr="00EE645B">
          <w:rPr>
            <w:highlight w:val="cyan"/>
          </w:rPr>
          <w:t>[5]</w:t>
        </w:r>
      </w:ins>
      <w:ins w:id="2269" w:author="" w:date="2018-01-30T16:13:00Z">
        <w:r w:rsidRPr="00EE645B">
          <w:rPr>
            <w:highlight w:val="cyan"/>
          </w:rPr>
          <w:t>;</w:t>
        </w:r>
      </w:ins>
    </w:p>
    <w:p w14:paraId="2B265E19"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9F49DBA"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3853CEB3" w14:textId="77777777" w:rsidR="00400FD7" w:rsidRPr="00EE645B" w:rsidRDefault="004A40AB" w:rsidP="00400FD7">
      <w:pPr>
        <w:pStyle w:val="Heading5"/>
        <w:rPr>
          <w:highlight w:val="cyan"/>
        </w:rPr>
      </w:pPr>
      <w:bookmarkStart w:id="2270" w:name="_5.3.5.x.x_DRB_release"/>
      <w:bookmarkStart w:id="2271" w:name="_Toc500942636"/>
      <w:bookmarkStart w:id="2272" w:name="_Toc505697446"/>
      <w:bookmarkStart w:id="2273" w:name="_Hlk505172993"/>
      <w:bookmarkEnd w:id="2270"/>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71"/>
      <w:bookmarkEnd w:id="2272"/>
    </w:p>
    <w:p w14:paraId="022D72B0" w14:textId="7777777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24956C42" w14:textId="77777777" w:rsidR="00400FD7" w:rsidRPr="00EE645B" w:rsidRDefault="00400FD7" w:rsidP="00400FD7">
      <w:pPr>
        <w:rPr>
          <w:highlight w:val="cyan"/>
        </w:rPr>
      </w:pPr>
      <w:r w:rsidRPr="00EE645B">
        <w:rPr>
          <w:highlight w:val="cyan"/>
        </w:rPr>
        <w:t>The UE shall:</w:t>
      </w:r>
    </w:p>
    <w:p w14:paraId="1366DACD"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6BE4A524"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3DA03889"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46A5AD52" w14:textId="77777777"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5CF6FC8D" w14:textId="77777777" w:rsidR="00602A22" w:rsidRPr="00EE645B" w:rsidRDefault="00602A22" w:rsidP="002446EB">
      <w:pPr>
        <w:pStyle w:val="B1"/>
        <w:rPr>
          <w:highlight w:val="cyan"/>
        </w:rPr>
      </w:pPr>
      <w:r w:rsidRPr="00EE645B">
        <w:rPr>
          <w:highlight w:val="cyan"/>
        </w:rPr>
        <w:t xml:space="preserve">1&gt; if </w:t>
      </w:r>
      <w:ins w:id="2274" w:author="" w:date="2018-02-02T21:24:00Z">
        <w:r w:rsidR="002446EB" w:rsidRPr="00EE645B">
          <w:rPr>
            <w:highlight w:val="cyan"/>
          </w:rPr>
          <w:t xml:space="preserve">a </w:t>
        </w:r>
      </w:ins>
      <w:r w:rsidRPr="00EE645B">
        <w:rPr>
          <w:highlight w:val="cyan"/>
        </w:rPr>
        <w:t xml:space="preserve">new bearer is not added </w:t>
      </w:r>
      <w:ins w:id="2275" w:author="" w:date="2018-02-02T21:24:00Z">
        <w:r w:rsidR="002446EB" w:rsidRPr="00EE645B">
          <w:rPr>
            <w:highlight w:val="cyan"/>
          </w:rPr>
          <w:t>either with NR or E-</w:t>
        </w:r>
        <w:proofErr w:type="gramStart"/>
        <w:r w:rsidR="002446EB" w:rsidRPr="00EE645B">
          <w:rPr>
            <w:highlight w:val="cyan"/>
          </w:rPr>
          <w:t xml:space="preserve">UTRA  </w:t>
        </w:r>
      </w:ins>
      <w:r w:rsidRPr="00EE645B">
        <w:rPr>
          <w:highlight w:val="cyan"/>
        </w:rPr>
        <w:t>with</w:t>
      </w:r>
      <w:proofErr w:type="gramEnd"/>
      <w:r w:rsidRPr="00EE645B">
        <w:rPr>
          <w:highlight w:val="cyan"/>
        </w:rPr>
        <w:t xml:space="preserve"> same </w:t>
      </w:r>
      <w:r w:rsidRPr="00EE645B">
        <w:rPr>
          <w:i/>
          <w:highlight w:val="cyan"/>
        </w:rPr>
        <w:t>eps-BearerIdentity</w:t>
      </w:r>
      <w:r w:rsidRPr="00EE645B">
        <w:rPr>
          <w:highlight w:val="cyan"/>
        </w:rPr>
        <w:t>:</w:t>
      </w:r>
    </w:p>
    <w:p w14:paraId="0A439E4B"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 xml:space="preserve">if the procedure was triggered due to </w:t>
      </w:r>
      <w:del w:id="2276" w:author="CATT" w:date="2018-01-16T11:24:00Z">
        <w:r w:rsidR="00400FD7" w:rsidRPr="00EE645B">
          <w:rPr>
            <w:highlight w:val="cyan"/>
          </w:rPr>
          <w:delText>handover</w:delText>
        </w:r>
      </w:del>
      <w:ins w:id="2277" w:author="CATT" w:date="2018-01-16T11:24:00Z">
        <w:r w:rsidR="00D40589" w:rsidRPr="00EE645B">
          <w:rPr>
            <w:rFonts w:hint="eastAsia"/>
            <w:highlight w:val="cyan"/>
            <w:lang w:eastAsia="zh-CN"/>
          </w:rPr>
          <w:t>reconfiguration with sync</w:t>
        </w:r>
      </w:ins>
      <w:r w:rsidR="00400FD7" w:rsidRPr="00EE645B">
        <w:rPr>
          <w:highlight w:val="cyan"/>
        </w:rPr>
        <w:t>:</w:t>
      </w:r>
    </w:p>
    <w:p w14:paraId="5F1C5A64"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78" w:author=""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79" w:author="" w:date="2018-01-31T14:57:00Z">
        <w:r w:rsidR="00400FD7" w:rsidRPr="00EE645B" w:rsidDel="00882803">
          <w:rPr>
            <w:highlight w:val="cyan"/>
          </w:rPr>
          <w:delText>(s)</w:delText>
        </w:r>
      </w:del>
      <w:r w:rsidR="00400FD7" w:rsidRPr="00EE645B">
        <w:rPr>
          <w:highlight w:val="cyan"/>
        </w:rPr>
        <w:t xml:space="preserve"> to upper layers after successful </w:t>
      </w:r>
      <w:del w:id="2280" w:author="CATT" w:date="2018-01-16T11:24:00Z">
        <w:r w:rsidR="00400FD7" w:rsidRPr="00EE645B">
          <w:rPr>
            <w:highlight w:val="cyan"/>
          </w:rPr>
          <w:delText>handover</w:delText>
        </w:r>
      </w:del>
      <w:ins w:id="2281" w:author="CATT" w:date="2018-01-16T11:24:00Z">
        <w:r w:rsidR="006F570B" w:rsidRPr="00EE645B">
          <w:rPr>
            <w:rFonts w:hint="eastAsia"/>
            <w:highlight w:val="cyan"/>
            <w:lang w:eastAsia="zh-CN"/>
          </w:rPr>
          <w:t>reconfiguration with sync</w:t>
        </w:r>
      </w:ins>
      <w:r w:rsidR="00400FD7" w:rsidRPr="00EE645B">
        <w:rPr>
          <w:highlight w:val="cyan"/>
        </w:rPr>
        <w:t>;</w:t>
      </w:r>
    </w:p>
    <w:p w14:paraId="5DC4A28A"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5B9C7DC5"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82" w:author=""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83" w:author="" w:date="2018-01-31T14:58:00Z">
        <w:r w:rsidR="00400FD7" w:rsidRPr="00EE645B" w:rsidDel="00882803">
          <w:rPr>
            <w:highlight w:val="cyan"/>
          </w:rPr>
          <w:delText>(s)</w:delText>
        </w:r>
      </w:del>
      <w:r w:rsidR="00400FD7" w:rsidRPr="00EE645B">
        <w:rPr>
          <w:highlight w:val="cyan"/>
        </w:rPr>
        <w:t xml:space="preserve"> to upper layers immediately</w:t>
      </w:r>
      <w:del w:id="2284" w:author="merged r1" w:date="2018-01-18T13:12:00Z">
        <w:r w:rsidR="00400FD7" w:rsidRPr="00EE645B">
          <w:rPr>
            <w:highlight w:val="cyan"/>
          </w:rPr>
          <w:delText>.</w:delText>
        </w:r>
      </w:del>
      <w:ins w:id="2285" w:author="merged r1" w:date="2018-01-18T13:12:00Z">
        <w:r w:rsidR="00CC1E54" w:rsidRPr="00EE645B">
          <w:rPr>
            <w:highlight w:val="cyan"/>
          </w:rPr>
          <w:t>;</w:t>
        </w:r>
      </w:ins>
    </w:p>
    <w:bookmarkEnd w:id="2273"/>
    <w:p w14:paraId="1D91CF27" w14:textId="77777777"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7DC4C3CF" w14:textId="77777777" w:rsidR="009B3F1B" w:rsidRPr="00EE645B" w:rsidRDefault="009B3F1B" w:rsidP="001C3E1F">
      <w:pPr>
        <w:pStyle w:val="NO"/>
        <w:rPr>
          <w:highlight w:val="cyan"/>
        </w:rPr>
      </w:pPr>
      <w:r w:rsidRPr="00EE645B">
        <w:rPr>
          <w:highlight w:val="cyan"/>
        </w:rPr>
        <w:t>NOTE:</w:t>
      </w:r>
      <w:r w:rsidRPr="00EE645B">
        <w:rPr>
          <w:highlight w:val="cyan"/>
        </w:rPr>
        <w:tab/>
      </w:r>
      <w:proofErr w:type="gramStart"/>
      <w:r w:rsidRPr="00EE645B">
        <w:rPr>
          <w:highlight w:val="cyan"/>
        </w:rPr>
        <w:t>Whether or not</w:t>
      </w:r>
      <w:proofErr w:type="gramEnd"/>
      <w:r w:rsidRPr="00EE645B">
        <w:rPr>
          <w:highlight w:val="cyan"/>
        </w:rPr>
        <w:t xml:space="preserve"> the RLC</w:t>
      </w:r>
      <w:del w:id="2286"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0098E8B2" w14:textId="77777777" w:rsidR="00400FD7" w:rsidRPr="00EE645B" w:rsidRDefault="004A40AB" w:rsidP="00400FD7">
      <w:pPr>
        <w:pStyle w:val="Heading5"/>
        <w:rPr>
          <w:highlight w:val="cyan"/>
        </w:rPr>
      </w:pPr>
      <w:bookmarkStart w:id="2287" w:name="_5.3.5.x.x_DRB_addition/"/>
      <w:bookmarkStart w:id="2288" w:name="_Toc500942637"/>
      <w:bookmarkStart w:id="2289" w:name="_Toc505697447"/>
      <w:bookmarkEnd w:id="2287"/>
      <w:r w:rsidRPr="00EE645B">
        <w:rPr>
          <w:highlight w:val="cyan"/>
        </w:rPr>
        <w:lastRenderedPageBreak/>
        <w:t>5.3.5.6</w:t>
      </w:r>
      <w:r w:rsidR="00400FD7" w:rsidRPr="00EE645B">
        <w:rPr>
          <w:highlight w:val="cyan"/>
        </w:rPr>
        <w:t>.</w:t>
      </w:r>
      <w:r w:rsidR="00DD475F" w:rsidRPr="00EE645B">
        <w:rPr>
          <w:highlight w:val="cyan"/>
        </w:rPr>
        <w:t>5</w:t>
      </w:r>
      <w:r w:rsidR="00400FD7" w:rsidRPr="00EE645B">
        <w:rPr>
          <w:highlight w:val="cyan"/>
        </w:rPr>
        <w:tab/>
        <w:t>DRB addition/</w:t>
      </w:r>
      <w:del w:id="2290" w:author="merged r1" w:date="2018-01-18T13:12:00Z">
        <w:r w:rsidR="00400FD7" w:rsidRPr="00EE645B">
          <w:rPr>
            <w:highlight w:val="cyan"/>
          </w:rPr>
          <w:delText xml:space="preserve"> </w:delText>
        </w:r>
      </w:del>
      <w:r w:rsidR="00400FD7" w:rsidRPr="00EE645B">
        <w:rPr>
          <w:highlight w:val="cyan"/>
        </w:rPr>
        <w:t>modification</w:t>
      </w:r>
      <w:bookmarkEnd w:id="2288"/>
      <w:bookmarkEnd w:id="2289"/>
    </w:p>
    <w:p w14:paraId="052397F6" w14:textId="77777777" w:rsidR="00400FD7" w:rsidRPr="00EE645B" w:rsidRDefault="00400FD7" w:rsidP="00400FD7">
      <w:pPr>
        <w:rPr>
          <w:highlight w:val="cyan"/>
        </w:rPr>
      </w:pPr>
      <w:r w:rsidRPr="00EE645B">
        <w:rPr>
          <w:highlight w:val="cyan"/>
        </w:rPr>
        <w:t>The UE shall:</w:t>
      </w:r>
    </w:p>
    <w:p w14:paraId="41895AB0"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D68D841" w14:textId="77777777"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A3D06AF" w14:textId="77777777"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223655F2" w14:textId="77777777" w:rsidR="003D471A" w:rsidRPr="00EE645B" w:rsidDel="006913FA" w:rsidRDefault="003D471A" w:rsidP="000D43E8">
      <w:pPr>
        <w:pStyle w:val="EditorsNote"/>
        <w:rPr>
          <w:del w:id="2291" w:author="" w:date="2018-02-02T21:38:00Z"/>
          <w:highlight w:val="cyan"/>
        </w:rPr>
      </w:pPr>
      <w:del w:id="2292"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198BEDBF" w14:textId="77777777" w:rsidR="00400FD7" w:rsidRPr="00EE645B" w:rsidDel="006913FA" w:rsidRDefault="00400FD7" w:rsidP="001C3E1F">
      <w:pPr>
        <w:pStyle w:val="B2"/>
        <w:rPr>
          <w:del w:id="2293" w:author="" w:date="2018-02-02T21:37:00Z"/>
          <w:highlight w:val="cyan"/>
        </w:rPr>
      </w:pPr>
      <w:del w:id="2294"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282C8125" w14:textId="77777777" w:rsidR="00400FD7" w:rsidRPr="00EE645B" w:rsidDel="006913FA" w:rsidRDefault="00400FD7" w:rsidP="001C3E1F">
      <w:pPr>
        <w:pStyle w:val="B3"/>
        <w:rPr>
          <w:del w:id="2295" w:author="" w:date="2018-02-02T21:37:00Z"/>
          <w:highlight w:val="cyan"/>
        </w:rPr>
      </w:pPr>
      <w:del w:id="2296"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E632A3A" w14:textId="77777777" w:rsidR="00400FD7" w:rsidRPr="00EE645B" w:rsidDel="006913FA" w:rsidRDefault="00400FD7" w:rsidP="000B5F13">
      <w:pPr>
        <w:pStyle w:val="B2"/>
        <w:rPr>
          <w:del w:id="2297"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98" w:author="" w:date="2018-02-02T21:36:00Z">
        <w:r w:rsidR="00B95035" w:rsidRPr="00EE645B">
          <w:rPr>
            <w:highlight w:val="cyan"/>
          </w:rPr>
          <w:t xml:space="preserve">either by NR </w:t>
        </w:r>
        <w:proofErr w:type="gramStart"/>
        <w:r w:rsidR="00B95035" w:rsidRPr="00EE645B">
          <w:rPr>
            <w:highlight w:val="cyan"/>
          </w:rPr>
          <w:t>or  E</w:t>
        </w:r>
        <w:proofErr w:type="gramEnd"/>
        <w:r w:rsidR="00B95035" w:rsidRPr="00EE645B">
          <w:rPr>
            <w:highlight w:val="cyan"/>
          </w:rPr>
          <w:t xml:space="preserve">-UTRA </w:t>
        </w:r>
      </w:ins>
      <w:r w:rsidR="00602A22" w:rsidRPr="00EE645B">
        <w:rPr>
          <w:highlight w:val="cyan"/>
        </w:rPr>
        <w:t>prior to receiving this reconfiguration</w:t>
      </w:r>
      <w:r w:rsidRPr="00EE645B">
        <w:rPr>
          <w:highlight w:val="cyan"/>
        </w:rPr>
        <w:t>:</w:t>
      </w:r>
    </w:p>
    <w:p w14:paraId="4D57DF57" w14:textId="77777777" w:rsidR="000B5F13" w:rsidRPr="00EE645B" w:rsidRDefault="00BC03EE" w:rsidP="001C639B">
      <w:pPr>
        <w:pStyle w:val="B2"/>
        <w:rPr>
          <w:ins w:id="2299" w:author="" w:date="2018-02-02T21:33:00Z"/>
          <w:highlight w:val="cyan"/>
        </w:rPr>
      </w:pPr>
      <w:del w:id="2300" w:author="" w:date="2018-02-02T21:33:00Z">
        <w:r w:rsidRPr="00EE645B" w:rsidDel="000B5F13">
          <w:rPr>
            <w:highlight w:val="cyan"/>
          </w:rPr>
          <w:delText xml:space="preserve">Editor’s Note: FFS_CHECK: </w:delText>
        </w:r>
      </w:del>
    </w:p>
    <w:p w14:paraId="3F1FF881" w14:textId="77777777"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488D35EB"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6C5A5607" w14:textId="77777777" w:rsidR="00400FD7" w:rsidRPr="00EE645B" w:rsidRDefault="00400FD7" w:rsidP="001C3E1F">
      <w:pPr>
        <w:pStyle w:val="B2"/>
        <w:rPr>
          <w:highlight w:val="cyan"/>
        </w:rPr>
      </w:pPr>
      <w:bookmarkStart w:id="2301"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302" w:author="merged r1" w:date="2018-01-18T13:12:00Z">
        <w:r w:rsidR="007412E0" w:rsidRPr="00EE645B">
          <w:rPr>
            <w:highlight w:val="cyan"/>
          </w:rPr>
          <w:t>:</w:t>
        </w:r>
      </w:ins>
    </w:p>
    <w:bookmarkEnd w:id="2301"/>
    <w:p w14:paraId="60A34CB1" w14:textId="77777777"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303" w:author="merged r1" w:date="2018-01-18T13:12:00Z">
        <w:r w:rsidRPr="00EE645B">
          <w:rPr>
            <w:highlight w:val="cyan"/>
          </w:rPr>
          <w:delText>entities</w:delText>
        </w:r>
      </w:del>
      <w:del w:id="2304" w:author="CATT" w:date="2018-01-16T11:25:00Z">
        <w:r w:rsidRPr="00EE645B" w:rsidDel="00480718">
          <w:rPr>
            <w:highlight w:val="cyan"/>
          </w:rPr>
          <w:delText xml:space="preserve"> </w:delText>
        </w:r>
      </w:del>
      <w:ins w:id="2305" w:author="merged r1" w:date="2018-01-18T13:12:00Z">
        <w:r w:rsidRPr="00EE645B">
          <w:rPr>
            <w:highlight w:val="cyan"/>
          </w:rPr>
          <w:t>entit</w:t>
        </w:r>
        <w:del w:id="2306" w:author="" w:date="2018-02-02T21:37:00Z">
          <w:r w:rsidRPr="00EE645B" w:rsidDel="006913FA">
            <w:rPr>
              <w:highlight w:val="cyan"/>
            </w:rPr>
            <w:delText>i</w:delText>
          </w:r>
        </w:del>
        <w:r w:rsidR="00543054" w:rsidRPr="00EE645B">
          <w:rPr>
            <w:highlight w:val="cyan"/>
          </w:rPr>
          <w:t>y</w:t>
        </w:r>
      </w:ins>
      <w:ins w:id="2307"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308" w:author="" w:date="2018-01-31T16:41:00Z">
        <w:r w:rsidR="00774CEA" w:rsidRPr="00EE645B">
          <w:rPr>
            <w:highlight w:val="cyan"/>
          </w:rPr>
          <w:t>PDCP PDUs</w:t>
        </w:r>
      </w:ins>
      <w:del w:id="2309" w:author="" w:date="2018-01-31T16:41:00Z">
        <w:r w:rsidRPr="00EE645B" w:rsidDel="00774CEA">
          <w:rPr>
            <w:highlight w:val="cyan"/>
          </w:rPr>
          <w:delText>messages</w:delText>
        </w:r>
      </w:del>
      <w:r w:rsidRPr="00EE645B">
        <w:rPr>
          <w:highlight w:val="cyan"/>
        </w:rPr>
        <w:t xml:space="preserve"> received and sent by the UE;</w:t>
      </w:r>
    </w:p>
    <w:p w14:paraId="73C20FC5" w14:textId="77777777"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310" w:author="Rapporteur" w:date="2018-02-02T00:16:00Z">
        <w:r w:rsidRPr="00EE645B" w:rsidDel="00BE0F46">
          <w:rPr>
            <w:highlight w:val="cyan"/>
          </w:rPr>
          <w:delText>,</w:delText>
        </w:r>
      </w:del>
      <w:r w:rsidRPr="00EE645B">
        <w:rPr>
          <w:highlight w:val="cyan"/>
        </w:rPr>
        <w:t xml:space="preserve"> [</w:t>
      </w:r>
      <w:del w:id="2311" w:author="Rapporteur" w:date="2018-02-02T00:16:00Z">
        <w:r w:rsidRPr="00EE645B" w:rsidDel="00BE0F46">
          <w:rPr>
            <w:highlight w:val="cyan"/>
          </w:rPr>
          <w:delText>REF</w:delText>
        </w:r>
      </w:del>
      <w:ins w:id="2312" w:author="Rapporteur" w:date="2018-02-02T00:16:00Z">
        <w:r w:rsidR="00BE0F46" w:rsidRPr="00EE645B">
          <w:rPr>
            <w:highlight w:val="cyan"/>
          </w:rPr>
          <w:t>5</w:t>
        </w:r>
      </w:ins>
      <w:r w:rsidRPr="00EE645B">
        <w:rPr>
          <w:highlight w:val="cyan"/>
        </w:rPr>
        <w:t>], section 5.1.2</w:t>
      </w:r>
      <w:r w:rsidR="00266288" w:rsidRPr="00EE645B">
        <w:rPr>
          <w:highlight w:val="cyan"/>
        </w:rPr>
        <w:t>;</w:t>
      </w:r>
    </w:p>
    <w:p w14:paraId="76E3E0DD" w14:textId="77777777" w:rsidR="00C80CFA" w:rsidRPr="00EE645B" w:rsidRDefault="00C80CFA" w:rsidP="001C3E1F">
      <w:pPr>
        <w:pStyle w:val="B3"/>
        <w:rPr>
          <w:del w:id="2313" w:author="" w:date="2018-02-01T10:50:00Z"/>
          <w:highlight w:val="cyan"/>
        </w:rPr>
      </w:pPr>
      <w:commentRangeStart w:id="2314"/>
      <w:del w:id="2315" w:author="" w:date="2018-02-01T10:50:00Z">
        <w:r w:rsidRPr="00EE645B">
          <w:rPr>
            <w:highlight w:val="cyan"/>
          </w:rPr>
          <w:delText>3&gt; resume the DRB, if suspended;</w:delText>
        </w:r>
      </w:del>
      <w:commentRangeEnd w:id="2314"/>
      <w:r w:rsidR="006B7E62" w:rsidRPr="00EE645B">
        <w:rPr>
          <w:rStyle w:val="CommentReference"/>
          <w:highlight w:val="cyan"/>
        </w:rPr>
        <w:commentReference w:id="2314"/>
      </w:r>
    </w:p>
    <w:p w14:paraId="1F36787F" w14:textId="77777777"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07B95D82"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6D44EEA2" w14:textId="77777777"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0883B5B7" w14:textId="77777777"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3FDEE082" w14:textId="77777777" w:rsidR="008971F5" w:rsidRPr="00EE645B" w:rsidRDefault="008971F5" w:rsidP="000D43E8">
      <w:pPr>
        <w:pStyle w:val="EditorsNote"/>
        <w:rPr>
          <w:highlight w:val="cyan"/>
        </w:rPr>
      </w:pPr>
      <w:bookmarkStart w:id="2316"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316"/>
    <w:p w14:paraId="6457A973" w14:textId="77777777" w:rsidR="00400FD7" w:rsidRPr="00EE645B" w:rsidRDefault="00400FD7" w:rsidP="001C3E1F">
      <w:pPr>
        <w:pStyle w:val="NO"/>
        <w:rPr>
          <w:highlight w:val="cyan"/>
        </w:rPr>
      </w:pPr>
      <w:r w:rsidRPr="00EE645B">
        <w:rPr>
          <w:highlight w:val="cyan"/>
        </w:rPr>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317" w:author="CATT" w:date="2018-01-16T11:26:00Z">
        <w:r w:rsidRPr="00EE645B">
          <w:rPr>
            <w:highlight w:val="cyan"/>
          </w:rPr>
          <w:delText xml:space="preserve">handover </w:delText>
        </w:r>
      </w:del>
      <w:ins w:id="2318"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319" w:author="merged r1" w:date="2018-01-18T13:12:00Z">
        <w:r w:rsidRPr="00EE645B">
          <w:rPr>
            <w:highlight w:val="cyan"/>
          </w:rPr>
          <w:delText>eNB</w:delText>
        </w:r>
      </w:del>
      <w:ins w:id="2320"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20C92E5"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321" w:author="CATT" w:date="2018-01-18T13:22:00Z">
        <w:r w:rsidRPr="00EE645B">
          <w:rPr>
            <w:i/>
            <w:highlight w:val="cyan"/>
          </w:rPr>
          <w:t>reestablish</w:t>
        </w:r>
      </w:ins>
      <w:ins w:id="2322" w:author="CATT" w:date="2018-01-16T11:26:00Z">
        <w:r w:rsidR="006F257B" w:rsidRPr="00EE645B">
          <w:rPr>
            <w:rFonts w:hint="eastAsia"/>
            <w:i/>
            <w:highlight w:val="cyan"/>
            <w:lang w:eastAsia="zh-CN"/>
          </w:rPr>
          <w:t>PDCP</w:t>
        </w:r>
      </w:ins>
      <w:del w:id="2323"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076C272C" w14:textId="77777777" w:rsidR="00952A4E" w:rsidRPr="00EE645B" w:rsidRDefault="00400FD7" w:rsidP="001C3E1F">
      <w:pPr>
        <w:pStyle w:val="NO"/>
        <w:rPr>
          <w:ins w:id="2324" w:author="" w:date="2018-02-02T21:37:00Z"/>
          <w:highlight w:val="cyan"/>
        </w:rPr>
      </w:pPr>
      <w:bookmarkStart w:id="2325"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5B277D81" w14:textId="77777777" w:rsidR="00B95035" w:rsidRPr="00EE645B" w:rsidRDefault="00B95035" w:rsidP="00B95035">
      <w:pPr>
        <w:pStyle w:val="NO"/>
        <w:rPr>
          <w:ins w:id="2326" w:author="" w:date="2018-02-02T21:37:00Z"/>
          <w:highlight w:val="cyan"/>
        </w:rPr>
      </w:pPr>
      <w:ins w:id="2327"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15069263" w14:textId="77777777" w:rsidR="00B95035" w:rsidRPr="00EE645B" w:rsidRDefault="00B95035" w:rsidP="001C3E1F">
      <w:pPr>
        <w:pStyle w:val="NO"/>
        <w:rPr>
          <w:highlight w:val="cyan"/>
        </w:rPr>
      </w:pPr>
    </w:p>
    <w:p w14:paraId="382A8F3F" w14:textId="77777777" w:rsidR="00716D1D" w:rsidRPr="00EE645B" w:rsidRDefault="00BC66CD" w:rsidP="00716D1D">
      <w:pPr>
        <w:pStyle w:val="Heading4"/>
        <w:rPr>
          <w:highlight w:val="cyan"/>
        </w:rPr>
      </w:pPr>
      <w:bookmarkStart w:id="2328" w:name="_Toc500942638"/>
      <w:bookmarkStart w:id="2329" w:name="_Toc505697448"/>
      <w:bookmarkEnd w:id="2325"/>
      <w:r w:rsidRPr="00EE645B">
        <w:rPr>
          <w:highlight w:val="cyan"/>
        </w:rPr>
        <w:lastRenderedPageBreak/>
        <w:t>5.3.5.7</w:t>
      </w:r>
      <w:r w:rsidR="00716D1D" w:rsidRPr="00EE645B">
        <w:rPr>
          <w:highlight w:val="cyan"/>
        </w:rPr>
        <w:tab/>
        <w:t>Full configuration</w:t>
      </w:r>
      <w:bookmarkEnd w:id="2328"/>
      <w:bookmarkEnd w:id="2329"/>
    </w:p>
    <w:p w14:paraId="53C62EF7" w14:textId="77777777"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This subclause is not applicable for EN-</w:t>
      </w:r>
      <w:proofErr w:type="gramStart"/>
      <w:r w:rsidR="00D36A2F" w:rsidRPr="00EE645B">
        <w:rPr>
          <w:highlight w:val="cyan"/>
        </w:rPr>
        <w:t xml:space="preserve">DC, </w:t>
      </w:r>
      <w:r w:rsidR="00BC3EDF" w:rsidRPr="00EE645B">
        <w:rPr>
          <w:highlight w:val="cyan"/>
        </w:rPr>
        <w:t>but</w:t>
      </w:r>
      <w:proofErr w:type="gramEnd"/>
      <w:r w:rsidR="00D36A2F" w:rsidRPr="00EE645B">
        <w:rPr>
          <w:highlight w:val="cyan"/>
        </w:rPr>
        <w:t xml:space="preserve"> is targeted for completion in June 2018. For EN-</w:t>
      </w:r>
      <w:proofErr w:type="gramStart"/>
      <w:r w:rsidR="00D36A2F" w:rsidRPr="00EE645B">
        <w:rPr>
          <w:highlight w:val="cyan"/>
        </w:rPr>
        <w:t>DC,NR</w:t>
      </w:r>
      <w:proofErr w:type="gramEnd"/>
      <w:r w:rsidR="00D36A2F" w:rsidRPr="00EE645B">
        <w:rPr>
          <w:highlight w:val="cyan"/>
        </w:rPr>
        <w:t xml:space="preserve">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750493B7" w14:textId="77777777" w:rsidR="00716D1D" w:rsidRPr="00EE645B" w:rsidRDefault="00716D1D" w:rsidP="00716D1D">
      <w:pPr>
        <w:rPr>
          <w:highlight w:val="cyan"/>
        </w:rPr>
      </w:pPr>
      <w:r w:rsidRPr="00EE645B">
        <w:rPr>
          <w:highlight w:val="cyan"/>
        </w:rPr>
        <w:t>The UE shall:</w:t>
      </w:r>
    </w:p>
    <w:p w14:paraId="4BA3D974" w14:textId="77777777" w:rsidR="00716D1D" w:rsidRPr="00EE645B" w:rsidRDefault="00716D1D" w:rsidP="00716D1D">
      <w:pPr>
        <w:pStyle w:val="B1"/>
        <w:rPr>
          <w:highlight w:val="cyan"/>
        </w:rPr>
      </w:pPr>
      <w:r w:rsidRPr="00EE645B">
        <w:rPr>
          <w:highlight w:val="cyan"/>
        </w:rPr>
        <w:t>1&gt;</w:t>
      </w:r>
      <w:r w:rsidRPr="00EE645B">
        <w:rPr>
          <w:highlight w:val="cyan"/>
        </w:rPr>
        <w:tab/>
        <w:t>release/</w:t>
      </w:r>
      <w:del w:id="2330"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7DA0849" w14:textId="77777777"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31"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327CCDDC" w14:textId="77777777"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8F235A1" w14:textId="77777777" w:rsidR="00716D1D" w:rsidRPr="00EE645B" w:rsidRDefault="00716D1D" w:rsidP="00716D1D">
      <w:pPr>
        <w:pStyle w:val="B2"/>
        <w:rPr>
          <w:highlight w:val="cyan"/>
        </w:rPr>
      </w:pPr>
      <w:r w:rsidRPr="00EE645B">
        <w:rPr>
          <w:highlight w:val="cyan"/>
        </w:rPr>
        <w:t>2&gt;</w:t>
      </w:r>
      <w:r w:rsidRPr="00EE645B">
        <w:rPr>
          <w:highlight w:val="cyan"/>
        </w:rPr>
        <w:tab/>
        <w:t>release/</w:t>
      </w:r>
      <w:del w:id="2332" w:author="merged r1" w:date="2018-01-18T13:12:00Z">
        <w:r w:rsidRPr="00EE645B">
          <w:rPr>
            <w:highlight w:val="cyan"/>
          </w:rPr>
          <w:delText xml:space="preserve"> </w:delText>
        </w:r>
      </w:del>
      <w:r w:rsidRPr="00EE645B">
        <w:rPr>
          <w:highlight w:val="cyan"/>
        </w:rPr>
        <w:t>clear all current common radio configurations;</w:t>
      </w:r>
    </w:p>
    <w:p w14:paraId="7F0050FA"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4A2F91D0"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1DF9B04E"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33"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0EED6EB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5BD15CE"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01FA69F0"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7EBED774"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7A5C70FB"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4767370F"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34" w:name="_Hlk504050064"/>
      <w:r w:rsidRPr="00EE645B">
        <w:rPr>
          <w:highlight w:val="cyan"/>
        </w:rPr>
        <w:t xml:space="preserve">apply the corresponding default RLC configuration for the SRB specified in </w:t>
      </w:r>
      <w:bookmarkEnd w:id="2334"/>
      <w:r w:rsidRPr="00EE645B">
        <w:rPr>
          <w:highlight w:val="cyan"/>
        </w:rPr>
        <w:t>9.2.1.1 for SRB1 or in 9.2.1.2 for SRB2</w:t>
      </w:r>
      <w:ins w:id="2335" w:author="CATT" w:date="2018-01-16T11:27:00Z">
        <w:r w:rsidR="00117F77" w:rsidRPr="00EE645B">
          <w:rPr>
            <w:rFonts w:hint="eastAsia"/>
            <w:highlight w:val="cyan"/>
            <w:lang w:eastAsia="zh-CN"/>
          </w:rPr>
          <w:t>, 9.2.1.3 for SRB3</w:t>
        </w:r>
      </w:ins>
      <w:r w:rsidRPr="00EE645B">
        <w:rPr>
          <w:highlight w:val="cyan"/>
        </w:rPr>
        <w:t>;</w:t>
      </w:r>
    </w:p>
    <w:p w14:paraId="5DB80740"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36" w:author="CATT" w:date="2018-01-16T11:27:00Z">
        <w:r w:rsidR="00117F77" w:rsidRPr="00EE645B">
          <w:rPr>
            <w:rFonts w:hint="eastAsia"/>
            <w:highlight w:val="cyan"/>
            <w:lang w:eastAsia="zh-CN"/>
          </w:rPr>
          <w:t>, 9.2.1.3 for SRB3</w:t>
        </w:r>
      </w:ins>
      <w:r w:rsidRPr="00EE645B">
        <w:rPr>
          <w:highlight w:val="cyan"/>
        </w:rPr>
        <w:t xml:space="preserve">; </w:t>
      </w:r>
    </w:p>
    <w:p w14:paraId="77FB030E" w14:textId="77777777"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73B123FF" w14:textId="77777777"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6DBEEDD6"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50B722DA"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1CC0E5A1"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2F362290"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4AD8B651"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76D7309E" w14:textId="77777777"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38710C85" w14:textId="77777777"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63FA0C2D" w14:textId="77777777" w:rsidR="00716D1D" w:rsidRPr="00EE645B" w:rsidRDefault="00716D1D" w:rsidP="00490B93">
      <w:pPr>
        <w:pStyle w:val="B2"/>
        <w:rPr>
          <w:highlight w:val="cyan"/>
        </w:rPr>
      </w:pPr>
      <w:r w:rsidRPr="00EE645B">
        <w:rPr>
          <w:highlight w:val="cyan"/>
        </w:rPr>
        <w:lastRenderedPageBreak/>
        <w:t>2&gt;</w:t>
      </w:r>
      <w:r w:rsidRPr="00EE645B">
        <w:rPr>
          <w:highlight w:val="cyan"/>
        </w:rPr>
        <w:tab/>
        <w:t>perform DRB release as specified in 5.3.</w:t>
      </w:r>
      <w:del w:id="2337" w:author="merged r1" w:date="2018-01-18T13:12:00Z">
        <w:r w:rsidRPr="00EE645B">
          <w:rPr>
            <w:highlight w:val="cyan"/>
          </w:rPr>
          <w:delText>10.2</w:delText>
        </w:r>
      </w:del>
      <w:ins w:id="2338" w:author="merged r1" w:date="2018-01-18T13:12:00Z">
        <w:r w:rsidR="00945E6C" w:rsidRPr="00EE645B">
          <w:rPr>
            <w:highlight w:val="cyan"/>
          </w:rPr>
          <w:t>5.6.4</w:t>
        </w:r>
      </w:ins>
      <w:r w:rsidRPr="00EE645B">
        <w:rPr>
          <w:highlight w:val="cyan"/>
        </w:rPr>
        <w:t>;</w:t>
      </w:r>
    </w:p>
    <w:p w14:paraId="0AB20D97"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6BC01B44" w14:textId="77777777" w:rsidR="00716D1D" w:rsidRPr="00EE645B" w:rsidRDefault="00BC66CD" w:rsidP="00716D1D">
      <w:pPr>
        <w:pStyle w:val="Heading4"/>
        <w:rPr>
          <w:highlight w:val="cyan"/>
        </w:rPr>
      </w:pPr>
      <w:bookmarkStart w:id="2339" w:name="_Toc500942639"/>
      <w:bookmarkStart w:id="2340" w:name="_Toc505697449"/>
      <w:bookmarkStart w:id="2341" w:name="_Hlk504050147"/>
      <w:r w:rsidRPr="00EE645B">
        <w:rPr>
          <w:highlight w:val="cyan"/>
        </w:rPr>
        <w:lastRenderedPageBreak/>
        <w:t>5.3.5.8</w:t>
      </w:r>
      <w:r w:rsidR="00716D1D" w:rsidRPr="00EE645B">
        <w:rPr>
          <w:highlight w:val="cyan"/>
        </w:rPr>
        <w:tab/>
        <w:t>Security key update</w:t>
      </w:r>
      <w:bookmarkEnd w:id="2339"/>
      <w:bookmarkEnd w:id="2340"/>
      <w:r w:rsidR="00716D1D" w:rsidRPr="00EE645B">
        <w:rPr>
          <w:highlight w:val="cyan"/>
        </w:rPr>
        <w:t xml:space="preserve"> </w:t>
      </w:r>
    </w:p>
    <w:bookmarkEnd w:id="2341"/>
    <w:p w14:paraId="43E2EF7F" w14:textId="77777777"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42"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43" w:author="" w:date="2018-01-31T16:59:00Z">
        <w:r w:rsidR="006136CC" w:rsidRPr="00EE645B">
          <w:rPr>
            <w:highlight w:val="cyan"/>
          </w:rPr>
          <w:t xml:space="preserve">[10] </w:t>
        </w:r>
      </w:ins>
      <w:r w:rsidR="00716D1D" w:rsidRPr="00EE645B">
        <w:rPr>
          <w:highlight w:val="cyan"/>
        </w:rPr>
        <w:t>the UE shall:</w:t>
      </w:r>
    </w:p>
    <w:p w14:paraId="740AB546" w14:textId="77777777" w:rsidR="00922375" w:rsidRPr="00EE645B" w:rsidDel="00BE0F46" w:rsidRDefault="00922375" w:rsidP="00922375">
      <w:pPr>
        <w:pStyle w:val="EditorsNote"/>
        <w:rPr>
          <w:del w:id="2344" w:author="Rapporteur" w:date="2018-02-02T00:20:00Z"/>
          <w:highlight w:val="cyan"/>
        </w:rPr>
      </w:pPr>
      <w:del w:id="2345"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59D92BF9" w14:textId="77777777" w:rsidR="001C1591" w:rsidRPr="00EE645B" w:rsidDel="00865661" w:rsidRDefault="001C1591" w:rsidP="00922375">
      <w:pPr>
        <w:pStyle w:val="EditorsNote"/>
        <w:rPr>
          <w:del w:id="2346" w:author="Ericsson" w:date="2018-01-31T17:01:00Z"/>
          <w:highlight w:val="cyan"/>
        </w:rPr>
      </w:pPr>
      <w:del w:id="2347" w:author="Ericsson" w:date="2018-01-31T17:01:00Z">
        <w:r w:rsidRPr="00EE645B" w:rsidDel="00865661">
          <w:rPr>
            <w:highlight w:val="cyan"/>
          </w:rPr>
          <w:delText>Editor’s Note: FFS reference to 33.401 correct?</w:delText>
        </w:r>
      </w:del>
    </w:p>
    <w:p w14:paraId="7B78DEDF" w14:textId="77777777"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48" w:author="Ericsson" w:date="2018-01-31T17:01:00Z">
        <w:r w:rsidRPr="00EE645B" w:rsidDel="00865661">
          <w:rPr>
            <w:highlight w:val="cyan"/>
          </w:rPr>
          <w:delText xml:space="preserve">401 </w:delText>
        </w:r>
      </w:del>
      <w:ins w:id="2349" w:author="Ericsson" w:date="2018-01-31T17:01:00Z">
        <w:r w:rsidR="00865661" w:rsidRPr="00EE645B">
          <w:rPr>
            <w:highlight w:val="cyan"/>
          </w:rPr>
          <w:t xml:space="preserve">501 </w:t>
        </w:r>
      </w:ins>
      <w:r w:rsidRPr="00EE645B">
        <w:rPr>
          <w:highlight w:val="cyan"/>
        </w:rPr>
        <w:t>[</w:t>
      </w:r>
      <w:ins w:id="2350" w:author="Rapporteur" w:date="2018-02-02T00:19:00Z">
        <w:r w:rsidR="00BE0F46" w:rsidRPr="00EE645B">
          <w:rPr>
            <w:highlight w:val="cyan"/>
          </w:rPr>
          <w:t>11</w:t>
        </w:r>
      </w:ins>
      <w:del w:id="2351" w:author="Rapporteur" w:date="2018-02-02T00:19:00Z">
        <w:r w:rsidRPr="00EE645B" w:rsidDel="00BE0F46">
          <w:rPr>
            <w:highlight w:val="cyan"/>
          </w:rPr>
          <w:delText>32</w:delText>
        </w:r>
      </w:del>
      <w:r w:rsidRPr="00EE645B">
        <w:rPr>
          <w:highlight w:val="cyan"/>
        </w:rPr>
        <w:t>];</w:t>
      </w:r>
    </w:p>
    <w:p w14:paraId="670B1509" w14:textId="77777777" w:rsidR="00716D1D" w:rsidRPr="00EE645B" w:rsidRDefault="00716D1D" w:rsidP="00922375">
      <w:pPr>
        <w:pStyle w:val="B1"/>
        <w:rPr>
          <w:highlight w:val="cyan"/>
        </w:rPr>
      </w:pPr>
      <w:r w:rsidRPr="00EE645B">
        <w:rPr>
          <w:highlight w:val="cyan"/>
        </w:rPr>
        <w:t>1&gt;</w:t>
      </w:r>
      <w:r w:rsidRPr="00EE645B">
        <w:rPr>
          <w:highlight w:val="cyan"/>
        </w:rPr>
        <w:tab/>
        <w:t>derive</w:t>
      </w:r>
      <w:del w:id="2352" w:author="merged r1" w:date="2018-01-18T13:12:00Z">
        <w:r w:rsidRPr="00EE645B">
          <w:rPr>
            <w:highlight w:val="cyan"/>
          </w:rPr>
          <w:delText xml:space="preserve"> the</w:delText>
        </w:r>
      </w:del>
      <w:r w:rsidRPr="00EE645B">
        <w:rPr>
          <w:highlight w:val="cyan"/>
        </w:rPr>
        <w:t xml:space="preserve"> </w:t>
      </w:r>
      <w:del w:id="2353" w:author="CATT" w:date="2018-01-16T11:28:00Z">
        <w:r w:rsidRPr="00EE645B">
          <w:rPr>
            <w:highlight w:val="cyan"/>
          </w:rPr>
          <w:delText xml:space="preserve">the </w:delText>
        </w:r>
      </w:del>
      <w:r w:rsidRPr="00EE645B">
        <w:rPr>
          <w:highlight w:val="cyan"/>
        </w:rPr>
        <w:t>K</w:t>
      </w:r>
      <w:r w:rsidR="00321CE0" w:rsidRPr="00321CE0">
        <w:rPr>
          <w:highlight w:val="cyan"/>
          <w:vertAlign w:val="subscript"/>
          <w:rPrChange w:id="2354" w:author="merged r1" w:date="2018-01-18T13:12:00Z">
            <w:rPr/>
          </w:rPrChange>
        </w:rPr>
        <w:t>RRCenc</w:t>
      </w:r>
      <w:r w:rsidRPr="00EE645B">
        <w:rPr>
          <w:highlight w:val="cyan"/>
        </w:rPr>
        <w:t xml:space="preserve"> and K</w:t>
      </w:r>
      <w:r w:rsidR="00321CE0" w:rsidRPr="00321CE0">
        <w:rPr>
          <w:highlight w:val="cyan"/>
          <w:vertAlign w:val="subscript"/>
          <w:rPrChange w:id="2355" w:author="merged r1" w:date="2018-01-18T13:12:00Z">
            <w:rPr/>
          </w:rPrChange>
        </w:rPr>
        <w:t>UPenc</w:t>
      </w:r>
      <w:r w:rsidRPr="00EE645B">
        <w:rPr>
          <w:highlight w:val="cyan"/>
        </w:rPr>
        <w:t xml:space="preserve"> key as specified in TS 33.</w:t>
      </w:r>
      <w:ins w:id="2356" w:author="Rapporteur" w:date="2018-02-02T00:19:00Z">
        <w:r w:rsidR="00BE0F46" w:rsidRPr="00EE645B">
          <w:rPr>
            <w:highlight w:val="cyan"/>
          </w:rPr>
          <w:t>5</w:t>
        </w:r>
      </w:ins>
      <w:del w:id="2357" w:author="Rapporteur" w:date="2018-02-02T00:19:00Z">
        <w:r w:rsidRPr="00EE645B" w:rsidDel="00BE0F46">
          <w:rPr>
            <w:highlight w:val="cyan"/>
          </w:rPr>
          <w:delText>4</w:delText>
        </w:r>
      </w:del>
      <w:r w:rsidRPr="00EE645B">
        <w:rPr>
          <w:highlight w:val="cyan"/>
        </w:rPr>
        <w:t>01 [</w:t>
      </w:r>
      <w:ins w:id="2358" w:author="Rapporteur" w:date="2018-02-02T00:19:00Z">
        <w:r w:rsidR="00BE0F46" w:rsidRPr="00EE645B">
          <w:rPr>
            <w:highlight w:val="cyan"/>
          </w:rPr>
          <w:t>11</w:t>
        </w:r>
      </w:ins>
      <w:del w:id="2359" w:author="Rapporteur" w:date="2018-02-02T00:19:00Z">
        <w:r w:rsidRPr="00EE645B" w:rsidDel="00BE0F46">
          <w:rPr>
            <w:highlight w:val="cyan"/>
          </w:rPr>
          <w:delText>32</w:delText>
        </w:r>
      </w:del>
      <w:r w:rsidRPr="00EE645B">
        <w:rPr>
          <w:highlight w:val="cyan"/>
        </w:rPr>
        <w:t>];</w:t>
      </w:r>
    </w:p>
    <w:p w14:paraId="2F32D635" w14:textId="77777777" w:rsidR="00716D1D" w:rsidRPr="00EE645B" w:rsidRDefault="00716D1D" w:rsidP="00922375">
      <w:pPr>
        <w:pStyle w:val="B1"/>
        <w:rPr>
          <w:highlight w:val="cyan"/>
        </w:rPr>
      </w:pPr>
      <w:r w:rsidRPr="00EE645B">
        <w:rPr>
          <w:highlight w:val="cyan"/>
        </w:rPr>
        <w:t>1&gt;</w:t>
      </w:r>
      <w:r w:rsidRPr="00EE645B">
        <w:rPr>
          <w:highlight w:val="cyan"/>
        </w:rPr>
        <w:tab/>
        <w:t>derive the K</w:t>
      </w:r>
      <w:r w:rsidR="00321CE0" w:rsidRPr="00321CE0">
        <w:rPr>
          <w:highlight w:val="cyan"/>
          <w:vertAlign w:val="subscript"/>
          <w:rPrChange w:id="2360" w:author="merged r1" w:date="2018-01-18T13:12:00Z">
            <w:rPr/>
          </w:rPrChange>
        </w:rPr>
        <w:t>RRCint</w:t>
      </w:r>
      <w:ins w:id="2361"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62" w:author="CATT" w:date="2018-01-18T13:22:00Z">
        <w:r w:rsidRPr="00EE645B">
          <w:rPr>
            <w:highlight w:val="cyan"/>
          </w:rPr>
          <w:t xml:space="preserve"> </w:t>
        </w:r>
      </w:ins>
      <w:r w:rsidRPr="00EE645B">
        <w:rPr>
          <w:highlight w:val="cyan"/>
        </w:rPr>
        <w:t>key as specified in TS 33.</w:t>
      </w:r>
      <w:ins w:id="2363" w:author="Rapporteur" w:date="2018-02-02T00:19:00Z">
        <w:r w:rsidR="00BE0F46" w:rsidRPr="00EE645B">
          <w:rPr>
            <w:highlight w:val="cyan"/>
          </w:rPr>
          <w:t>5</w:t>
        </w:r>
      </w:ins>
      <w:del w:id="2364" w:author="Rapporteur" w:date="2018-02-02T00:19:00Z">
        <w:r w:rsidRPr="00EE645B" w:rsidDel="00BE0F46">
          <w:rPr>
            <w:highlight w:val="cyan"/>
          </w:rPr>
          <w:delText>4</w:delText>
        </w:r>
      </w:del>
      <w:r w:rsidRPr="00EE645B">
        <w:rPr>
          <w:highlight w:val="cyan"/>
        </w:rPr>
        <w:t>01 [</w:t>
      </w:r>
      <w:ins w:id="2365" w:author="Rapporteur" w:date="2018-02-02T00:20:00Z">
        <w:r w:rsidR="00BE0F46" w:rsidRPr="00EE645B">
          <w:rPr>
            <w:highlight w:val="cyan"/>
          </w:rPr>
          <w:t>11</w:t>
        </w:r>
      </w:ins>
      <w:del w:id="2366" w:author="Rapporteur" w:date="2018-02-02T00:20:00Z">
        <w:r w:rsidRPr="00EE645B" w:rsidDel="00BE0F46">
          <w:rPr>
            <w:highlight w:val="cyan"/>
          </w:rPr>
          <w:delText>32</w:delText>
        </w:r>
      </w:del>
      <w:r w:rsidRPr="00EE645B">
        <w:rPr>
          <w:highlight w:val="cyan"/>
        </w:rPr>
        <w:t>];</w:t>
      </w:r>
    </w:p>
    <w:p w14:paraId="4C508439" w14:textId="77777777" w:rsidR="00716D1D" w:rsidRPr="00EE645B" w:rsidDel="00A129B6" w:rsidRDefault="00922375" w:rsidP="00922375">
      <w:pPr>
        <w:pStyle w:val="B1"/>
        <w:rPr>
          <w:del w:id="2367" w:author="" w:date="2018-02-02T21:45:00Z"/>
          <w:highlight w:val="cyan"/>
        </w:rPr>
      </w:pPr>
      <w:del w:id="2368"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321CE0" w:rsidRPr="00321CE0">
          <w:rPr>
            <w:highlight w:val="cyan"/>
            <w:vertAlign w:val="subscript"/>
            <w:rPrChange w:id="2369" w:author="merged r1" w:date="2018-01-18T13:22:00Z">
              <w:rPr/>
            </w:rPrChange>
          </w:rPr>
          <w:delText>gNB</w:delText>
        </w:r>
        <w:r w:rsidR="00716D1D" w:rsidRPr="00EE645B" w:rsidDel="00A129B6">
          <w:rPr>
            <w:highlight w:val="cyan"/>
          </w:rPr>
          <w:delText>:</w:delText>
        </w:r>
      </w:del>
    </w:p>
    <w:p w14:paraId="47ED57CC" w14:textId="77777777" w:rsidR="00716D1D" w:rsidRPr="00EE645B" w:rsidDel="00A129B6" w:rsidRDefault="00922375" w:rsidP="00922375">
      <w:pPr>
        <w:pStyle w:val="B2"/>
        <w:rPr>
          <w:del w:id="2370" w:author="" w:date="2018-02-02T21:45:00Z"/>
          <w:highlight w:val="cyan"/>
        </w:rPr>
      </w:pPr>
      <w:del w:id="2371"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321CE0" w:rsidRPr="00321CE0">
          <w:rPr>
            <w:highlight w:val="cyan"/>
            <w:vertAlign w:val="subscript"/>
            <w:rPrChange w:id="2372" w:author="merged r1" w:date="2018-01-18T13:12:00Z">
              <w:rPr/>
            </w:rPrChange>
          </w:rPr>
          <w:delText>RRCint</w:delText>
        </w:r>
        <w:r w:rsidR="00716D1D" w:rsidRPr="00EE645B" w:rsidDel="00A129B6">
          <w:rPr>
            <w:highlight w:val="cyan"/>
          </w:rPr>
          <w:delText xml:space="preserve"> key</w:delText>
        </w:r>
      </w:del>
      <w:ins w:id="2373" w:author="CATT" w:date="2018-01-16T11:30:00Z">
        <w:del w:id="2374"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75" w:author="CATT" w:date="2018-01-16T11:31:00Z">
        <w:del w:id="2376" w:author="" w:date="2018-02-02T21:45:00Z">
          <w:r w:rsidR="00CE489A" w:rsidRPr="00EE645B" w:rsidDel="00A129B6">
            <w:rPr>
              <w:rFonts w:hint="eastAsia"/>
              <w:highlight w:val="cyan"/>
              <w:lang w:eastAsia="zh-CN"/>
            </w:rPr>
            <w:delText xml:space="preserve">key </w:delText>
          </w:r>
        </w:del>
      </w:ins>
      <w:ins w:id="2377" w:author="CATT" w:date="2018-01-16T11:30:00Z">
        <w:del w:id="2378" w:author="" w:date="2018-02-02T21:45:00Z">
          <w:r w:rsidR="001B6E3F" w:rsidRPr="00EE645B" w:rsidDel="00A129B6">
            <w:rPr>
              <w:rFonts w:hint="eastAsia"/>
              <w:highlight w:val="cyan"/>
              <w:lang w:eastAsia="zh-CN"/>
            </w:rPr>
            <w:delText>(for DRB configured with integrity protection)</w:delText>
          </w:r>
        </w:del>
      </w:ins>
      <w:ins w:id="2379" w:author="CATT" w:date="2018-01-18T13:22:00Z">
        <w:del w:id="2380" w:author="" w:date="2018-02-02T21:45:00Z">
          <w:r w:rsidR="00716D1D" w:rsidRPr="00EE645B" w:rsidDel="00A129B6">
            <w:rPr>
              <w:highlight w:val="cyan"/>
            </w:rPr>
            <w:delText>, i.e.</w:delText>
          </w:r>
        </w:del>
      </w:ins>
      <w:del w:id="2381"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774E05D2" w14:textId="77777777" w:rsidR="000708FF" w:rsidRPr="00EE645B" w:rsidDel="00A129B6" w:rsidRDefault="00716D1D" w:rsidP="00732659">
      <w:pPr>
        <w:pStyle w:val="B2"/>
        <w:rPr>
          <w:del w:id="2382" w:author="" w:date="2018-02-02T21:45:00Z"/>
          <w:highlight w:val="cyan"/>
        </w:rPr>
      </w:pPr>
      <w:del w:id="2383"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00321CE0" w:rsidRPr="00321CE0">
          <w:rPr>
            <w:highlight w:val="cyan"/>
            <w:vertAlign w:val="subscript"/>
            <w:rPrChange w:id="2384" w:author="merged r1" w:date="2018-01-18T13:12:00Z">
              <w:rPr/>
            </w:rPrChange>
          </w:rPr>
          <w:delText>RRCenc</w:delText>
        </w:r>
        <w:r w:rsidRPr="00EE645B" w:rsidDel="00A129B6">
          <w:rPr>
            <w:highlight w:val="cyan"/>
          </w:rPr>
          <w:delText xml:space="preserve"> key and the K</w:delText>
        </w:r>
        <w:r w:rsidR="00321CE0" w:rsidRPr="00321CE0">
          <w:rPr>
            <w:highlight w:val="cyan"/>
            <w:vertAlign w:val="subscript"/>
            <w:rPrChange w:id="2385"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07424BE5" w14:textId="77777777" w:rsidR="00645603" w:rsidRPr="00EE645B" w:rsidRDefault="0044602A" w:rsidP="00645603">
      <w:pPr>
        <w:pStyle w:val="Heading4"/>
        <w:rPr>
          <w:rFonts w:eastAsia="SimSun"/>
          <w:highlight w:val="cyan"/>
          <w:lang w:eastAsia="zh-CN"/>
        </w:rPr>
      </w:pPr>
      <w:bookmarkStart w:id="2386" w:name="_Toc500942640"/>
      <w:bookmarkStart w:id="2387" w:name="_Toc505697450"/>
      <w:bookmarkStart w:id="2388" w:name="_Toc491180862"/>
      <w:bookmarkStart w:id="2389"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86"/>
      <w:bookmarkEnd w:id="2387"/>
    </w:p>
    <w:p w14:paraId="15663462" w14:textId="77777777"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0CF4632E" w14:textId="77777777" w:rsidR="00DB0EB9" w:rsidRPr="00EE645B" w:rsidRDefault="0044602A" w:rsidP="00DB0EB9">
      <w:pPr>
        <w:pStyle w:val="Heading5"/>
        <w:rPr>
          <w:rFonts w:eastAsia="SimSun"/>
          <w:highlight w:val="cyan"/>
          <w:lang w:eastAsia="zh-CN"/>
        </w:rPr>
      </w:pPr>
      <w:bookmarkStart w:id="2390" w:name="_Toc500942641"/>
      <w:bookmarkStart w:id="2391"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90"/>
      <w:bookmarkEnd w:id="2391"/>
    </w:p>
    <w:p w14:paraId="168D8B71" w14:textId="77777777"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4F2B3C93"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48BFBB07"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7E76DD65" w14:textId="77777777"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31187470" w14:textId="77777777" w:rsidR="00B94D7F" w:rsidRPr="00EE645B" w:rsidRDefault="0044602A" w:rsidP="00897457">
      <w:pPr>
        <w:pStyle w:val="Heading5"/>
        <w:rPr>
          <w:rFonts w:eastAsia="SimSun"/>
          <w:highlight w:val="cyan"/>
          <w:lang w:eastAsia="zh-CN"/>
        </w:rPr>
      </w:pPr>
      <w:bookmarkStart w:id="2392" w:name="_Toc500942642"/>
      <w:bookmarkStart w:id="2393"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92"/>
      <w:bookmarkEnd w:id="2393"/>
    </w:p>
    <w:p w14:paraId="1237B333" w14:textId="77777777"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7DE25C14"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6FF36014" w14:textId="77777777"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321CE0" w:rsidRPr="00321CE0">
        <w:rPr>
          <w:rFonts w:eastAsia="SimSun"/>
          <w:i/>
          <w:highlight w:val="cyan"/>
          <w:rPrChange w:id="2394"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66B9BFFF" w14:textId="77777777"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321CE0" w:rsidRPr="00321CE0">
        <w:rPr>
          <w:rFonts w:eastAsia="SimSun"/>
          <w:i/>
          <w:highlight w:val="cyan"/>
          <w:rPrChange w:id="2395" w:author="merged r1" w:date="2018-01-18T13:12:00Z">
            <w:rPr>
              <w:rFonts w:eastAsia="SimSun"/>
            </w:rPr>
          </w:rPrChange>
        </w:rPr>
        <w:t>RRCReconfiguration</w:t>
      </w:r>
      <w:r w:rsidR="00645603" w:rsidRPr="00EE645B">
        <w:rPr>
          <w:rFonts w:eastAsia="SimSun"/>
          <w:highlight w:val="cyan"/>
          <w:lang w:eastAsia="zh-CN"/>
        </w:rPr>
        <w:t xml:space="preserve"> message;</w:t>
      </w:r>
    </w:p>
    <w:p w14:paraId="7F0786A7" w14:textId="77777777"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5EC5BFE2" w14:textId="77777777"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96"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96"/>
      <w:r w:rsidRPr="00EE645B">
        <w:rPr>
          <w:rFonts w:eastAsia="SimSun"/>
          <w:highlight w:val="cyan"/>
          <w:lang w:eastAsia="zh-CN"/>
        </w:rPr>
        <w:t xml:space="preserve">; </w:t>
      </w:r>
    </w:p>
    <w:p w14:paraId="635F2DD2"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556DC0A2" w14:textId="77777777"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6E83DD8B"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lastRenderedPageBreak/>
        <w:t>NOTE 1:</w:t>
      </w:r>
      <w:r w:rsidRPr="00EE645B">
        <w:rPr>
          <w:rFonts w:eastAsia="SimSun"/>
          <w:highlight w:val="cyan"/>
          <w:lang w:eastAsia="zh-CN"/>
        </w:rPr>
        <w:tab/>
        <w:t xml:space="preserve">The UE may apply above failure handling also in case the </w:t>
      </w:r>
      <w:r w:rsidR="00321CE0" w:rsidRPr="00321CE0">
        <w:rPr>
          <w:rFonts w:eastAsia="SimSun"/>
          <w:i/>
          <w:highlight w:val="cyan"/>
          <w:rPrChange w:id="2397"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3D6FD67"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98"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79C4456F" w14:textId="77777777" w:rsidR="00B94D7F" w:rsidRPr="00EE645B" w:rsidRDefault="0044602A" w:rsidP="00897457">
      <w:pPr>
        <w:pStyle w:val="Heading5"/>
        <w:rPr>
          <w:rFonts w:eastAsia="SimSun"/>
          <w:highlight w:val="cyan"/>
          <w:lang w:eastAsia="zh-CN"/>
        </w:rPr>
      </w:pPr>
      <w:bookmarkStart w:id="2399" w:name="_Toc500942643"/>
      <w:bookmarkStart w:id="2400"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99"/>
      <w:bookmarkEnd w:id="2400"/>
    </w:p>
    <w:p w14:paraId="79A8BE8A"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59A2A0DA" w14:textId="77777777" w:rsidR="00EC1943" w:rsidRPr="00EE645B" w:rsidDel="001F5F45" w:rsidRDefault="00EC1943" w:rsidP="00B94D7F">
      <w:pPr>
        <w:pStyle w:val="B1"/>
        <w:rPr>
          <w:del w:id="2401" w:author="" w:date="2018-02-02T21:51:00Z"/>
          <w:rFonts w:eastAsia="SimSun"/>
          <w:highlight w:val="cyan"/>
          <w:lang w:eastAsia="zh-CN"/>
        </w:rPr>
      </w:pPr>
      <w:del w:id="2402"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4F01BA9D" w14:textId="77777777" w:rsidR="00927964" w:rsidRPr="00EE645B" w:rsidDel="001F5F45" w:rsidRDefault="00927964" w:rsidP="00000A61">
      <w:pPr>
        <w:pStyle w:val="EditorsNote"/>
        <w:rPr>
          <w:del w:id="2403" w:author="" w:date="2018-02-02T21:51:00Z"/>
          <w:rFonts w:eastAsia="SimSun"/>
          <w:highlight w:val="cyan"/>
          <w:lang w:eastAsia="zh-CN"/>
        </w:rPr>
      </w:pPr>
      <w:del w:id="2404"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1060F6B3" w14:textId="77777777"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405"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72E4E673" w14:textId="77777777" w:rsidR="00B94D7F" w:rsidRPr="00EE645B" w:rsidDel="001F5F45" w:rsidRDefault="00B94D7F" w:rsidP="00B94D7F">
      <w:pPr>
        <w:pStyle w:val="NO"/>
        <w:rPr>
          <w:del w:id="2406" w:author="" w:date="2018-02-02T21:52:00Z"/>
          <w:rFonts w:eastAsia="SimSun"/>
          <w:highlight w:val="cyan"/>
          <w:lang w:eastAsia="zh-CN"/>
        </w:rPr>
      </w:pPr>
      <w:del w:id="2407"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00321CE0" w:rsidRPr="00321CE0">
          <w:rPr>
            <w:rFonts w:eastAsia="SimSun"/>
            <w:i/>
            <w:highlight w:val="cyan"/>
            <w:rPrChange w:id="2408" w:author=""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5269B72C" w14:textId="77777777" w:rsidR="001F5F45" w:rsidRPr="00EE645B" w:rsidRDefault="00321CE0" w:rsidP="001F5F45">
      <w:pPr>
        <w:pStyle w:val="B2"/>
        <w:rPr>
          <w:ins w:id="2409" w:author="" w:date="2018-02-02T21:52:00Z"/>
          <w:rFonts w:eastAsia="Times New Roman"/>
          <w:highlight w:val="cyan"/>
          <w:rPrChange w:id="2410" w:author="" w:date="2018-02-02T21:52:00Z">
            <w:rPr>
              <w:ins w:id="2411" w:author="" w:date="2018-02-02T21:52:00Z"/>
              <w:rFonts w:eastAsia="SimSun"/>
              <w:lang w:eastAsia="zh-CN"/>
            </w:rPr>
          </w:rPrChange>
        </w:rPr>
      </w:pPr>
      <w:ins w:id="2412" w:author="" w:date="2018-02-02T21:52:00Z">
        <w:r w:rsidRPr="00321CE0">
          <w:rPr>
            <w:highlight w:val="cyan"/>
            <w:rPrChange w:id="2413" w:author="" w:date="2018-02-02T21:52:00Z">
              <w:rPr>
                <w:u w:val="single"/>
              </w:rPr>
            </w:rPrChange>
          </w:rPr>
          <w:t xml:space="preserve">2&gt;  release </w:t>
        </w:r>
        <w:r w:rsidRPr="00321CE0">
          <w:rPr>
            <w:i/>
            <w:highlight w:val="cyan"/>
            <w:rPrChange w:id="2414" w:author="" w:date="2018-02-02T21:52:00Z">
              <w:rPr>
                <w:u w:val="single"/>
              </w:rPr>
            </w:rPrChange>
          </w:rPr>
          <w:t>rach-ConfigDedicated</w:t>
        </w:r>
        <w:r w:rsidRPr="00321CE0">
          <w:rPr>
            <w:highlight w:val="cyan"/>
            <w:rPrChange w:id="2415" w:author="" w:date="2018-02-02T21:52:00Z">
              <w:rPr>
                <w:u w:val="single"/>
              </w:rPr>
            </w:rPrChange>
          </w:rPr>
          <w:t xml:space="preserve">; </w:t>
        </w:r>
      </w:ins>
    </w:p>
    <w:p w14:paraId="3CA4F451" w14:textId="77777777" w:rsidR="00B94D7F" w:rsidRPr="00EE645B" w:rsidRDefault="00B94D7F" w:rsidP="00B94D7F">
      <w:pPr>
        <w:pStyle w:val="B2"/>
        <w:rPr>
          <w:ins w:id="2416"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417" w:name="_Hlk504050193"/>
      <w:r w:rsidRPr="00EE645B">
        <w:rPr>
          <w:rFonts w:eastAsia="SimSun"/>
          <w:highlight w:val="cyan"/>
          <w:lang w:eastAsia="zh-CN"/>
        </w:rPr>
        <w:t xml:space="preserve">initiate the </w:t>
      </w:r>
      <w:bookmarkStart w:id="2418" w:name="_Hlk498013233"/>
      <w:r w:rsidRPr="00EE645B">
        <w:rPr>
          <w:rFonts w:eastAsia="SimSun"/>
          <w:highlight w:val="cyan"/>
          <w:lang w:eastAsia="zh-CN"/>
        </w:rPr>
        <w:t xml:space="preserve">SCG failure information procedure </w:t>
      </w:r>
      <w:bookmarkEnd w:id="2418"/>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417"/>
      <w:r w:rsidRPr="00EE645B">
        <w:rPr>
          <w:rFonts w:eastAsia="SimSun"/>
          <w:highlight w:val="cyan"/>
          <w:lang w:eastAsia="zh-CN"/>
        </w:rPr>
        <w:t xml:space="preserve">SCG </w:t>
      </w:r>
      <w:del w:id="2419" w:author="CATT" w:date="2018-01-16T11:32:00Z">
        <w:r w:rsidRPr="00EE645B">
          <w:rPr>
            <w:rFonts w:eastAsia="SimSun"/>
            <w:highlight w:val="cyan"/>
            <w:lang w:eastAsia="zh-CN"/>
          </w:rPr>
          <w:delText xml:space="preserve">change </w:delText>
        </w:r>
      </w:del>
      <w:ins w:id="2420"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1F3D9F65" w14:textId="77777777" w:rsidR="008B2E9D" w:rsidRPr="00EE645B" w:rsidRDefault="00517842" w:rsidP="008B2E9D">
      <w:pPr>
        <w:pStyle w:val="Heading4"/>
        <w:rPr>
          <w:ins w:id="2421" w:author="" w:date="2018-01-31T06:19:00Z"/>
          <w:highlight w:val="cyan"/>
        </w:rPr>
      </w:pPr>
      <w:bookmarkStart w:id="2422" w:name="_Toc505697454"/>
      <w:bookmarkStart w:id="2423" w:name="_Toc500942644"/>
      <w:ins w:id="2424"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422"/>
      </w:ins>
    </w:p>
    <w:p w14:paraId="1A18A29C" w14:textId="77777777" w:rsidR="008B2E9D" w:rsidRPr="00EE645B" w:rsidRDefault="008B2E9D" w:rsidP="008B2E9D">
      <w:pPr>
        <w:pStyle w:val="EditorsNote"/>
        <w:ind w:left="0" w:firstLine="0"/>
        <w:rPr>
          <w:ins w:id="2425" w:author="" w:date="2018-01-31T06:19:00Z"/>
          <w:highlight w:val="cyan"/>
        </w:rPr>
      </w:pPr>
      <w:ins w:id="2426" w:author="" w:date="2018-01-31T06:19:00Z">
        <w:r w:rsidRPr="00EE645B">
          <w:rPr>
            <w:highlight w:val="cyan"/>
          </w:rPr>
          <w:t>Editor’s Note: Targeted for completion in June 2018.</w:t>
        </w:r>
      </w:ins>
    </w:p>
    <w:p w14:paraId="3E230800" w14:textId="77777777" w:rsidR="00517842" w:rsidRPr="00EE645B" w:rsidRDefault="002C7C40" w:rsidP="00517842">
      <w:pPr>
        <w:pStyle w:val="Heading4"/>
        <w:rPr>
          <w:ins w:id="2427" w:author="" w:date="2018-01-29T11:36:00Z"/>
          <w:b/>
          <w:bCs/>
          <w:sz w:val="28"/>
          <w:szCs w:val="28"/>
          <w:highlight w:val="cyan"/>
          <w:lang w:val="en-US"/>
        </w:rPr>
      </w:pPr>
      <w:bookmarkStart w:id="2428" w:name="_Toc505697455"/>
      <w:ins w:id="2429" w:author="" w:date="2018-01-29T11:36:00Z">
        <w:r w:rsidRPr="00EE645B">
          <w:rPr>
            <w:highlight w:val="cyan"/>
            <w:lang w:val="en-US"/>
          </w:rPr>
          <w:t>5.3.5.10</w:t>
        </w:r>
        <w:r w:rsidR="00517842" w:rsidRPr="00EE645B">
          <w:rPr>
            <w:highlight w:val="cyan"/>
            <w:lang w:val="en-US"/>
          </w:rPr>
          <w:t xml:space="preserve"> EN</w:t>
        </w:r>
      </w:ins>
      <w:ins w:id="2430" w:author="" w:date="2018-01-29T11:39:00Z">
        <w:r w:rsidR="0065163B" w:rsidRPr="00EE645B">
          <w:rPr>
            <w:highlight w:val="cyan"/>
            <w:lang w:val="en-US"/>
          </w:rPr>
          <w:t>-</w:t>
        </w:r>
      </w:ins>
      <w:ins w:id="2431" w:author="" w:date="2018-01-29T11:36:00Z">
        <w:r w:rsidR="00517842" w:rsidRPr="00EE645B">
          <w:rPr>
            <w:highlight w:val="cyan"/>
            <w:lang w:val="en-US"/>
          </w:rPr>
          <w:t>DC release</w:t>
        </w:r>
        <w:bookmarkEnd w:id="2428"/>
      </w:ins>
    </w:p>
    <w:p w14:paraId="60F6ACDB" w14:textId="77777777" w:rsidR="000F695E" w:rsidRDefault="00517842">
      <w:pPr>
        <w:rPr>
          <w:ins w:id="2432" w:author="" w:date="2018-01-29T11:36:00Z"/>
          <w:highlight w:val="cyan"/>
          <w:lang w:val="en-US"/>
        </w:rPr>
        <w:pPrChange w:id="2433" w:author="" w:date="2018-01-29T11:36:00Z">
          <w:pPr>
            <w:tabs>
              <w:tab w:val="left" w:pos="1620"/>
            </w:tabs>
            <w:spacing w:after="0"/>
          </w:pPr>
        </w:pPrChange>
      </w:pPr>
      <w:ins w:id="2434" w:author="" w:date="2018-01-29T11:36:00Z">
        <w:r w:rsidRPr="00EE645B">
          <w:rPr>
            <w:highlight w:val="cyan"/>
            <w:lang w:val="en-US"/>
          </w:rPr>
          <w:t>The UE shall:</w:t>
        </w:r>
      </w:ins>
    </w:p>
    <w:p w14:paraId="72524AFC" w14:textId="77777777" w:rsidR="00517842" w:rsidRPr="00EE645B" w:rsidRDefault="00517842" w:rsidP="00517842">
      <w:pPr>
        <w:pStyle w:val="B1"/>
        <w:rPr>
          <w:ins w:id="2435" w:author="" w:date="2018-01-29T11:36:00Z"/>
          <w:rFonts w:eastAsia="SimSun"/>
          <w:highlight w:val="cyan"/>
          <w:lang w:eastAsia="ko-KR"/>
        </w:rPr>
      </w:pPr>
      <w:ins w:id="2436" w:author="" w:date="2018-01-29T11:36:00Z">
        <w:r w:rsidRPr="00EE645B">
          <w:rPr>
            <w:rFonts w:eastAsia="SimSun"/>
            <w:highlight w:val="cyan"/>
            <w:lang w:eastAsia="ko-KR"/>
          </w:rPr>
          <w:t>1&gt;</w:t>
        </w:r>
        <w:r w:rsidRPr="00EE645B">
          <w:rPr>
            <w:rFonts w:eastAsia="SimSun"/>
            <w:highlight w:val="cyan"/>
            <w:lang w:eastAsia="ko-KR"/>
          </w:rPr>
          <w:tab/>
        </w:r>
        <w:proofErr w:type="gramStart"/>
        <w:r w:rsidRPr="00EE645B">
          <w:rPr>
            <w:rFonts w:eastAsia="SimSun"/>
            <w:highlight w:val="cyan"/>
            <w:lang w:eastAsia="ko-KR"/>
          </w:rPr>
          <w:t>as a result of</w:t>
        </w:r>
        <w:proofErr w:type="gramEnd"/>
        <w:r w:rsidRPr="00EE645B">
          <w:rPr>
            <w:rFonts w:eastAsia="SimSun"/>
            <w:highlight w:val="cyan"/>
            <w:lang w:eastAsia="ko-KR"/>
          </w:rPr>
          <w:t xml:space="preserve"> EN</w:t>
        </w:r>
      </w:ins>
      <w:ins w:id="2437" w:author="" w:date="2018-01-29T11:39:00Z">
        <w:r w:rsidR="0065163B" w:rsidRPr="00EE645B">
          <w:rPr>
            <w:rFonts w:eastAsia="SimSun"/>
            <w:highlight w:val="cyan"/>
            <w:lang w:eastAsia="ko-KR"/>
          </w:rPr>
          <w:t>-</w:t>
        </w:r>
      </w:ins>
      <w:ins w:id="2438" w:author="" w:date="2018-01-29T11:36:00Z">
        <w:r w:rsidRPr="00EE645B">
          <w:rPr>
            <w:rFonts w:eastAsia="SimSun"/>
            <w:highlight w:val="cyan"/>
            <w:lang w:eastAsia="ko-KR"/>
          </w:rPr>
          <w:t>DC release triggered by E-UTRA:</w:t>
        </w:r>
      </w:ins>
    </w:p>
    <w:p w14:paraId="5A13A84C" w14:textId="77777777" w:rsidR="00517842" w:rsidRPr="00EE645B" w:rsidRDefault="00517842" w:rsidP="00517842">
      <w:pPr>
        <w:pStyle w:val="B2"/>
        <w:rPr>
          <w:ins w:id="2439" w:author="" w:date="2018-01-29T11:36:00Z"/>
          <w:rFonts w:eastAsia="SimSun"/>
          <w:highlight w:val="cyan"/>
          <w:lang w:eastAsia="ko-KR"/>
        </w:rPr>
      </w:pPr>
      <w:ins w:id="2440"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3F2C441A" w14:textId="77777777" w:rsidR="00517842" w:rsidRPr="00EE645B" w:rsidRDefault="00517842" w:rsidP="00517842">
      <w:pPr>
        <w:pStyle w:val="B2"/>
        <w:rPr>
          <w:ins w:id="2441" w:author="" w:date="2018-01-29T11:36:00Z"/>
          <w:rFonts w:eastAsia="SimSun"/>
          <w:highlight w:val="cyan"/>
          <w:lang w:eastAsia="ko-KR"/>
        </w:rPr>
      </w:pPr>
      <w:ins w:id="2442"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43" w:author="" w:date="2018-01-29T11:42:00Z">
        <w:r w:rsidR="00321CE0" w:rsidRPr="00321CE0">
          <w:rPr>
            <w:rFonts w:eastAsia="SimSun"/>
            <w:i/>
            <w:highlight w:val="cyan"/>
            <w:lang w:eastAsia="ko-KR"/>
            <w:rPrChange w:id="2444" w:author="" w:date="2018-01-29T11:43:00Z">
              <w:rPr>
                <w:rFonts w:eastAsia="SimSun"/>
                <w:lang w:eastAsia="ko-KR"/>
              </w:rPr>
            </w:rPrChange>
          </w:rPr>
          <w:t>measConfig</w:t>
        </w:r>
      </w:ins>
      <w:ins w:id="2445" w:author="" w:date="2018-01-29T11:36:00Z">
        <w:r w:rsidRPr="00EE645B">
          <w:rPr>
            <w:rFonts w:eastAsia="SimSun"/>
            <w:highlight w:val="cyan"/>
            <w:lang w:eastAsia="ko-KR"/>
          </w:rPr>
          <w:t>;</w:t>
        </w:r>
      </w:ins>
    </w:p>
    <w:p w14:paraId="203D60C8" w14:textId="77777777" w:rsidR="00517842" w:rsidRPr="00EE645B" w:rsidRDefault="00517842" w:rsidP="00517842">
      <w:pPr>
        <w:pStyle w:val="B2"/>
        <w:rPr>
          <w:ins w:id="2446" w:author="" w:date="2018-01-29T11:36:00Z"/>
          <w:rFonts w:eastAsia="SimSun"/>
          <w:highlight w:val="cyan"/>
          <w:lang w:eastAsia="ko-KR"/>
        </w:rPr>
      </w:pPr>
      <w:ins w:id="2447" w:author="" w:date="2018-01-29T11:36:00Z">
        <w:r w:rsidRPr="00EE645B">
          <w:rPr>
            <w:rFonts w:eastAsia="SimSun"/>
            <w:highlight w:val="cyan"/>
            <w:lang w:eastAsia="ko-KR"/>
          </w:rPr>
          <w:t>2&gt; release the SCG configuration as specified in section 5.3.5.4.</w:t>
        </w:r>
      </w:ins>
    </w:p>
    <w:p w14:paraId="6DB68922" w14:textId="77777777" w:rsidR="00695679" w:rsidRPr="00EE645B" w:rsidRDefault="00695679" w:rsidP="00695679">
      <w:pPr>
        <w:pStyle w:val="Heading3"/>
        <w:rPr>
          <w:rFonts w:eastAsia="SimSun"/>
          <w:highlight w:val="cyan"/>
          <w:lang w:eastAsia="zh-CN"/>
        </w:rPr>
      </w:pPr>
      <w:bookmarkStart w:id="2448" w:name="_Toc505697456"/>
      <w:r w:rsidRPr="00EE645B">
        <w:rPr>
          <w:rFonts w:eastAsia="SimSun"/>
          <w:highlight w:val="cyan"/>
          <w:lang w:eastAsia="zh-CN"/>
        </w:rPr>
        <w:t>5.3.6</w:t>
      </w:r>
      <w:r w:rsidRPr="00EE645B">
        <w:rPr>
          <w:rFonts w:eastAsia="SimSun"/>
          <w:highlight w:val="cyan"/>
          <w:lang w:eastAsia="zh-CN"/>
        </w:rPr>
        <w:tab/>
        <w:t>Counter check</w:t>
      </w:r>
      <w:bookmarkEnd w:id="2388"/>
      <w:bookmarkEnd w:id="2389"/>
      <w:bookmarkEnd w:id="2423"/>
      <w:bookmarkEnd w:id="2448"/>
    </w:p>
    <w:p w14:paraId="0EB7CB33" w14:textId="77777777" w:rsidR="00146A25" w:rsidRPr="00EE645B" w:rsidRDefault="00146A25" w:rsidP="000D43E8">
      <w:pPr>
        <w:rPr>
          <w:rFonts w:eastAsia="SimSun"/>
          <w:highlight w:val="cyan"/>
          <w:lang w:eastAsia="zh-CN"/>
        </w:rPr>
      </w:pPr>
      <w:r w:rsidRPr="00EE645B">
        <w:rPr>
          <w:rFonts w:eastAsia="SimSun"/>
          <w:highlight w:val="cyan"/>
          <w:lang w:eastAsia="zh-CN"/>
        </w:rPr>
        <w:t>FFS</w:t>
      </w:r>
    </w:p>
    <w:p w14:paraId="3BFB2218" w14:textId="77777777" w:rsidR="00695679" w:rsidRPr="00EE645B" w:rsidRDefault="00695679" w:rsidP="00695679">
      <w:pPr>
        <w:pStyle w:val="Heading3"/>
        <w:rPr>
          <w:highlight w:val="cyan"/>
        </w:rPr>
      </w:pPr>
      <w:bookmarkStart w:id="2449" w:name="_Toc491180863"/>
      <w:bookmarkStart w:id="2450" w:name="_Toc493510563"/>
      <w:bookmarkStart w:id="2451" w:name="_Toc500942645"/>
      <w:bookmarkStart w:id="2452" w:name="_Toc505697457"/>
      <w:r w:rsidRPr="00EE645B">
        <w:rPr>
          <w:highlight w:val="cyan"/>
        </w:rPr>
        <w:t>5.3.7</w:t>
      </w:r>
      <w:r w:rsidRPr="00EE645B">
        <w:rPr>
          <w:highlight w:val="cyan"/>
        </w:rPr>
        <w:tab/>
        <w:t>RRC connection re-establishment</w:t>
      </w:r>
      <w:bookmarkEnd w:id="2449"/>
      <w:bookmarkEnd w:id="2450"/>
      <w:bookmarkEnd w:id="2451"/>
      <w:bookmarkEnd w:id="2452"/>
    </w:p>
    <w:p w14:paraId="2C57BFE5" w14:textId="77777777" w:rsidR="00146A25" w:rsidRPr="00EE645B" w:rsidRDefault="00146A25" w:rsidP="000D43E8">
      <w:pPr>
        <w:pStyle w:val="EditorsNote"/>
        <w:rPr>
          <w:highlight w:val="cyan"/>
        </w:rPr>
      </w:pPr>
      <w:r w:rsidRPr="00EE645B">
        <w:rPr>
          <w:highlight w:val="cyan"/>
        </w:rPr>
        <w:t>Editor’s Note: Targeted for completion in June 2018.</w:t>
      </w:r>
    </w:p>
    <w:p w14:paraId="3D69917A" w14:textId="77777777" w:rsidR="00695679" w:rsidRPr="00EE645B" w:rsidRDefault="00695679" w:rsidP="00695679">
      <w:pPr>
        <w:pStyle w:val="Heading3"/>
        <w:rPr>
          <w:highlight w:val="cyan"/>
        </w:rPr>
      </w:pPr>
      <w:bookmarkStart w:id="2453" w:name="_Toc491180864"/>
      <w:bookmarkStart w:id="2454" w:name="_Toc493510564"/>
      <w:bookmarkStart w:id="2455" w:name="_Toc500942646"/>
      <w:bookmarkStart w:id="2456" w:name="_Toc505697458"/>
      <w:r w:rsidRPr="00EE645B">
        <w:rPr>
          <w:highlight w:val="cyan"/>
        </w:rPr>
        <w:t>5.3.8</w:t>
      </w:r>
      <w:r w:rsidRPr="00EE645B">
        <w:rPr>
          <w:highlight w:val="cyan"/>
        </w:rPr>
        <w:tab/>
        <w:t>RRC connection release</w:t>
      </w:r>
      <w:bookmarkEnd w:id="2453"/>
      <w:bookmarkEnd w:id="2454"/>
      <w:bookmarkEnd w:id="2455"/>
      <w:bookmarkEnd w:id="2456"/>
    </w:p>
    <w:p w14:paraId="15FED4A2" w14:textId="77777777" w:rsidR="00146A25" w:rsidRPr="00EE645B" w:rsidRDefault="00146A25" w:rsidP="000D43E8">
      <w:pPr>
        <w:pStyle w:val="EditorsNote"/>
        <w:rPr>
          <w:highlight w:val="cyan"/>
        </w:rPr>
      </w:pPr>
      <w:r w:rsidRPr="00EE645B">
        <w:rPr>
          <w:highlight w:val="cyan"/>
        </w:rPr>
        <w:t>Editor’s Note: Targeted for completion in June 2018.</w:t>
      </w:r>
    </w:p>
    <w:p w14:paraId="6C300020" w14:textId="77777777" w:rsidR="00695679" w:rsidRPr="00EE645B" w:rsidRDefault="00695679" w:rsidP="00695679">
      <w:pPr>
        <w:pStyle w:val="Heading3"/>
        <w:rPr>
          <w:highlight w:val="cyan"/>
        </w:rPr>
      </w:pPr>
      <w:bookmarkStart w:id="2457" w:name="_Toc491180865"/>
      <w:bookmarkStart w:id="2458" w:name="_Toc493510565"/>
      <w:bookmarkStart w:id="2459" w:name="_Toc500942647"/>
      <w:bookmarkStart w:id="2460" w:name="_Toc505697459"/>
      <w:r w:rsidRPr="00EE645B">
        <w:rPr>
          <w:highlight w:val="cyan"/>
        </w:rPr>
        <w:t>5.3.9</w:t>
      </w:r>
      <w:r w:rsidRPr="00EE645B">
        <w:rPr>
          <w:highlight w:val="cyan"/>
        </w:rPr>
        <w:tab/>
        <w:t>RRC connection release requested by upper layers</w:t>
      </w:r>
      <w:bookmarkEnd w:id="2457"/>
      <w:bookmarkEnd w:id="2458"/>
      <w:bookmarkEnd w:id="2459"/>
      <w:bookmarkEnd w:id="2460"/>
    </w:p>
    <w:p w14:paraId="0881AB16" w14:textId="77777777" w:rsidR="00146A25" w:rsidRPr="00EE645B" w:rsidRDefault="00146A25" w:rsidP="000D43E8">
      <w:pPr>
        <w:pStyle w:val="EditorsNote"/>
        <w:rPr>
          <w:highlight w:val="cyan"/>
        </w:rPr>
      </w:pPr>
      <w:r w:rsidRPr="00EE645B">
        <w:rPr>
          <w:highlight w:val="cyan"/>
        </w:rPr>
        <w:t>Editor’s Note: Targeted for completion in June 2018.</w:t>
      </w:r>
    </w:p>
    <w:p w14:paraId="718D2E5A" w14:textId="77777777" w:rsidR="00695679" w:rsidRPr="00EE645B" w:rsidRDefault="00695679" w:rsidP="00695679">
      <w:pPr>
        <w:pStyle w:val="Heading3"/>
        <w:rPr>
          <w:del w:id="2461" w:author="" w:date="2018-01-31T06:27:00Z"/>
          <w:highlight w:val="cyan"/>
        </w:rPr>
      </w:pPr>
      <w:bookmarkStart w:id="2462" w:name="_Toc491180866"/>
      <w:bookmarkStart w:id="2463" w:name="_Toc493510566"/>
      <w:bookmarkStart w:id="2464" w:name="_Toc500942648"/>
      <w:del w:id="2465" w:author="" w:date="2018-01-31T06:27:00Z">
        <w:r w:rsidRPr="00EE645B">
          <w:rPr>
            <w:highlight w:val="cyan"/>
          </w:rPr>
          <w:delText>5.3.10</w:delText>
        </w:r>
        <w:r w:rsidRPr="00EE645B">
          <w:rPr>
            <w:highlight w:val="cyan"/>
          </w:rPr>
          <w:tab/>
        </w:r>
      </w:del>
      <w:del w:id="2466" w:author="" w:date="2018-01-31T06:21:00Z">
        <w:r w:rsidRPr="00EE645B">
          <w:rPr>
            <w:highlight w:val="cyan"/>
          </w:rPr>
          <w:delText>Radio resource configuration</w:delText>
        </w:r>
      </w:del>
      <w:bookmarkEnd w:id="2462"/>
      <w:bookmarkEnd w:id="2463"/>
      <w:bookmarkEnd w:id="2464"/>
    </w:p>
    <w:p w14:paraId="503817D9" w14:textId="77777777" w:rsidR="00146A25" w:rsidRPr="00EE645B" w:rsidRDefault="00146A25" w:rsidP="0063426C">
      <w:pPr>
        <w:pStyle w:val="EditorsNote"/>
        <w:rPr>
          <w:del w:id="2467" w:author="" w:date="2018-01-31T06:21:00Z"/>
          <w:highlight w:val="cyan"/>
        </w:rPr>
      </w:pPr>
      <w:del w:id="2468" w:author="" w:date="2018-01-31T06:21:00Z">
        <w:r w:rsidRPr="00EE645B">
          <w:rPr>
            <w:highlight w:val="cyan"/>
          </w:rPr>
          <w:delText>Editor’s Note: Targeted for completion in June 2018.</w:delText>
        </w:r>
      </w:del>
    </w:p>
    <w:p w14:paraId="12F7C211" w14:textId="77777777" w:rsidR="00695679" w:rsidRPr="00EE645B" w:rsidRDefault="00695679" w:rsidP="00695679">
      <w:pPr>
        <w:pStyle w:val="Heading3"/>
        <w:rPr>
          <w:highlight w:val="cyan"/>
        </w:rPr>
      </w:pPr>
      <w:bookmarkStart w:id="2469" w:name="_Toc491180867"/>
      <w:bookmarkStart w:id="2470" w:name="_Toc493510567"/>
      <w:bookmarkStart w:id="2471" w:name="_Toc500942649"/>
      <w:bookmarkStart w:id="2472" w:name="_Toc505697460"/>
      <w:r w:rsidRPr="00EE645B">
        <w:rPr>
          <w:highlight w:val="cyan"/>
        </w:rPr>
        <w:lastRenderedPageBreak/>
        <w:t>5.3.1</w:t>
      </w:r>
      <w:ins w:id="2473" w:author="" w:date="2018-01-31T06:27:00Z">
        <w:r w:rsidR="002C7C40" w:rsidRPr="00EE645B">
          <w:rPr>
            <w:highlight w:val="cyan"/>
          </w:rPr>
          <w:t>0</w:t>
        </w:r>
      </w:ins>
      <w:del w:id="2474" w:author="" w:date="2018-01-31T06:27:00Z">
        <w:r w:rsidRPr="00EE645B" w:rsidDel="002C7C40">
          <w:rPr>
            <w:highlight w:val="cyan"/>
          </w:rPr>
          <w:delText>1</w:delText>
        </w:r>
      </w:del>
      <w:r w:rsidRPr="00EE645B">
        <w:rPr>
          <w:highlight w:val="cyan"/>
        </w:rPr>
        <w:tab/>
        <w:t>Radio link failure related actions</w:t>
      </w:r>
      <w:bookmarkEnd w:id="2469"/>
      <w:bookmarkEnd w:id="2470"/>
      <w:bookmarkEnd w:id="2471"/>
      <w:bookmarkEnd w:id="2472"/>
    </w:p>
    <w:p w14:paraId="45DCBEAC" w14:textId="77777777" w:rsidR="00ED21E7" w:rsidRPr="00EE645B" w:rsidRDefault="00ED21E7" w:rsidP="00ED21E7">
      <w:pPr>
        <w:pStyle w:val="Heading4"/>
        <w:rPr>
          <w:highlight w:val="cyan"/>
        </w:rPr>
      </w:pPr>
      <w:bookmarkStart w:id="2475" w:name="_Toc500942650"/>
      <w:bookmarkStart w:id="2476" w:name="_Toc505697461"/>
      <w:r w:rsidRPr="00EE645B">
        <w:rPr>
          <w:highlight w:val="cyan"/>
        </w:rPr>
        <w:t>5.3.1</w:t>
      </w:r>
      <w:ins w:id="2477" w:author="" w:date="2018-01-31T06:27:00Z">
        <w:r w:rsidR="002C7C40" w:rsidRPr="00EE645B">
          <w:rPr>
            <w:highlight w:val="cyan"/>
          </w:rPr>
          <w:t>0</w:t>
        </w:r>
      </w:ins>
      <w:del w:id="2478"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75"/>
      <w:bookmarkEnd w:id="2476"/>
    </w:p>
    <w:p w14:paraId="408BA4AD" w14:textId="77777777" w:rsidR="00ED21E7" w:rsidRPr="00EE645B" w:rsidRDefault="00ED21E7" w:rsidP="00ED21E7">
      <w:pPr>
        <w:rPr>
          <w:highlight w:val="cyan"/>
        </w:rPr>
      </w:pPr>
      <w:r w:rsidRPr="00EE645B">
        <w:rPr>
          <w:highlight w:val="cyan"/>
        </w:rPr>
        <w:t>The UE shall:</w:t>
      </w:r>
    </w:p>
    <w:p w14:paraId="483952AB" w14:textId="77777777"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79" w:author="merged r1" w:date="2018-01-18T13:12:00Z">
        <w:r w:rsidR="008B2D9D" w:rsidRPr="00EE645B">
          <w:rPr>
            <w:highlight w:val="cyan"/>
          </w:rPr>
          <w:delText>Sp</w:delText>
        </w:r>
        <w:r w:rsidRPr="00EE645B">
          <w:rPr>
            <w:highlight w:val="cyan"/>
          </w:rPr>
          <w:delText>PCell</w:delText>
        </w:r>
      </w:del>
      <w:ins w:id="2480"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5A255172" w14:textId="77777777" w:rsidR="00ED21E7" w:rsidRPr="00EE645B" w:rsidRDefault="00ED21E7" w:rsidP="00ED21E7">
      <w:pPr>
        <w:pStyle w:val="B2"/>
        <w:rPr>
          <w:highlight w:val="cyan"/>
        </w:rPr>
      </w:pPr>
      <w:r w:rsidRPr="00EE645B">
        <w:rPr>
          <w:highlight w:val="cyan"/>
        </w:rPr>
        <w:t>2&gt;</w:t>
      </w:r>
      <w:r w:rsidRPr="00EE645B">
        <w:rPr>
          <w:highlight w:val="cyan"/>
        </w:rPr>
        <w:tab/>
        <w:t>start timer T310</w:t>
      </w:r>
      <w:ins w:id="2481" w:author="R2-1801206, E128, C012" w:date="2018-01-31T10:05:00Z">
        <w:r w:rsidR="00D24A76" w:rsidRPr="00EE645B">
          <w:rPr>
            <w:highlight w:val="cyan"/>
          </w:rPr>
          <w:t xml:space="preserve"> for the corresponding SpCell</w:t>
        </w:r>
      </w:ins>
      <w:r w:rsidRPr="00EE645B">
        <w:rPr>
          <w:highlight w:val="cyan"/>
        </w:rPr>
        <w:t>;</w:t>
      </w:r>
    </w:p>
    <w:p w14:paraId="64B26EC2" w14:textId="77777777" w:rsidR="00723F15" w:rsidRPr="00EE645B" w:rsidRDefault="00723F15" w:rsidP="00723F15">
      <w:pPr>
        <w:pStyle w:val="EditorsNote"/>
        <w:rPr>
          <w:del w:id="2482" w:author="R2-1801206, E128, C012" w:date="2018-01-31T10:06:00Z"/>
          <w:highlight w:val="cyan"/>
        </w:rPr>
      </w:pPr>
      <w:del w:id="2483"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2C4FFB58" w14:textId="77777777" w:rsidR="00ED21E7" w:rsidRPr="00EE645B" w:rsidRDefault="00ED21E7" w:rsidP="00ED21E7">
      <w:pPr>
        <w:pStyle w:val="B1"/>
        <w:rPr>
          <w:del w:id="2484" w:author="R2-1801206, E128, C012" w:date="2018-01-31T10:06:00Z"/>
          <w:highlight w:val="cyan"/>
        </w:rPr>
      </w:pPr>
      <w:del w:id="2485"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136A23E8" w14:textId="77777777" w:rsidR="00ED21E7" w:rsidRPr="00EE645B" w:rsidRDefault="00ED21E7" w:rsidP="00ED21E7">
      <w:pPr>
        <w:pStyle w:val="B2"/>
        <w:rPr>
          <w:del w:id="2486" w:author="R2-1801206, E128, C012" w:date="2018-01-31T10:06:00Z"/>
          <w:highlight w:val="cyan"/>
        </w:rPr>
      </w:pPr>
      <w:del w:id="2487" w:author="R2-1801206, E128, C012" w:date="2018-01-31T10:06:00Z">
        <w:r w:rsidRPr="00EE645B">
          <w:rPr>
            <w:highlight w:val="cyan"/>
          </w:rPr>
          <w:delText>2&gt;</w:delText>
        </w:r>
        <w:r w:rsidRPr="00EE645B">
          <w:rPr>
            <w:highlight w:val="cyan"/>
          </w:rPr>
          <w:tab/>
          <w:delText>start T313;</w:delText>
        </w:r>
      </w:del>
    </w:p>
    <w:p w14:paraId="69F032F3"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88" w:author="merged r1" w:date="2018-01-18T13:12:00Z">
        <w:r w:rsidRPr="00EE645B">
          <w:rPr>
            <w:highlight w:val="cyan"/>
          </w:rPr>
          <w:delText xml:space="preserve"> </w:delText>
        </w:r>
      </w:del>
      <w:r w:rsidRPr="00EE645B">
        <w:rPr>
          <w:highlight w:val="cyan"/>
        </w:rPr>
        <w:t xml:space="preserve">re-establishment and RRC connection reconfiguration. </w:t>
      </w:r>
    </w:p>
    <w:p w14:paraId="3EDF92E8" w14:textId="77777777" w:rsidR="00ED21E7" w:rsidRPr="00EE645B" w:rsidRDefault="00ED21E7" w:rsidP="00ED21E7">
      <w:pPr>
        <w:pStyle w:val="EditorsNote"/>
        <w:rPr>
          <w:del w:id="2489" w:author="R2-1801206, E128, C012" w:date="2018-01-31T10:06:00Z"/>
          <w:highlight w:val="cyan"/>
        </w:rPr>
      </w:pPr>
      <w:del w:id="2490" w:author="R2-1801206, E128, C012" w:date="2018-01-31T10:06:00Z">
        <w:r w:rsidRPr="00EE645B">
          <w:rPr>
            <w:highlight w:val="cyan"/>
          </w:rPr>
          <w:delText xml:space="preserve">Editor’s Note: FFS: The naming of the timers. </w:delText>
        </w:r>
      </w:del>
    </w:p>
    <w:p w14:paraId="2213A713" w14:textId="77777777" w:rsidR="00ED21E7" w:rsidRPr="00EE645B" w:rsidRDefault="00ED21E7" w:rsidP="00ED21E7">
      <w:pPr>
        <w:pStyle w:val="Heading4"/>
        <w:rPr>
          <w:highlight w:val="cyan"/>
        </w:rPr>
      </w:pPr>
      <w:bookmarkStart w:id="2491" w:name="_Toc500942651"/>
      <w:bookmarkStart w:id="2492" w:name="_Toc505697462"/>
      <w:r w:rsidRPr="00EE645B">
        <w:rPr>
          <w:highlight w:val="cyan"/>
        </w:rPr>
        <w:t>5.3.1</w:t>
      </w:r>
      <w:ins w:id="2493" w:author="" w:date="2018-01-31T06:30:00Z">
        <w:r w:rsidR="002C7C40" w:rsidRPr="00EE645B">
          <w:rPr>
            <w:highlight w:val="cyan"/>
          </w:rPr>
          <w:t>0</w:t>
        </w:r>
      </w:ins>
      <w:del w:id="2494"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91"/>
      <w:bookmarkEnd w:id="2492"/>
    </w:p>
    <w:p w14:paraId="66FD40BE" w14:textId="77777777" w:rsidR="00ED21E7" w:rsidRPr="00EE645B" w:rsidRDefault="00ED21E7" w:rsidP="00ED21E7">
      <w:pPr>
        <w:rPr>
          <w:highlight w:val="cyan"/>
        </w:rPr>
      </w:pPr>
      <w:r w:rsidRPr="00EE645B">
        <w:rPr>
          <w:highlight w:val="cyan"/>
        </w:rPr>
        <w:t xml:space="preserve">Upon receiving N311 consecutive "in-sync" indications for the </w:t>
      </w:r>
      <w:ins w:id="2495" w:author="RIL-C023" w:date="2018-01-31T10:31:00Z">
        <w:r w:rsidR="00BE4700" w:rsidRPr="00EE645B">
          <w:rPr>
            <w:highlight w:val="cyan"/>
          </w:rPr>
          <w:t>Sp</w:t>
        </w:r>
      </w:ins>
      <w:del w:id="2496" w:author="RIL-C023" w:date="2018-01-31T10:31:00Z">
        <w:r w:rsidRPr="00EE645B">
          <w:rPr>
            <w:highlight w:val="cyan"/>
          </w:rPr>
          <w:delText>P</w:delText>
        </w:r>
      </w:del>
      <w:r w:rsidRPr="00EE645B">
        <w:rPr>
          <w:highlight w:val="cyan"/>
        </w:rPr>
        <w:t>Cell from lower layers while T310 is running, the UE shall:</w:t>
      </w:r>
    </w:p>
    <w:p w14:paraId="1CA9A5BF" w14:textId="77777777" w:rsidR="00ED21E7" w:rsidRPr="00EE645B" w:rsidRDefault="00ED21E7" w:rsidP="00ED21E7">
      <w:pPr>
        <w:pStyle w:val="B1"/>
        <w:rPr>
          <w:highlight w:val="cyan"/>
        </w:rPr>
      </w:pPr>
      <w:r w:rsidRPr="00EE645B">
        <w:rPr>
          <w:highlight w:val="cyan"/>
        </w:rPr>
        <w:t>1&gt;</w:t>
      </w:r>
      <w:r w:rsidRPr="00EE645B">
        <w:rPr>
          <w:highlight w:val="cyan"/>
        </w:rPr>
        <w:tab/>
        <w:t>stop timer T310</w:t>
      </w:r>
      <w:ins w:id="2497" w:author="R2-1801206, E128, C012" w:date="2018-01-31T10:09:00Z">
        <w:r w:rsidR="00D24A76" w:rsidRPr="00EE645B">
          <w:rPr>
            <w:highlight w:val="cyan"/>
          </w:rPr>
          <w:t xml:space="preserve"> for the corresponding SpCell</w:t>
        </w:r>
      </w:ins>
      <w:r w:rsidRPr="00EE645B">
        <w:rPr>
          <w:highlight w:val="cyan"/>
        </w:rPr>
        <w:t>;</w:t>
      </w:r>
    </w:p>
    <w:p w14:paraId="3348595E" w14:textId="77777777" w:rsidR="00ED21E7" w:rsidRPr="00EE645B" w:rsidDel="0093227C" w:rsidRDefault="00ED21E7" w:rsidP="00ED21E7">
      <w:pPr>
        <w:pStyle w:val="EditorsNote"/>
        <w:rPr>
          <w:del w:id="2498" w:author="Rapporteur" w:date="2018-02-02T20:29:00Z"/>
          <w:highlight w:val="cyan"/>
        </w:rPr>
      </w:pPr>
      <w:del w:id="2499"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799941D6"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077FB504" w14:textId="77777777"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4950211C" w14:textId="77777777" w:rsidR="00ED21E7" w:rsidRPr="00EE645B" w:rsidRDefault="00ED21E7" w:rsidP="00ED21E7">
      <w:pPr>
        <w:rPr>
          <w:del w:id="2500" w:author="R2-1801206, E128, C012" w:date="2018-01-31T10:09:00Z"/>
          <w:highlight w:val="cyan"/>
        </w:rPr>
      </w:pPr>
      <w:del w:id="2501" w:author="R2-1801206, E128, C012" w:date="2018-01-31T10:09:00Z">
        <w:r w:rsidRPr="00EE645B">
          <w:rPr>
            <w:highlight w:val="cyan"/>
          </w:rPr>
          <w:delText>Upon receiving N314 consecutive "in-sync" indications for the PSCell from lower layers while T313 is running, the UE shall:</w:delText>
        </w:r>
      </w:del>
    </w:p>
    <w:p w14:paraId="22131407" w14:textId="77777777" w:rsidR="00ED21E7" w:rsidRPr="00EE645B" w:rsidRDefault="00ED21E7" w:rsidP="00ED21E7">
      <w:pPr>
        <w:pStyle w:val="B1"/>
        <w:rPr>
          <w:del w:id="2502" w:author="R2-1801206, E128, C012" w:date="2018-01-31T10:09:00Z"/>
          <w:highlight w:val="cyan"/>
        </w:rPr>
      </w:pPr>
      <w:del w:id="2503"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50F416C0" w14:textId="77777777" w:rsidR="00ED21E7" w:rsidRPr="00EE645B" w:rsidRDefault="00ED21E7" w:rsidP="00ED21E7">
      <w:pPr>
        <w:pStyle w:val="Heading4"/>
        <w:rPr>
          <w:highlight w:val="cyan"/>
        </w:rPr>
      </w:pPr>
      <w:bookmarkStart w:id="2504" w:name="_Toc500942652"/>
      <w:bookmarkStart w:id="2505" w:name="_Toc505697463"/>
      <w:r w:rsidRPr="00EE645B">
        <w:rPr>
          <w:highlight w:val="cyan"/>
        </w:rPr>
        <w:t>5.3.1</w:t>
      </w:r>
      <w:ins w:id="2506" w:author="" w:date="2018-01-31T06:30:00Z">
        <w:r w:rsidR="002C7C40" w:rsidRPr="00EE645B">
          <w:rPr>
            <w:highlight w:val="cyan"/>
          </w:rPr>
          <w:t>0</w:t>
        </w:r>
      </w:ins>
      <w:del w:id="2507"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504"/>
      <w:bookmarkEnd w:id="2505"/>
    </w:p>
    <w:p w14:paraId="3F19A528" w14:textId="77777777" w:rsidR="00ED21E7" w:rsidRPr="00EE645B" w:rsidRDefault="00ED21E7" w:rsidP="00ED21E7">
      <w:pPr>
        <w:rPr>
          <w:highlight w:val="cyan"/>
        </w:rPr>
      </w:pPr>
      <w:r w:rsidRPr="00EE645B">
        <w:rPr>
          <w:highlight w:val="cyan"/>
        </w:rPr>
        <w:t>The UE shall:</w:t>
      </w:r>
    </w:p>
    <w:p w14:paraId="55E1CE77" w14:textId="77777777" w:rsidR="00ED21E7" w:rsidRPr="00EE645B" w:rsidRDefault="00ED21E7" w:rsidP="00ED21E7">
      <w:pPr>
        <w:pStyle w:val="B1"/>
        <w:rPr>
          <w:highlight w:val="cyan"/>
        </w:rPr>
      </w:pPr>
      <w:r w:rsidRPr="00EE645B">
        <w:rPr>
          <w:highlight w:val="cyan"/>
        </w:rPr>
        <w:t>1&gt;</w:t>
      </w:r>
      <w:r w:rsidRPr="00EE645B">
        <w:rPr>
          <w:highlight w:val="cyan"/>
        </w:rPr>
        <w:tab/>
        <w:t>upon T310 expiry</w:t>
      </w:r>
      <w:ins w:id="2508" w:author="R2-1801206, E128, C012" w:date="2018-01-31T10:14:00Z">
        <w:r w:rsidR="00D24A76" w:rsidRPr="00EE645B">
          <w:rPr>
            <w:highlight w:val="cyan"/>
          </w:rPr>
          <w:t xml:space="preserve"> in P</w:t>
        </w:r>
      </w:ins>
      <w:ins w:id="2509" w:author="Rapporteur" w:date="2018-02-02T21:57:00Z">
        <w:r w:rsidR="00FB32B5" w:rsidRPr="00EE645B">
          <w:rPr>
            <w:highlight w:val="cyan"/>
          </w:rPr>
          <w:t>C</w:t>
        </w:r>
      </w:ins>
      <w:ins w:id="2510" w:author="R2-1801206, E128, C012" w:date="2018-01-31T10:14:00Z">
        <w:del w:id="2511" w:author="Rapporteur" w:date="2018-02-02T21:57:00Z">
          <w:r w:rsidR="00D24A76" w:rsidRPr="00EE645B" w:rsidDel="00FB32B5">
            <w:rPr>
              <w:highlight w:val="cyan"/>
            </w:rPr>
            <w:delText>c</w:delText>
          </w:r>
        </w:del>
        <w:r w:rsidR="00D24A76" w:rsidRPr="00EE645B">
          <w:rPr>
            <w:highlight w:val="cyan"/>
          </w:rPr>
          <w:t>ell</w:t>
        </w:r>
      </w:ins>
      <w:del w:id="2512" w:author="merged r1" w:date="2018-01-18T13:12:00Z">
        <w:r w:rsidR="00F82B7C" w:rsidRPr="00EE645B">
          <w:rPr>
            <w:highlight w:val="cyan"/>
          </w:rPr>
          <w:delText>,</w:delText>
        </w:r>
      </w:del>
      <w:ins w:id="2513" w:author="merged r1" w:date="2018-01-18T13:12:00Z">
        <w:r w:rsidR="006075D4" w:rsidRPr="00EE645B">
          <w:rPr>
            <w:highlight w:val="cyan"/>
          </w:rPr>
          <w:t>;</w:t>
        </w:r>
      </w:ins>
      <w:r w:rsidRPr="00EE645B">
        <w:rPr>
          <w:highlight w:val="cyan"/>
        </w:rPr>
        <w:t xml:space="preserve"> or</w:t>
      </w:r>
    </w:p>
    <w:p w14:paraId="52BA8A6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514" w:author="merged r1" w:date="2018-01-18T13:12:00Z">
        <w:r w:rsidR="005F3E76" w:rsidRPr="00EE645B">
          <w:rPr>
            <w:highlight w:val="cyan"/>
          </w:rPr>
          <w:delText>,</w:delText>
        </w:r>
      </w:del>
      <w:ins w:id="2515" w:author="merged r1" w:date="2018-01-18T13:12:00Z">
        <w:r w:rsidR="006075D4" w:rsidRPr="00EE645B">
          <w:rPr>
            <w:highlight w:val="cyan"/>
          </w:rPr>
          <w:t>;</w:t>
        </w:r>
      </w:ins>
      <w:r w:rsidRPr="00EE645B">
        <w:rPr>
          <w:highlight w:val="cyan"/>
        </w:rPr>
        <w:t xml:space="preserve"> or</w:t>
      </w:r>
    </w:p>
    <w:p w14:paraId="595BEC07"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516" w:author="merged r1" w:date="2018-01-18T13:12:00Z">
        <w:r w:rsidRPr="00EE645B">
          <w:rPr>
            <w:highlight w:val="cyan"/>
          </w:rPr>
          <w:delText xml:space="preserve"> </w:delText>
        </w:r>
      </w:del>
      <w:r w:rsidRPr="00EE645B">
        <w:rPr>
          <w:highlight w:val="cyan"/>
        </w:rPr>
        <w:t xml:space="preserve">re-establishment and RRC connection reconfiguration. </w:t>
      </w:r>
    </w:p>
    <w:p w14:paraId="367AB03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1BC8235A" w14:textId="77777777"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6800EB97"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MCG i.e. RLF;</w:t>
      </w:r>
    </w:p>
    <w:p w14:paraId="065AED08" w14:textId="77777777" w:rsidR="00ED21E7" w:rsidRPr="00EE645B" w:rsidRDefault="00ED21E7" w:rsidP="00ED21E7">
      <w:pPr>
        <w:pStyle w:val="EditorsNote"/>
        <w:rPr>
          <w:highlight w:val="cyan"/>
        </w:rPr>
      </w:pPr>
      <w:r w:rsidRPr="00EE645B">
        <w:rPr>
          <w:highlight w:val="cyan"/>
        </w:rPr>
        <w:lastRenderedPageBreak/>
        <w:t>Editor’s Note: FFS Whether indications related to beam failure recovery may affect the declaration of RLF.</w:t>
      </w:r>
    </w:p>
    <w:p w14:paraId="6943F1F8"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6EA69B6C" w14:textId="77777777"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08A56065"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4B6FB45E" w14:textId="77777777"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7676466"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74836642" w14:textId="77777777"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6FF6DD92" w14:textId="77777777" w:rsidR="00ED21E7" w:rsidRPr="00EE645B" w:rsidRDefault="00ED21E7" w:rsidP="00ED21E7">
      <w:pPr>
        <w:rPr>
          <w:highlight w:val="cyan"/>
        </w:rPr>
      </w:pPr>
      <w:r w:rsidRPr="00EE645B">
        <w:rPr>
          <w:highlight w:val="cyan"/>
        </w:rPr>
        <w:t>The UE shall:</w:t>
      </w:r>
    </w:p>
    <w:p w14:paraId="6C9F23F2" w14:textId="77777777" w:rsidR="00ED21E7" w:rsidRPr="00EE645B" w:rsidRDefault="00ED21E7" w:rsidP="00ED21E7">
      <w:pPr>
        <w:pStyle w:val="B1"/>
        <w:rPr>
          <w:highlight w:val="cyan"/>
        </w:rPr>
      </w:pPr>
      <w:r w:rsidRPr="00EE645B">
        <w:rPr>
          <w:highlight w:val="cyan"/>
        </w:rPr>
        <w:t>1&gt;</w:t>
      </w:r>
      <w:r w:rsidRPr="00EE645B">
        <w:rPr>
          <w:highlight w:val="cyan"/>
        </w:rPr>
        <w:tab/>
        <w:t>upon T31</w:t>
      </w:r>
      <w:ins w:id="2517" w:author="R2-1801206, E128, C012" w:date="2018-01-31T10:15:00Z">
        <w:r w:rsidR="00D24A76" w:rsidRPr="00EE645B">
          <w:rPr>
            <w:highlight w:val="cyan"/>
          </w:rPr>
          <w:t>0</w:t>
        </w:r>
      </w:ins>
      <w:del w:id="2518" w:author="R2-1801206, E128, C012" w:date="2018-01-31T10:15:00Z">
        <w:r w:rsidRPr="00EE645B" w:rsidDel="00D24A76">
          <w:rPr>
            <w:highlight w:val="cyan"/>
          </w:rPr>
          <w:delText>3</w:delText>
        </w:r>
      </w:del>
      <w:r w:rsidRPr="00EE645B">
        <w:rPr>
          <w:highlight w:val="cyan"/>
        </w:rPr>
        <w:t xml:space="preserve"> expiry</w:t>
      </w:r>
      <w:ins w:id="2519" w:author="R2-1801206, E128, C012" w:date="2018-01-31T10:15:00Z">
        <w:r w:rsidR="00D24A76" w:rsidRPr="00EE645B">
          <w:rPr>
            <w:highlight w:val="cyan"/>
          </w:rPr>
          <w:t xml:space="preserve"> in Sp</w:t>
        </w:r>
      </w:ins>
      <w:ins w:id="2520" w:author="Rapporteur" w:date="2018-01-31T12:36:00Z">
        <w:r w:rsidR="00AE0A2C" w:rsidRPr="00EE645B">
          <w:rPr>
            <w:highlight w:val="cyan"/>
          </w:rPr>
          <w:t>C</w:t>
        </w:r>
      </w:ins>
      <w:ins w:id="2521" w:author="R2-1801206, E128, C012" w:date="2018-01-31T10:15:00Z">
        <w:r w:rsidR="00D24A76" w:rsidRPr="00EE645B">
          <w:rPr>
            <w:highlight w:val="cyan"/>
          </w:rPr>
          <w:t>ell</w:t>
        </w:r>
      </w:ins>
      <w:del w:id="2522" w:author="merged r1" w:date="2018-01-18T13:12:00Z">
        <w:r w:rsidR="005F3E76" w:rsidRPr="00EE645B">
          <w:rPr>
            <w:highlight w:val="cyan"/>
          </w:rPr>
          <w:delText>,</w:delText>
        </w:r>
      </w:del>
      <w:ins w:id="2523" w:author="merged r1" w:date="2018-01-18T13:12:00Z">
        <w:r w:rsidR="006075D4" w:rsidRPr="00EE645B">
          <w:rPr>
            <w:highlight w:val="cyan"/>
          </w:rPr>
          <w:t>;</w:t>
        </w:r>
      </w:ins>
      <w:r w:rsidRPr="00EE645B">
        <w:rPr>
          <w:highlight w:val="cyan"/>
        </w:rPr>
        <w:t xml:space="preserve"> or</w:t>
      </w:r>
    </w:p>
    <w:p w14:paraId="3032E92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24" w:author="merged r1" w:date="2018-01-18T13:12:00Z">
        <w:r w:rsidR="005F3E76" w:rsidRPr="00EE645B">
          <w:rPr>
            <w:highlight w:val="cyan"/>
          </w:rPr>
          <w:delText>,</w:delText>
        </w:r>
      </w:del>
      <w:ins w:id="2525" w:author="merged r1" w:date="2018-01-18T13:12:00Z">
        <w:r w:rsidR="006075D4" w:rsidRPr="00EE645B">
          <w:rPr>
            <w:highlight w:val="cyan"/>
          </w:rPr>
          <w:t>;</w:t>
        </w:r>
      </w:ins>
      <w:r w:rsidRPr="00EE645B">
        <w:rPr>
          <w:highlight w:val="cyan"/>
        </w:rPr>
        <w:t xml:space="preserve"> or</w:t>
      </w:r>
    </w:p>
    <w:p w14:paraId="2C269EA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60A2778A"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53D0CC69"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0C3ECBD6" w14:textId="77777777" w:rsidR="00ED21E7" w:rsidRPr="00EE645B" w:rsidRDefault="00ED21E7" w:rsidP="00ED21E7">
      <w:pPr>
        <w:pStyle w:val="B2"/>
        <w:rPr>
          <w:highlight w:val="cyan"/>
        </w:rPr>
      </w:pPr>
      <w:r w:rsidRPr="00EE645B">
        <w:rPr>
          <w:highlight w:val="cyan"/>
        </w:rPr>
        <w:t>2&gt;</w:t>
      </w:r>
      <w:r w:rsidRPr="00EE645B">
        <w:rPr>
          <w:highlight w:val="cyan"/>
        </w:rPr>
        <w:tab/>
      </w:r>
      <w:bookmarkStart w:id="2526" w:name="_Hlk504050226"/>
      <w:r w:rsidRPr="00EE645B">
        <w:rPr>
          <w:highlight w:val="cyan"/>
        </w:rPr>
        <w:t xml:space="preserve">initiate the SCG failure information procedure as specified in </w:t>
      </w:r>
      <w:bookmarkEnd w:id="2526"/>
      <w:r w:rsidRPr="00EE645B">
        <w:rPr>
          <w:highlight w:val="cyan"/>
        </w:rPr>
        <w:t>5.</w:t>
      </w:r>
      <w:r w:rsidR="008B4954" w:rsidRPr="00EE645B">
        <w:rPr>
          <w:highlight w:val="cyan"/>
        </w:rPr>
        <w:t>7</w:t>
      </w:r>
      <w:r w:rsidR="00856826" w:rsidRPr="00EE645B">
        <w:rPr>
          <w:highlight w:val="cyan"/>
        </w:rPr>
        <w:t>.</w:t>
      </w:r>
      <w:del w:id="2527" w:author="merged r1" w:date="2018-01-18T13:12:00Z">
        <w:r w:rsidR="008B4954" w:rsidRPr="00EE645B">
          <w:rPr>
            <w:highlight w:val="cyan"/>
          </w:rPr>
          <w:delText>3</w:delText>
        </w:r>
        <w:r w:rsidRPr="00EE645B">
          <w:rPr>
            <w:highlight w:val="cyan"/>
          </w:rPr>
          <w:delText>4</w:delText>
        </w:r>
      </w:del>
      <w:ins w:id="2528" w:author="merged r1" w:date="2018-01-18T13:12:00Z">
        <w:del w:id="2529" w:author="CATT" w:date="2018-01-16T11:34:00Z">
          <w:r w:rsidRPr="00EE645B">
            <w:rPr>
              <w:highlight w:val="cyan"/>
            </w:rPr>
            <w:delText xml:space="preserve"> </w:delText>
          </w:r>
        </w:del>
        <w:r w:rsidR="008B4954" w:rsidRPr="00EE645B">
          <w:rPr>
            <w:highlight w:val="cyan"/>
          </w:rPr>
          <w:t>3</w:t>
        </w:r>
      </w:ins>
      <w:ins w:id="2530" w:author="CATT" w:date="2018-01-16T11:34:00Z">
        <w:r w:rsidRPr="00EE645B">
          <w:rPr>
            <w:highlight w:val="cyan"/>
          </w:rPr>
          <w:t xml:space="preserve"> </w:t>
        </w:r>
      </w:ins>
      <w:r w:rsidRPr="00EE645B">
        <w:rPr>
          <w:highlight w:val="cyan"/>
        </w:rPr>
        <w:t>to report SCG radio link failure;</w:t>
      </w:r>
    </w:p>
    <w:p w14:paraId="601E959A" w14:textId="77777777" w:rsidR="00695679" w:rsidRPr="00EE645B" w:rsidRDefault="00695679" w:rsidP="00695679">
      <w:pPr>
        <w:pStyle w:val="Heading3"/>
        <w:rPr>
          <w:highlight w:val="cyan"/>
        </w:rPr>
      </w:pPr>
      <w:bookmarkStart w:id="2531" w:name="_Toc491180868"/>
      <w:bookmarkStart w:id="2532" w:name="_Toc493510568"/>
      <w:bookmarkStart w:id="2533" w:name="_Toc500942653"/>
      <w:bookmarkStart w:id="2534" w:name="_Toc505697464"/>
      <w:r w:rsidRPr="00EE645B">
        <w:rPr>
          <w:highlight w:val="cyan"/>
        </w:rPr>
        <w:t>5.3.1</w:t>
      </w:r>
      <w:ins w:id="2535" w:author="" w:date="2018-01-31T06:33:00Z">
        <w:r w:rsidR="002C7C40" w:rsidRPr="00EE645B">
          <w:rPr>
            <w:highlight w:val="cyan"/>
          </w:rPr>
          <w:t>1</w:t>
        </w:r>
      </w:ins>
      <w:del w:id="2536" w:author="" w:date="2018-01-31T06:33:00Z">
        <w:r w:rsidRPr="00EE645B" w:rsidDel="002C7C40">
          <w:rPr>
            <w:highlight w:val="cyan"/>
          </w:rPr>
          <w:delText>2</w:delText>
        </w:r>
      </w:del>
      <w:r w:rsidRPr="00EE645B">
        <w:rPr>
          <w:highlight w:val="cyan"/>
        </w:rPr>
        <w:tab/>
        <w:t>UE actions upon leaving RRC_CONNECTED</w:t>
      </w:r>
      <w:bookmarkEnd w:id="2531"/>
      <w:bookmarkEnd w:id="2532"/>
      <w:bookmarkEnd w:id="2533"/>
      <w:bookmarkEnd w:id="2534"/>
    </w:p>
    <w:p w14:paraId="105E0C04" w14:textId="77777777" w:rsidR="00146A25" w:rsidRPr="00EE645B" w:rsidRDefault="00146A25" w:rsidP="000D43E8">
      <w:pPr>
        <w:pStyle w:val="EditorsNote"/>
        <w:rPr>
          <w:highlight w:val="cyan"/>
        </w:rPr>
      </w:pPr>
      <w:r w:rsidRPr="00EE645B">
        <w:rPr>
          <w:highlight w:val="cyan"/>
        </w:rPr>
        <w:t>Editor’s Note: Targeted for completion in June 2018.</w:t>
      </w:r>
    </w:p>
    <w:p w14:paraId="02FFAB7B" w14:textId="77777777" w:rsidR="00695679" w:rsidRPr="00EE645B" w:rsidRDefault="00695679" w:rsidP="00695679">
      <w:pPr>
        <w:pStyle w:val="Heading3"/>
        <w:rPr>
          <w:highlight w:val="cyan"/>
        </w:rPr>
      </w:pPr>
      <w:bookmarkStart w:id="2537" w:name="_Toc491180869"/>
      <w:bookmarkStart w:id="2538" w:name="_Toc493510569"/>
      <w:bookmarkStart w:id="2539" w:name="_Toc500942654"/>
      <w:bookmarkStart w:id="2540" w:name="_Toc505697465"/>
      <w:r w:rsidRPr="00EE645B">
        <w:rPr>
          <w:highlight w:val="cyan"/>
        </w:rPr>
        <w:t>5.3.1</w:t>
      </w:r>
      <w:ins w:id="2541" w:author="" w:date="2018-01-31T06:33:00Z">
        <w:r w:rsidR="002C7C40" w:rsidRPr="00EE645B">
          <w:rPr>
            <w:highlight w:val="cyan"/>
          </w:rPr>
          <w:t>2</w:t>
        </w:r>
      </w:ins>
      <w:del w:id="2542" w:author="" w:date="2018-01-31T06:33:00Z">
        <w:r w:rsidRPr="00EE645B" w:rsidDel="002C7C40">
          <w:rPr>
            <w:highlight w:val="cyan"/>
          </w:rPr>
          <w:delText>3</w:delText>
        </w:r>
      </w:del>
      <w:r w:rsidRPr="00EE645B">
        <w:rPr>
          <w:highlight w:val="cyan"/>
        </w:rPr>
        <w:tab/>
        <w:t>UE actions upon PUCCH/SRS release request</w:t>
      </w:r>
      <w:bookmarkEnd w:id="2537"/>
      <w:bookmarkEnd w:id="2538"/>
      <w:bookmarkEnd w:id="2539"/>
      <w:bookmarkEnd w:id="2540"/>
    </w:p>
    <w:p w14:paraId="25623FBD" w14:textId="77777777" w:rsidR="00146A25" w:rsidRPr="00EE645B" w:rsidRDefault="00146A25" w:rsidP="000D43E8">
      <w:pPr>
        <w:pStyle w:val="EditorsNote"/>
        <w:rPr>
          <w:highlight w:val="cyan"/>
        </w:rPr>
      </w:pPr>
      <w:r w:rsidRPr="00EE645B">
        <w:rPr>
          <w:highlight w:val="cyan"/>
        </w:rPr>
        <w:t>Editor’s Note: Targeted for completion in June 2018.</w:t>
      </w:r>
    </w:p>
    <w:p w14:paraId="4533F607" w14:textId="77777777" w:rsidR="00695679" w:rsidRPr="00EE645B" w:rsidRDefault="00695679" w:rsidP="00695679">
      <w:pPr>
        <w:pStyle w:val="Heading2"/>
        <w:rPr>
          <w:highlight w:val="cyan"/>
        </w:rPr>
      </w:pPr>
      <w:bookmarkStart w:id="2543" w:name="_Toc491180870"/>
      <w:bookmarkStart w:id="2544" w:name="_Toc493510570"/>
      <w:bookmarkStart w:id="2545" w:name="_Toc500942655"/>
      <w:bookmarkStart w:id="2546" w:name="_Toc505697466"/>
      <w:r w:rsidRPr="00EE645B">
        <w:rPr>
          <w:highlight w:val="cyan"/>
        </w:rPr>
        <w:t>5.4</w:t>
      </w:r>
      <w:r w:rsidRPr="00EE645B">
        <w:rPr>
          <w:highlight w:val="cyan"/>
        </w:rPr>
        <w:tab/>
        <w:t>Inter-RAT mobility</w:t>
      </w:r>
      <w:bookmarkEnd w:id="2543"/>
      <w:bookmarkEnd w:id="2544"/>
      <w:bookmarkEnd w:id="2545"/>
      <w:bookmarkEnd w:id="2546"/>
    </w:p>
    <w:p w14:paraId="75723625" w14:textId="77777777" w:rsidR="00C9154C" w:rsidRPr="00EE645B" w:rsidRDefault="00C9154C" w:rsidP="00C9154C">
      <w:pPr>
        <w:pStyle w:val="EditorsNote"/>
        <w:rPr>
          <w:highlight w:val="cyan"/>
        </w:rPr>
      </w:pPr>
      <w:r w:rsidRPr="00EE645B">
        <w:rPr>
          <w:highlight w:val="cyan"/>
        </w:rPr>
        <w:t>Editor’s Note: Targeted for completion in June 2018.</w:t>
      </w:r>
    </w:p>
    <w:p w14:paraId="39940DD9" w14:textId="77777777" w:rsidR="00695679" w:rsidRPr="00EE645B" w:rsidRDefault="00695679" w:rsidP="00695679">
      <w:pPr>
        <w:pStyle w:val="Heading2"/>
        <w:rPr>
          <w:highlight w:val="cyan"/>
        </w:rPr>
      </w:pPr>
      <w:bookmarkStart w:id="2547" w:name="_Toc491180871"/>
      <w:bookmarkStart w:id="2548" w:name="_Toc493510571"/>
      <w:bookmarkStart w:id="2549" w:name="_Toc500942656"/>
      <w:bookmarkStart w:id="2550" w:name="_Toc505697467"/>
      <w:r w:rsidRPr="00EE645B">
        <w:rPr>
          <w:highlight w:val="cyan"/>
        </w:rPr>
        <w:t>5.5</w:t>
      </w:r>
      <w:r w:rsidRPr="00EE645B">
        <w:rPr>
          <w:highlight w:val="cyan"/>
        </w:rPr>
        <w:tab/>
        <w:t>Measurements</w:t>
      </w:r>
      <w:bookmarkEnd w:id="2547"/>
      <w:bookmarkEnd w:id="2548"/>
      <w:bookmarkEnd w:id="2549"/>
      <w:bookmarkEnd w:id="2550"/>
    </w:p>
    <w:p w14:paraId="7FE40097" w14:textId="77777777" w:rsidR="00695679" w:rsidRPr="00EE645B" w:rsidRDefault="00695679" w:rsidP="00695679">
      <w:pPr>
        <w:pStyle w:val="Heading3"/>
        <w:rPr>
          <w:highlight w:val="cyan"/>
        </w:rPr>
      </w:pPr>
      <w:bookmarkStart w:id="2551" w:name="_Toc491180872"/>
      <w:bookmarkStart w:id="2552" w:name="_Toc493510572"/>
      <w:bookmarkStart w:id="2553" w:name="_Toc500942657"/>
      <w:bookmarkStart w:id="2554" w:name="_Toc505697468"/>
      <w:r w:rsidRPr="00EE645B">
        <w:rPr>
          <w:highlight w:val="cyan"/>
        </w:rPr>
        <w:t>5.5.1</w:t>
      </w:r>
      <w:r w:rsidRPr="00EE645B">
        <w:rPr>
          <w:highlight w:val="cyan"/>
        </w:rPr>
        <w:tab/>
        <w:t>Introduction</w:t>
      </w:r>
      <w:bookmarkEnd w:id="2551"/>
      <w:bookmarkEnd w:id="2552"/>
      <w:bookmarkEnd w:id="2553"/>
      <w:bookmarkEnd w:id="2554"/>
    </w:p>
    <w:p w14:paraId="68F79AFD" w14:textId="77777777"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7E01B8BE" w14:textId="77777777" w:rsidR="005C5064" w:rsidRPr="00EE645B" w:rsidRDefault="005C5064" w:rsidP="005C5064">
      <w:pPr>
        <w:rPr>
          <w:i/>
          <w:highlight w:val="cyan"/>
        </w:rPr>
      </w:pPr>
      <w:bookmarkStart w:id="2555"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23195340" w14:textId="77777777" w:rsidR="005C5064" w:rsidRPr="00EE645B" w:rsidRDefault="005C5064" w:rsidP="005C5064">
      <w:pPr>
        <w:rPr>
          <w:highlight w:val="cyan"/>
        </w:rPr>
      </w:pPr>
      <w:bookmarkStart w:id="2556" w:name="_Hlk496876249"/>
      <w:r w:rsidRPr="00EE645B">
        <w:rPr>
          <w:highlight w:val="cyan"/>
        </w:rPr>
        <w:t>The network may configure the UE to perform the following types of measurements:</w:t>
      </w:r>
    </w:p>
    <w:bookmarkEnd w:id="2556"/>
    <w:p w14:paraId="1D9B8C67"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73661033"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2D886AFE" w14:textId="77777777" w:rsidR="005C5064" w:rsidRPr="00EE645B" w:rsidRDefault="005C5064" w:rsidP="005C5064">
      <w:pPr>
        <w:rPr>
          <w:highlight w:val="cyan"/>
        </w:rPr>
      </w:pPr>
      <w:r w:rsidRPr="00EE645B">
        <w:rPr>
          <w:highlight w:val="cyan"/>
        </w:rPr>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657D4C7E" w14:textId="77777777" w:rsidR="005C5064" w:rsidRPr="00EE645B" w:rsidRDefault="005C5064" w:rsidP="005C5064">
      <w:pPr>
        <w:pStyle w:val="B1"/>
        <w:rPr>
          <w:highlight w:val="cyan"/>
        </w:rPr>
      </w:pPr>
      <w:r w:rsidRPr="00EE645B">
        <w:rPr>
          <w:highlight w:val="cyan"/>
        </w:rPr>
        <w:lastRenderedPageBreak/>
        <w:t>-</w:t>
      </w:r>
      <w:r w:rsidRPr="00EE645B">
        <w:rPr>
          <w:highlight w:val="cyan"/>
        </w:rPr>
        <w:tab/>
        <w:t xml:space="preserve">SS/PBCH Block based intra-frequency measurements: measurements at SSB(s) </w:t>
      </w:r>
      <w:bookmarkStart w:id="2557" w:name="_Hlk496880023"/>
      <w:r w:rsidRPr="00EE645B">
        <w:rPr>
          <w:highlight w:val="cyan"/>
        </w:rPr>
        <w:t xml:space="preserve">of neighbour cell(s) </w:t>
      </w:r>
      <w:bookmarkEnd w:id="2557"/>
      <w:r w:rsidRPr="00EE645B">
        <w:rPr>
          <w:highlight w:val="cyan"/>
        </w:rPr>
        <w:t xml:space="preserve">where both the center frequency(ies) and subcarrier spacing are the same as </w:t>
      </w:r>
      <w:del w:id="2558" w:author="Rapporteur" w:date="2018-02-02T16:52:00Z">
        <w:r w:rsidRPr="00EE645B" w:rsidDel="003B1A19">
          <w:rPr>
            <w:highlight w:val="cyan"/>
          </w:rPr>
          <w:delText>each serving</w:delText>
        </w:r>
      </w:del>
      <w:ins w:id="2559" w:author="Rapporteur" w:date="2018-02-02T16:52:00Z">
        <w:r w:rsidR="003B1A19" w:rsidRPr="00EE645B">
          <w:rPr>
            <w:highlight w:val="cyan"/>
          </w:rPr>
          <w:t>the</w:t>
        </w:r>
      </w:ins>
      <w:r w:rsidRPr="00EE645B">
        <w:rPr>
          <w:highlight w:val="cyan"/>
        </w:rPr>
        <w:t xml:space="preserve"> cell</w:t>
      </w:r>
      <w:ins w:id="2560" w:author="Rapporteur" w:date="2018-02-02T17:05:00Z">
        <w:r w:rsidR="001C2F6A" w:rsidRPr="00EE645B">
          <w:rPr>
            <w:highlight w:val="cyan"/>
          </w:rPr>
          <w:t>-</w:t>
        </w:r>
      </w:ins>
      <w:r w:rsidRPr="00EE645B">
        <w:rPr>
          <w:highlight w:val="cyan"/>
        </w:rPr>
        <w:t>defining SSB</w:t>
      </w:r>
      <w:ins w:id="2561" w:author="Rapporteur" w:date="2018-02-02T16:54:00Z">
        <w:r w:rsidR="003B1A19" w:rsidRPr="00EE645B">
          <w:rPr>
            <w:highlight w:val="cyan"/>
          </w:rPr>
          <w:t xml:space="preserve"> of each serving cell</w:t>
        </w:r>
      </w:ins>
      <w:r w:rsidRPr="00EE645B">
        <w:rPr>
          <w:highlight w:val="cyan"/>
        </w:rPr>
        <w:t>.</w:t>
      </w:r>
    </w:p>
    <w:p w14:paraId="12EC5CC9" w14:textId="77777777"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62" w:author="Rapporteur" w:date="2018-02-02T16:55:00Z">
        <w:r w:rsidRPr="00EE645B" w:rsidDel="003B1A19">
          <w:rPr>
            <w:highlight w:val="cyan"/>
          </w:rPr>
          <w:delText xml:space="preserve">each serving </w:delText>
        </w:r>
      </w:del>
      <w:ins w:id="2563" w:author="Rapporteur" w:date="2018-02-02T16:55:00Z">
        <w:r w:rsidR="003B1A19" w:rsidRPr="00EE645B">
          <w:rPr>
            <w:highlight w:val="cyan"/>
          </w:rPr>
          <w:t>the</w:t>
        </w:r>
      </w:ins>
      <w:ins w:id="2564" w:author="Rapporteur" w:date="2018-02-02T17:01:00Z">
        <w:r w:rsidR="003B1A19" w:rsidRPr="00EE645B">
          <w:rPr>
            <w:highlight w:val="cyan"/>
          </w:rPr>
          <w:t xml:space="preserve"> </w:t>
        </w:r>
      </w:ins>
      <w:r w:rsidRPr="00EE645B">
        <w:rPr>
          <w:highlight w:val="cyan"/>
        </w:rPr>
        <w:t>cell</w:t>
      </w:r>
      <w:ins w:id="2565" w:author="Rapporteur" w:date="2018-02-02T17:07:00Z">
        <w:r w:rsidR="001C2F6A" w:rsidRPr="00EE645B">
          <w:rPr>
            <w:highlight w:val="cyan"/>
          </w:rPr>
          <w:t>-</w:t>
        </w:r>
      </w:ins>
      <w:del w:id="2566" w:author="Rapporteur" w:date="2018-02-02T17:07:00Z">
        <w:r w:rsidRPr="00EE645B" w:rsidDel="001C2F6A">
          <w:rPr>
            <w:highlight w:val="cyan"/>
          </w:rPr>
          <w:delText xml:space="preserve"> </w:delText>
        </w:r>
      </w:del>
      <w:r w:rsidRPr="00EE645B">
        <w:rPr>
          <w:highlight w:val="cyan"/>
        </w:rPr>
        <w:t>defining SSB</w:t>
      </w:r>
      <w:ins w:id="2567" w:author="Rapporteur" w:date="2018-02-02T17:01:00Z">
        <w:r w:rsidR="003B1A19" w:rsidRPr="00EE645B">
          <w:rPr>
            <w:highlight w:val="cyan"/>
          </w:rPr>
          <w:t xml:space="preserve"> of each serving cell</w:t>
        </w:r>
      </w:ins>
      <w:r w:rsidRPr="00EE645B">
        <w:rPr>
          <w:highlight w:val="cyan"/>
        </w:rPr>
        <w:t>.</w:t>
      </w:r>
    </w:p>
    <w:p w14:paraId="10B04AC9"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5631CA99"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4F3637A8"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E020D55" w14:textId="77777777"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5FC665E5"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593FF14F"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05194BDA"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367FB01B"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5B93C157"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4E6D1606"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49F2C1D7"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010330E6" w14:textId="77777777" w:rsidR="005C5064" w:rsidRPr="00EE645B" w:rsidRDefault="005C5064" w:rsidP="005C5064">
      <w:pPr>
        <w:rPr>
          <w:highlight w:val="cyan"/>
        </w:rPr>
      </w:pPr>
      <w:r w:rsidRPr="00EE645B">
        <w:rPr>
          <w:highlight w:val="cyan"/>
        </w:rPr>
        <w:t>The measurement configuration includes the following parameters:</w:t>
      </w:r>
    </w:p>
    <w:bookmarkEnd w:id="2555"/>
    <w:p w14:paraId="72778838"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6EB1D40A" w14:textId="77777777"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7206737" w14:textId="77777777"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71246BE4"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 xml:space="preserve">More than one MO </w:t>
      </w:r>
      <w:proofErr w:type="gramStart"/>
      <w:r w:rsidRPr="00EE645B">
        <w:rPr>
          <w:highlight w:val="cyan"/>
        </w:rPr>
        <w:t>with  CSI</w:t>
      </w:r>
      <w:proofErr w:type="gramEnd"/>
      <w:r w:rsidRPr="00EE645B">
        <w:rPr>
          <w:highlight w:val="cyan"/>
        </w:rPr>
        <w:t>-RS resources for measurement can be associated to the same SSB location in frequency. The SSB is at least used for timing reference.</w:t>
      </w:r>
    </w:p>
    <w:p w14:paraId="1D4BEB89" w14:textId="77777777" w:rsidR="007C42F1" w:rsidRPr="00EE645B" w:rsidRDefault="007C42F1" w:rsidP="00C9154C">
      <w:pPr>
        <w:pStyle w:val="EditorsNote"/>
        <w:ind w:left="1986"/>
        <w:rPr>
          <w:highlight w:val="cyan"/>
        </w:rPr>
      </w:pPr>
      <w:r w:rsidRPr="00EE645B">
        <w:rPr>
          <w:highlight w:val="cyan"/>
        </w:rPr>
        <w:t>3</w:t>
      </w:r>
      <w:r w:rsidRPr="00EE645B">
        <w:rPr>
          <w:highlight w:val="cyan"/>
        </w:rPr>
        <w:tab/>
        <w:t xml:space="preserve">In case that more than one MO </w:t>
      </w:r>
      <w:proofErr w:type="gramStart"/>
      <w:r w:rsidRPr="00EE645B">
        <w:rPr>
          <w:highlight w:val="cyan"/>
        </w:rPr>
        <w:t>with  CSI</w:t>
      </w:r>
      <w:proofErr w:type="gramEnd"/>
      <w:r w:rsidRPr="00EE645B">
        <w:rPr>
          <w:highlight w:val="cyan"/>
        </w:rPr>
        <w:t>-RS resources for measurement is associated to the same SSB location in frequency the UE is indicated which MO corresponds to the serving carrier.</w:t>
      </w:r>
    </w:p>
    <w:p w14:paraId="0497BB38" w14:textId="77777777"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4BF5FBA8" w14:textId="77777777"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68" w:author="merged r1" w:date="2018-01-18T13:12:00Z">
        <w:r w:rsidRPr="00EE645B">
          <w:rPr>
            <w:highlight w:val="cyan"/>
            <w:lang w:val="en-US"/>
          </w:rPr>
          <w:delText>CD-</w:delText>
        </w:r>
      </w:del>
      <w:ins w:id="2569"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36C42B3B" w14:textId="77777777"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EBB500D" w14:textId="77777777" w:rsidR="00EA3036" w:rsidRPr="00EE645B" w:rsidRDefault="005C5064" w:rsidP="009659F7">
      <w:pPr>
        <w:pStyle w:val="B2"/>
        <w:rPr>
          <w:highlight w:val="cyan"/>
        </w:rPr>
      </w:pPr>
      <w:r w:rsidRPr="00EE645B">
        <w:rPr>
          <w:highlight w:val="cyan"/>
        </w:rPr>
        <w:t>-</w:t>
      </w:r>
      <w:r w:rsidRPr="00EE645B">
        <w:rPr>
          <w:highlight w:val="cyan"/>
        </w:rPr>
        <w:tab/>
        <w:t xml:space="preserve">For inter-RAT E-UTRA measurements a measurement object is a single EUTRA carrier frequency. Associated with this E-UTRA carrier frequency, the network can configure a list of cell specific offsets, a list </w:t>
      </w:r>
      <w:r w:rsidRPr="00EE645B">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12FABF7E"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3891042A"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2E598C5C" w14:textId="77777777" w:rsidR="000536B7" w:rsidRPr="00EE645B" w:rsidRDefault="000536B7" w:rsidP="000536B7">
      <w:pPr>
        <w:pStyle w:val="B2"/>
        <w:rPr>
          <w:highlight w:val="cyan"/>
        </w:rPr>
      </w:pPr>
      <w:bookmarkStart w:id="2570" w:name="_Hlk500775639"/>
      <w:r w:rsidRPr="00EE645B">
        <w:rPr>
          <w:highlight w:val="cyan"/>
        </w:rPr>
        <w:t>-</w:t>
      </w:r>
      <w:r w:rsidRPr="00EE645B">
        <w:rPr>
          <w:highlight w:val="cyan"/>
        </w:rPr>
        <w:tab/>
        <w:t xml:space="preserve">RS type: The RS that the UE uses for </w:t>
      </w:r>
      <w:ins w:id="2571" w:author="" w:date="2018-01-31T08:06:00Z">
        <w:r w:rsidR="00537148" w:rsidRPr="00EE645B">
          <w:rPr>
            <w:highlight w:val="cyan"/>
          </w:rPr>
          <w:t xml:space="preserve">beam and </w:t>
        </w:r>
      </w:ins>
      <w:r w:rsidRPr="00EE645B">
        <w:rPr>
          <w:highlight w:val="cyan"/>
        </w:rPr>
        <w:t>cell measurement results (SS/PBCH block or CSI-RS).</w:t>
      </w:r>
    </w:p>
    <w:bookmarkEnd w:id="2570"/>
    <w:p w14:paraId="3C6A7BBD" w14:textId="77777777"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5C19E517"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8767E9E" w14:textId="77777777"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72" w:author="" w:date="2018-01-31T08:12:00Z">
        <w:r w:rsidRPr="00EE645B">
          <w:rPr>
            <w:highlight w:val="cyan"/>
          </w:rPr>
          <w:delText xml:space="preserve">quantities and associated </w:delText>
        </w:r>
      </w:del>
      <w:r w:rsidRPr="00EE645B">
        <w:rPr>
          <w:highlight w:val="cyan"/>
        </w:rPr>
        <w:t xml:space="preserve">filtering </w:t>
      </w:r>
      <w:ins w:id="2573"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74" w:author="" w:date="2018-01-31T08:11:00Z">
        <w:r w:rsidR="00EA799A" w:rsidRPr="00EE645B">
          <w:rPr>
            <w:highlight w:val="cyan"/>
          </w:rPr>
          <w:t xml:space="preserve"> </w:t>
        </w:r>
      </w:ins>
      <w:ins w:id="2575"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24E45661"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66D29F0D" w14:textId="77777777" w:rsidR="00B26E0E" w:rsidRPr="00EE645B" w:rsidRDefault="00B26E0E" w:rsidP="00B26E0E">
      <w:pPr>
        <w:rPr>
          <w:highlight w:val="cyan"/>
        </w:rPr>
      </w:pPr>
      <w:bookmarkStart w:id="2576" w:name="_Toc491180873"/>
      <w:bookmarkStart w:id="2577"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92CB16E" w14:textId="77777777" w:rsidR="00B26E0E" w:rsidRPr="00EE645B" w:rsidRDefault="00B26E0E" w:rsidP="00B26E0E">
      <w:pPr>
        <w:rPr>
          <w:highlight w:val="cyan"/>
        </w:rPr>
      </w:pPr>
      <w:r w:rsidRPr="00EE645B">
        <w:rPr>
          <w:highlight w:val="cyan"/>
        </w:rPr>
        <w:t>The measurement procedures distinguish the following types of cells:</w:t>
      </w:r>
    </w:p>
    <w:p w14:paraId="029F9E88" w14:textId="77777777"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78" w:author="merged r1" w:date="2018-01-18T13:12:00Z">
        <w:r w:rsidRPr="00EE645B">
          <w:rPr>
            <w:highlight w:val="cyan"/>
          </w:rPr>
          <w:delText>PCell</w:delText>
        </w:r>
      </w:del>
      <w:ins w:id="2579"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40918B84" w14:textId="77777777"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14:paraId="2AA2251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2974CD0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0EB3754" w14:textId="77777777" w:rsidR="00B26E0E" w:rsidRPr="00EE645B" w:rsidRDefault="00B26E0E" w:rsidP="00B26E0E">
      <w:pPr>
        <w:pStyle w:val="EditorsNote"/>
        <w:rPr>
          <w:del w:id="2580" w:author="" w:date="2018-01-31T08:08:00Z"/>
          <w:highlight w:val="cyan"/>
        </w:rPr>
      </w:pPr>
      <w:bookmarkStart w:id="2581" w:name="_Hlk497717093"/>
      <w:del w:id="2582" w:author="" w:date="2018-01-31T08:08:00Z">
        <w:r w:rsidRPr="00EE645B">
          <w:rPr>
            <w:highlight w:val="cyan"/>
          </w:rPr>
          <w:delText>Editor’s Note: FFS Whether the definitions of serving cells, listed cells and detected cells in 38.331 are also applicable for E-UTRAN measurement object(s).</w:delText>
        </w:r>
      </w:del>
    </w:p>
    <w:bookmarkEnd w:id="2581"/>
    <w:p w14:paraId="5AB64F8E"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F16E3B7" w14:textId="77777777" w:rsidR="00695679" w:rsidRPr="00EE645B" w:rsidRDefault="00695679" w:rsidP="00695679">
      <w:pPr>
        <w:pStyle w:val="Heading3"/>
        <w:rPr>
          <w:highlight w:val="cyan"/>
        </w:rPr>
      </w:pPr>
      <w:bookmarkStart w:id="2583" w:name="_Toc500942658"/>
      <w:bookmarkStart w:id="2584" w:name="_Toc505697469"/>
      <w:r w:rsidRPr="00EE645B">
        <w:rPr>
          <w:highlight w:val="cyan"/>
        </w:rPr>
        <w:t>5.5.2</w:t>
      </w:r>
      <w:r w:rsidRPr="00EE645B">
        <w:rPr>
          <w:highlight w:val="cyan"/>
        </w:rPr>
        <w:tab/>
        <w:t>Measurement configuration</w:t>
      </w:r>
      <w:bookmarkEnd w:id="2576"/>
      <w:bookmarkEnd w:id="2577"/>
      <w:bookmarkEnd w:id="2583"/>
      <w:bookmarkEnd w:id="2584"/>
    </w:p>
    <w:p w14:paraId="4C2A9C5A" w14:textId="77777777" w:rsidR="00DC0E48" w:rsidRPr="00EE645B" w:rsidRDefault="00DC0E48" w:rsidP="00DC0E48">
      <w:pPr>
        <w:pStyle w:val="Heading4"/>
        <w:rPr>
          <w:highlight w:val="cyan"/>
        </w:rPr>
      </w:pPr>
      <w:bookmarkStart w:id="2585" w:name="_Toc500942659"/>
      <w:bookmarkStart w:id="2586" w:name="_Toc505697470"/>
      <w:bookmarkStart w:id="2587" w:name="_Toc491180874"/>
      <w:bookmarkStart w:id="2588" w:name="_Toc493510574"/>
      <w:r w:rsidRPr="00EE645B">
        <w:rPr>
          <w:highlight w:val="cyan"/>
        </w:rPr>
        <w:t>5.5.2.1</w:t>
      </w:r>
      <w:r w:rsidRPr="00EE645B">
        <w:rPr>
          <w:highlight w:val="cyan"/>
        </w:rPr>
        <w:tab/>
        <w:t>General</w:t>
      </w:r>
      <w:bookmarkEnd w:id="2585"/>
      <w:bookmarkEnd w:id="2586"/>
    </w:p>
    <w:p w14:paraId="19BCFD5E" w14:textId="77777777" w:rsidR="00645A06" w:rsidRPr="00EE645B" w:rsidRDefault="00645A06" w:rsidP="00645A06">
      <w:pPr>
        <w:rPr>
          <w:highlight w:val="cyan"/>
        </w:rPr>
      </w:pPr>
      <w:r w:rsidRPr="00EE645B">
        <w:rPr>
          <w:highlight w:val="cyan"/>
        </w:rPr>
        <w:t>The network applies the procedure as follows:</w:t>
      </w:r>
    </w:p>
    <w:p w14:paraId="0250BC5E" w14:textId="77777777" w:rsidR="00645A06" w:rsidRPr="00EE645B" w:rsidRDefault="00645A06" w:rsidP="00645A06">
      <w:pPr>
        <w:rPr>
          <w:highlight w:val="cyan"/>
        </w:rPr>
      </w:pPr>
      <w:r w:rsidRPr="00EE645B">
        <w:rPr>
          <w:highlight w:val="cyan"/>
        </w:rPr>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6E5724FB" w14:textId="77777777" w:rsidR="00645A06" w:rsidRPr="00EE645B" w:rsidRDefault="00645A06" w:rsidP="00645A06">
      <w:pPr>
        <w:pStyle w:val="EditorsNote"/>
        <w:rPr>
          <w:highlight w:val="cyan"/>
        </w:rPr>
      </w:pPr>
      <w:bookmarkStart w:id="2589" w:name="_Hlk497717100"/>
      <w:r w:rsidRPr="00EE645B">
        <w:rPr>
          <w:highlight w:val="cyan"/>
        </w:rPr>
        <w:lastRenderedPageBreak/>
        <w:t>Editor’s Note: FFS How the procedure is used for CGI reporting.</w:t>
      </w:r>
    </w:p>
    <w:bookmarkEnd w:id="2589"/>
    <w:p w14:paraId="2032B24A" w14:textId="77777777" w:rsidR="00645A06" w:rsidRPr="00EE645B" w:rsidRDefault="00645A06" w:rsidP="00645A06">
      <w:pPr>
        <w:rPr>
          <w:highlight w:val="cyan"/>
        </w:rPr>
      </w:pPr>
      <w:r w:rsidRPr="00EE645B">
        <w:rPr>
          <w:highlight w:val="cyan"/>
        </w:rPr>
        <w:t>The UE shall:</w:t>
      </w:r>
    </w:p>
    <w:p w14:paraId="53EE8A1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134599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505DC96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39043C34"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90" w:author="merged r1" w:date="2018-01-18T13:12:00Z">
        <w:r w:rsidRPr="00EE645B">
          <w:rPr>
            <w:highlight w:val="cyan"/>
          </w:rPr>
          <w:delText xml:space="preserve"> </w:delText>
        </w:r>
      </w:del>
      <w:r w:rsidRPr="00EE645B">
        <w:rPr>
          <w:highlight w:val="cyan"/>
        </w:rPr>
        <w:t>modification procedure as specified in 5.5.2.5;</w:t>
      </w:r>
    </w:p>
    <w:p w14:paraId="72865647"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6A8D542"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360A1B5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3CC8CF8C"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91" w:author="merged r1" w:date="2018-01-18T13:12:00Z">
        <w:r w:rsidRPr="00EE645B">
          <w:rPr>
            <w:highlight w:val="cyan"/>
          </w:rPr>
          <w:delText xml:space="preserve"> </w:delText>
        </w:r>
      </w:del>
      <w:r w:rsidRPr="00EE645B">
        <w:rPr>
          <w:highlight w:val="cyan"/>
        </w:rPr>
        <w:t>modification procedure as specified in 5.5.2.7;</w:t>
      </w:r>
    </w:p>
    <w:p w14:paraId="7ECF04F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66FFB45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7AB6DB80"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540FB289"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92" w:author="merged r1" w:date="2018-01-18T13:12:00Z">
        <w:r w:rsidRPr="00EE645B">
          <w:rPr>
            <w:highlight w:val="cyan"/>
          </w:rPr>
          <w:delText xml:space="preserve"> </w:delText>
        </w:r>
      </w:del>
      <w:r w:rsidRPr="00EE645B">
        <w:rPr>
          <w:highlight w:val="cyan"/>
        </w:rPr>
        <w:t>modification procedure as specified in 5.5.2.3;</w:t>
      </w:r>
    </w:p>
    <w:p w14:paraId="7941277B"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5394813C"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032EB5D7" w14:textId="77777777" w:rsidR="00645A06" w:rsidRPr="00EE645B" w:rsidRDefault="00645A06" w:rsidP="00645A06">
      <w:pPr>
        <w:pStyle w:val="B1"/>
        <w:rPr>
          <w:del w:id="2593" w:author="" w:date="2018-01-31T08:14:00Z"/>
          <w:highlight w:val="cyan"/>
        </w:rPr>
      </w:pPr>
      <w:del w:id="2594"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202A0D2" w14:textId="77777777" w:rsidR="00645A06" w:rsidRPr="00EE645B" w:rsidRDefault="00645A06" w:rsidP="00645A06">
      <w:pPr>
        <w:pStyle w:val="B2"/>
        <w:rPr>
          <w:del w:id="2595" w:author="" w:date="2018-01-31T08:14:00Z"/>
          <w:highlight w:val="cyan"/>
        </w:rPr>
      </w:pPr>
      <w:del w:id="2596"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97" w:author="merged r1" w:date="2018-01-18T13:12:00Z">
        <w:del w:id="2598" w:author="" w:date="2018-01-31T08:14:00Z">
          <w:r w:rsidR="00AC0770" w:rsidRPr="00EE645B">
            <w:rPr>
              <w:i/>
              <w:highlight w:val="cyan"/>
            </w:rPr>
            <w:delText>RSRP</w:delText>
          </w:r>
        </w:del>
      </w:ins>
      <w:del w:id="2599" w:author="" w:date="2018-01-31T08:14:00Z">
        <w:r w:rsidRPr="00EE645B">
          <w:rPr>
            <w:highlight w:val="cyan"/>
          </w:rPr>
          <w:delText xml:space="preserve">, set parameter </w:delText>
        </w:r>
        <w:r w:rsidRPr="00EE645B">
          <w:rPr>
            <w:i/>
            <w:highlight w:val="cyan"/>
          </w:rPr>
          <w:delText>ssb-rsrp</w:delText>
        </w:r>
      </w:del>
      <w:ins w:id="2600" w:author="merged r1" w:date="2018-01-18T13:12:00Z">
        <w:del w:id="2601" w:author="" w:date="2018-01-31T08:14:00Z">
          <w:r w:rsidR="00AC0770" w:rsidRPr="00EE645B">
            <w:rPr>
              <w:i/>
              <w:highlight w:val="cyan"/>
            </w:rPr>
            <w:delText>RSRP</w:delText>
          </w:r>
        </w:del>
      </w:ins>
      <w:del w:id="2602"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29E0561C" w14:textId="77777777" w:rsidR="00645A06" w:rsidRPr="00EE645B" w:rsidRDefault="00645A06" w:rsidP="00645A06">
      <w:pPr>
        <w:pStyle w:val="B2"/>
        <w:rPr>
          <w:del w:id="2603" w:author="" w:date="2018-01-31T08:14:00Z"/>
          <w:highlight w:val="cyan"/>
        </w:rPr>
      </w:pPr>
      <w:del w:id="2604"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605" w:author="merged r1" w:date="2018-01-18T13:12:00Z">
        <w:del w:id="2606" w:author="" w:date="2018-01-31T08:14:00Z">
          <w:r w:rsidR="00AC0770" w:rsidRPr="00EE645B">
            <w:rPr>
              <w:i/>
              <w:highlight w:val="cyan"/>
            </w:rPr>
            <w:delText>RSRP</w:delText>
          </w:r>
        </w:del>
      </w:ins>
      <w:del w:id="2607"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1E543509"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1F834AFA" w14:textId="77777777" w:rsidR="00E42FA3" w:rsidRPr="00EE645B" w:rsidRDefault="00E42FA3" w:rsidP="00E42FA3">
      <w:pPr>
        <w:pStyle w:val="Heading4"/>
        <w:rPr>
          <w:highlight w:val="cyan"/>
        </w:rPr>
      </w:pPr>
      <w:bookmarkStart w:id="2608" w:name="_Toc500942660"/>
      <w:bookmarkStart w:id="2609" w:name="_Toc505697471"/>
      <w:r w:rsidRPr="00EE645B">
        <w:rPr>
          <w:highlight w:val="cyan"/>
        </w:rPr>
        <w:t>5.5.2.2</w:t>
      </w:r>
      <w:r w:rsidRPr="00EE645B">
        <w:rPr>
          <w:highlight w:val="cyan"/>
        </w:rPr>
        <w:tab/>
        <w:t>Measurement identity removal</w:t>
      </w:r>
      <w:bookmarkEnd w:id="2608"/>
      <w:bookmarkEnd w:id="2609"/>
    </w:p>
    <w:p w14:paraId="0AE00ED9" w14:textId="77777777" w:rsidR="009D2CC4" w:rsidRPr="00EE645B" w:rsidRDefault="009D2CC4" w:rsidP="009D2CC4">
      <w:pPr>
        <w:rPr>
          <w:highlight w:val="cyan"/>
        </w:rPr>
      </w:pPr>
      <w:r w:rsidRPr="00EE645B">
        <w:rPr>
          <w:highlight w:val="cyan"/>
        </w:rPr>
        <w:t>The UE shall:</w:t>
      </w:r>
    </w:p>
    <w:p w14:paraId="50A64CE2"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16E060D5"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38EF7FFB"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570D874A"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D0C0A2F" w14:textId="77777777"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11EF80EC" w14:textId="77777777" w:rsidR="00E42FA3" w:rsidRPr="00EE645B" w:rsidRDefault="00E42FA3" w:rsidP="00E42FA3">
      <w:pPr>
        <w:pStyle w:val="Heading4"/>
        <w:rPr>
          <w:highlight w:val="cyan"/>
        </w:rPr>
      </w:pPr>
      <w:bookmarkStart w:id="2610" w:name="_Toc500942661"/>
      <w:bookmarkStart w:id="2611" w:name="_Toc505697472"/>
      <w:r w:rsidRPr="00EE645B">
        <w:rPr>
          <w:highlight w:val="cyan"/>
        </w:rPr>
        <w:t>5.5.2.3</w:t>
      </w:r>
      <w:r w:rsidRPr="00EE645B">
        <w:rPr>
          <w:highlight w:val="cyan"/>
        </w:rPr>
        <w:tab/>
        <w:t>Measurement identity addition/</w:t>
      </w:r>
      <w:del w:id="2612" w:author="merged r1" w:date="2018-01-18T13:12:00Z">
        <w:r w:rsidRPr="00EE645B">
          <w:rPr>
            <w:highlight w:val="cyan"/>
          </w:rPr>
          <w:delText xml:space="preserve"> </w:delText>
        </w:r>
      </w:del>
      <w:r w:rsidRPr="00EE645B">
        <w:rPr>
          <w:highlight w:val="cyan"/>
        </w:rPr>
        <w:t>modification</w:t>
      </w:r>
      <w:bookmarkEnd w:id="2610"/>
      <w:bookmarkEnd w:id="2611"/>
    </w:p>
    <w:p w14:paraId="2C319B07" w14:textId="77777777" w:rsidR="009D2CC4" w:rsidRPr="00EE645B" w:rsidRDefault="009D2CC4" w:rsidP="009D2CC4">
      <w:pPr>
        <w:rPr>
          <w:highlight w:val="cyan"/>
        </w:rPr>
      </w:pPr>
      <w:r w:rsidRPr="00EE645B">
        <w:rPr>
          <w:highlight w:val="cyan"/>
        </w:rPr>
        <w:t>The network applies the procedure as follows:</w:t>
      </w:r>
    </w:p>
    <w:p w14:paraId="0615255A" w14:textId="77777777" w:rsidR="009D2CC4" w:rsidRPr="00EE645B" w:rsidRDefault="009D2CC4" w:rsidP="009D2CC4">
      <w:pPr>
        <w:pStyle w:val="B1"/>
        <w:rPr>
          <w:highlight w:val="cyan"/>
        </w:rPr>
      </w:pPr>
      <w:r w:rsidRPr="00EE645B">
        <w:rPr>
          <w:highlight w:val="cyan"/>
        </w:rPr>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w:t>
      </w:r>
      <w:proofErr w:type="gramStart"/>
      <w:r w:rsidRPr="00EE645B">
        <w:rPr>
          <w:highlight w:val="cyan"/>
        </w:rPr>
        <w:t>configuration</w:t>
      </w:r>
      <w:proofErr w:type="gramEnd"/>
      <w:r w:rsidRPr="00EE645B">
        <w:rPr>
          <w:highlight w:val="cyan"/>
        </w:rPr>
        <w:t xml:space="preserve"> and the corresponding quantity configuration, are configured;</w:t>
      </w:r>
    </w:p>
    <w:p w14:paraId="74469DF2" w14:textId="77777777" w:rsidR="009D2CC4" w:rsidRPr="00EE645B" w:rsidRDefault="009D2CC4" w:rsidP="009D2CC4">
      <w:pPr>
        <w:rPr>
          <w:highlight w:val="cyan"/>
        </w:rPr>
      </w:pPr>
      <w:r w:rsidRPr="00EE645B">
        <w:rPr>
          <w:highlight w:val="cyan"/>
        </w:rPr>
        <w:t>The UE shall:</w:t>
      </w:r>
    </w:p>
    <w:p w14:paraId="54264C37" w14:textId="77777777" w:rsidR="009D2CC4" w:rsidRPr="00EE645B" w:rsidRDefault="009D2CC4" w:rsidP="009D2CC4">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5C46CB32"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22EE289D"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2598D4A5"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73228DF6"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0FAD1646"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E3C314D"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63C47D0" w14:textId="77777777" w:rsidR="00E42FA3" w:rsidRPr="00EE645B" w:rsidRDefault="00E42FA3" w:rsidP="00E42FA3">
      <w:pPr>
        <w:pStyle w:val="Heading4"/>
        <w:rPr>
          <w:highlight w:val="cyan"/>
        </w:rPr>
      </w:pPr>
      <w:bookmarkStart w:id="2613" w:name="_Toc500942662"/>
      <w:bookmarkStart w:id="2614" w:name="_Toc505697473"/>
      <w:r w:rsidRPr="00EE645B">
        <w:rPr>
          <w:highlight w:val="cyan"/>
        </w:rPr>
        <w:t>5.5.2.4</w:t>
      </w:r>
      <w:r w:rsidRPr="00EE645B">
        <w:rPr>
          <w:highlight w:val="cyan"/>
        </w:rPr>
        <w:tab/>
        <w:t>Measurement object removal</w:t>
      </w:r>
      <w:bookmarkEnd w:id="2613"/>
      <w:bookmarkEnd w:id="2614"/>
    </w:p>
    <w:p w14:paraId="319BE5AF" w14:textId="77777777" w:rsidR="00824528" w:rsidRPr="00EE645B" w:rsidRDefault="00824528" w:rsidP="00824528">
      <w:pPr>
        <w:rPr>
          <w:highlight w:val="cyan"/>
        </w:rPr>
      </w:pPr>
      <w:r w:rsidRPr="00EE645B">
        <w:rPr>
          <w:highlight w:val="cyan"/>
        </w:rPr>
        <w:t>The UE shall:</w:t>
      </w:r>
    </w:p>
    <w:p w14:paraId="44C72C5C"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27FDB1B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4A96BF3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431D09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561BC1CA"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01E63E2D"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EBE503"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0CBDABCA" w14:textId="77777777" w:rsidR="00E42FA3" w:rsidRPr="00EE645B" w:rsidRDefault="00E42FA3" w:rsidP="00E42FA3">
      <w:pPr>
        <w:pStyle w:val="Heading4"/>
        <w:rPr>
          <w:highlight w:val="cyan"/>
        </w:rPr>
      </w:pPr>
      <w:bookmarkStart w:id="2615" w:name="_Toc500942663"/>
      <w:bookmarkStart w:id="2616" w:name="_Toc505697474"/>
      <w:r w:rsidRPr="00EE645B">
        <w:rPr>
          <w:highlight w:val="cyan"/>
        </w:rPr>
        <w:t>5.5.2.5</w:t>
      </w:r>
      <w:r w:rsidRPr="00EE645B">
        <w:rPr>
          <w:highlight w:val="cyan"/>
        </w:rPr>
        <w:tab/>
        <w:t>Measurement object addition/</w:t>
      </w:r>
      <w:del w:id="2617" w:author="merged r1" w:date="2018-01-18T13:12:00Z">
        <w:r w:rsidRPr="00EE645B">
          <w:rPr>
            <w:highlight w:val="cyan"/>
          </w:rPr>
          <w:delText xml:space="preserve"> </w:delText>
        </w:r>
      </w:del>
      <w:r w:rsidRPr="00EE645B">
        <w:rPr>
          <w:highlight w:val="cyan"/>
        </w:rPr>
        <w:t>modification</w:t>
      </w:r>
      <w:bookmarkEnd w:id="2615"/>
      <w:bookmarkEnd w:id="2616"/>
    </w:p>
    <w:p w14:paraId="63742CFD" w14:textId="77777777" w:rsidR="00824528" w:rsidRPr="00EE645B" w:rsidRDefault="00824528" w:rsidP="00824528">
      <w:pPr>
        <w:rPr>
          <w:highlight w:val="cyan"/>
        </w:rPr>
      </w:pPr>
      <w:r w:rsidRPr="00EE645B">
        <w:rPr>
          <w:highlight w:val="cyan"/>
        </w:rPr>
        <w:t>The UE shall:</w:t>
      </w:r>
    </w:p>
    <w:p w14:paraId="7AEEC01F"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344D59C7" w14:textId="77777777" w:rsidR="00824528" w:rsidRPr="00EE645B" w:rsidRDefault="00824528" w:rsidP="00824528">
      <w:pPr>
        <w:pStyle w:val="B2"/>
        <w:rPr>
          <w:highlight w:val="cyan"/>
        </w:rPr>
      </w:pPr>
      <w:bookmarkStart w:id="2618"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1679EC28"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619" w:author=""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E656B3C" w14:textId="77777777" w:rsidR="00824528" w:rsidRPr="00EE645B" w:rsidRDefault="00824528" w:rsidP="00824528">
      <w:pPr>
        <w:pStyle w:val="EditorsNote"/>
        <w:rPr>
          <w:highlight w:val="cyan"/>
        </w:rPr>
      </w:pPr>
      <w:bookmarkStart w:id="2620"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620"/>
    <w:p w14:paraId="73CFB92E"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0300187E"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1" w:author="RIL-D011" w:date="2018-01-29T15:55:00Z">
        <w:r w:rsidR="000C1D5C" w:rsidRPr="00EE645B">
          <w:rPr>
            <w:i/>
            <w:highlight w:val="cyan"/>
          </w:rPr>
          <w:t xml:space="preserve">physCellId </w:t>
        </w:r>
        <w:r w:rsidR="000C1D5C" w:rsidRPr="00EE645B">
          <w:rPr>
            <w:highlight w:val="cyan"/>
          </w:rPr>
          <w:t xml:space="preserve"> </w:t>
        </w:r>
      </w:ins>
      <w:del w:id="2622"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35B85A23"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3" w:author="RIL-D011" w:date="2018-01-29T15:55:00Z">
        <w:r w:rsidR="000C1D5C" w:rsidRPr="00EE645B">
          <w:rPr>
            <w:i/>
            <w:highlight w:val="cyan"/>
          </w:rPr>
          <w:t xml:space="preserve">physCellId </w:t>
        </w:r>
        <w:r w:rsidR="000C1D5C" w:rsidRPr="00EE645B">
          <w:rPr>
            <w:highlight w:val="cyan"/>
          </w:rPr>
          <w:t xml:space="preserve"> </w:t>
        </w:r>
      </w:ins>
      <w:del w:id="2624"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7C66CBAD"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0EA0B053"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5" w:author="RIL-D011" w:date="2018-01-29T15:56:00Z">
        <w:r w:rsidR="000C1D5C" w:rsidRPr="00EE645B">
          <w:rPr>
            <w:i/>
            <w:highlight w:val="cyan"/>
          </w:rPr>
          <w:t xml:space="preserve">physCellId </w:t>
        </w:r>
        <w:r w:rsidR="000C1D5C" w:rsidRPr="00EE645B">
          <w:rPr>
            <w:highlight w:val="cyan"/>
          </w:rPr>
          <w:t xml:space="preserve"> </w:t>
        </w:r>
      </w:ins>
      <w:del w:id="2626"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45991906"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27" w:author="RIL-D011" w:date="2018-01-29T15:56:00Z">
        <w:r w:rsidR="000C1D5C" w:rsidRPr="00EE645B">
          <w:rPr>
            <w:i/>
            <w:highlight w:val="cyan"/>
          </w:rPr>
          <w:t xml:space="preserve">physCellId </w:t>
        </w:r>
        <w:r w:rsidR="000C1D5C" w:rsidRPr="00EE645B">
          <w:rPr>
            <w:highlight w:val="cyan"/>
          </w:rPr>
          <w:t xml:space="preserve"> </w:t>
        </w:r>
      </w:ins>
      <w:del w:id="2628"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1D61CFDA" w14:textId="77777777"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29" w:author="RIL-D011" w:date="2018-01-29T15:56:00Z">
        <w:r w:rsidR="000C1D5C" w:rsidRPr="00EE645B">
          <w:rPr>
            <w:i/>
            <w:highlight w:val="cyan"/>
          </w:rPr>
          <w:t>physCellId</w:t>
        </w:r>
      </w:ins>
      <w:del w:id="2630" w:author="RIL-D011" w:date="2018-01-29T15:56:00Z">
        <w:r w:rsidRPr="00EE645B">
          <w:rPr>
            <w:i/>
            <w:highlight w:val="cyan"/>
          </w:rPr>
          <w:delText>cellIndex</w:delText>
        </w:r>
      </w:del>
      <w:r w:rsidRPr="00EE645B">
        <w:rPr>
          <w:highlight w:val="cyan"/>
        </w:rPr>
        <w:t>;</w:t>
      </w:r>
    </w:p>
    <w:p w14:paraId="4C6F9B69"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70A9F457" w14:textId="77777777" w:rsidR="00824528" w:rsidRPr="00EE645B" w:rsidRDefault="00824528" w:rsidP="006E4DE4">
      <w:pPr>
        <w:pStyle w:val="B6"/>
        <w:rPr>
          <w:highlight w:val="cyan"/>
        </w:rPr>
      </w:pPr>
      <w:r w:rsidRPr="00EE645B">
        <w:rPr>
          <w:highlight w:val="cyan"/>
        </w:rPr>
        <w:lastRenderedPageBreak/>
        <w:t>6&gt;</w:t>
      </w:r>
      <w:r w:rsidRPr="00EE645B">
        <w:rPr>
          <w:highlight w:val="cyan"/>
        </w:rPr>
        <w:tab/>
        <w:t xml:space="preserve">add a new entry for the received </w:t>
      </w:r>
      <w:ins w:id="2631" w:author="RIL-D011" w:date="2018-01-29T15:56:00Z">
        <w:r w:rsidR="000C1D5C" w:rsidRPr="00EE645B">
          <w:rPr>
            <w:i/>
            <w:highlight w:val="cyan"/>
          </w:rPr>
          <w:t xml:space="preserve">physCellId </w:t>
        </w:r>
        <w:r w:rsidR="000C1D5C" w:rsidRPr="00EE645B">
          <w:rPr>
            <w:highlight w:val="cyan"/>
          </w:rPr>
          <w:t xml:space="preserve"> </w:t>
        </w:r>
      </w:ins>
      <w:del w:id="2632"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618"/>
    <w:p w14:paraId="430FAEB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BAE2E6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33" w:author="RIL-D011" w:date="2018-01-29T15:57:00Z">
        <w:r w:rsidR="000C1D5C" w:rsidRPr="00EE645B">
          <w:rPr>
            <w:i/>
            <w:highlight w:val="cyan"/>
          </w:rPr>
          <w:t>pci-RangeIndex</w:t>
        </w:r>
        <w:r w:rsidR="000C1D5C" w:rsidRPr="00EE645B">
          <w:rPr>
            <w:highlight w:val="cyan"/>
          </w:rPr>
          <w:t xml:space="preserve"> </w:t>
        </w:r>
      </w:ins>
      <w:del w:id="2634"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7436ADF5" w14:textId="77777777" w:rsidR="00824528" w:rsidRPr="00EE645B" w:rsidRDefault="00824528" w:rsidP="00824528">
      <w:pPr>
        <w:pStyle w:val="B5"/>
        <w:rPr>
          <w:ins w:id="2635" w:author="RAN2 tdoc number R2-1801509" w:date="2018-02-02T18:41:00Z"/>
          <w:highlight w:val="cyan"/>
        </w:rPr>
      </w:pPr>
      <w:r w:rsidRPr="00EE645B">
        <w:rPr>
          <w:highlight w:val="cyan"/>
        </w:rPr>
        <w:t>5&gt;</w:t>
      </w:r>
      <w:r w:rsidRPr="00EE645B">
        <w:rPr>
          <w:highlight w:val="cyan"/>
        </w:rPr>
        <w:tab/>
        <w:t xml:space="preserve">remove the entry with the matching </w:t>
      </w:r>
      <w:ins w:id="2636" w:author="RIL-D011" w:date="2018-01-29T15:57:00Z">
        <w:r w:rsidR="000C1D5C" w:rsidRPr="00EE645B">
          <w:rPr>
            <w:i/>
            <w:highlight w:val="cyan"/>
          </w:rPr>
          <w:t>pci-RangeIndex</w:t>
        </w:r>
        <w:r w:rsidR="000C1D5C" w:rsidRPr="00EE645B">
          <w:rPr>
            <w:highlight w:val="cyan"/>
          </w:rPr>
          <w:t xml:space="preserve"> </w:t>
        </w:r>
      </w:ins>
      <w:del w:id="2637"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70BC84F7" w14:textId="77777777" w:rsidR="000F695E" w:rsidRDefault="00221244">
      <w:pPr>
        <w:pStyle w:val="NO"/>
        <w:rPr>
          <w:highlight w:val="cyan"/>
        </w:rPr>
        <w:pPrChange w:id="2638" w:author="" w:date="2018-02-02T18:44:00Z">
          <w:pPr>
            <w:pStyle w:val="B5"/>
          </w:pPr>
        </w:pPrChange>
      </w:pPr>
      <w:ins w:id="2639"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0B45E667"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13A4BBD6"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0" w:author="RIL-D011" w:date="2018-01-29T15:57:00Z">
        <w:r w:rsidR="000C1D5C" w:rsidRPr="00EE645B">
          <w:rPr>
            <w:i/>
            <w:highlight w:val="cyan"/>
          </w:rPr>
          <w:t>pci-RangeIndex</w:t>
        </w:r>
        <w:r w:rsidR="000C1D5C" w:rsidRPr="00EE645B">
          <w:rPr>
            <w:highlight w:val="cyan"/>
          </w:rPr>
          <w:t xml:space="preserve"> </w:t>
        </w:r>
      </w:ins>
      <w:del w:id="2641"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31C6BFFC"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42" w:author="RIL-D011" w:date="2018-01-29T15:57:00Z">
        <w:r w:rsidR="000C1D5C" w:rsidRPr="00EE645B">
          <w:rPr>
            <w:i/>
            <w:highlight w:val="cyan"/>
          </w:rPr>
          <w:t>pci-RangeIndex</w:t>
        </w:r>
        <w:r w:rsidR="000C1D5C" w:rsidRPr="00EE645B">
          <w:rPr>
            <w:highlight w:val="cyan"/>
          </w:rPr>
          <w:t xml:space="preserve"> </w:t>
        </w:r>
      </w:ins>
      <w:del w:id="2643"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30BFE5B6"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44" w:author="RIL-D011" w:date="2018-01-29T15:57:00Z">
        <w:r w:rsidR="000C1D5C" w:rsidRPr="00EE645B">
          <w:rPr>
            <w:i/>
            <w:highlight w:val="cyan"/>
          </w:rPr>
          <w:t>pci-RangeIndex</w:t>
        </w:r>
      </w:ins>
      <w:del w:id="2645" w:author="RIL-D011" w:date="2018-01-29T15:57:00Z">
        <w:r w:rsidRPr="00EE645B">
          <w:rPr>
            <w:i/>
            <w:highlight w:val="cyan"/>
          </w:rPr>
          <w:delText>cellIndex</w:delText>
        </w:r>
      </w:del>
      <w:r w:rsidRPr="00EE645B">
        <w:rPr>
          <w:highlight w:val="cyan"/>
        </w:rPr>
        <w:t>;</w:t>
      </w:r>
    </w:p>
    <w:p w14:paraId="4CDC55AD"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3BCFB087"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46" w:author="RIL-D011" w:date="2018-01-29T15:58:00Z">
        <w:r w:rsidR="000C1D5C" w:rsidRPr="00EE645B">
          <w:rPr>
            <w:i/>
            <w:highlight w:val="cyan"/>
          </w:rPr>
          <w:t>pci-RangeIndex</w:t>
        </w:r>
        <w:r w:rsidR="000C1D5C" w:rsidRPr="00EE645B">
          <w:rPr>
            <w:highlight w:val="cyan"/>
          </w:rPr>
          <w:t xml:space="preserve"> </w:t>
        </w:r>
      </w:ins>
      <w:del w:id="2647"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29B40D5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7B70F528"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8" w:author="RIL-D011" w:date="2018-01-29T15:59:00Z">
        <w:r w:rsidR="000C1D5C" w:rsidRPr="00EE645B">
          <w:rPr>
            <w:i/>
            <w:highlight w:val="cyan"/>
          </w:rPr>
          <w:t>pci-RangeIndex</w:t>
        </w:r>
        <w:r w:rsidR="000C1D5C" w:rsidRPr="00EE645B">
          <w:rPr>
            <w:highlight w:val="cyan"/>
          </w:rPr>
          <w:t xml:space="preserve"> </w:t>
        </w:r>
      </w:ins>
      <w:del w:id="264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3779F9F7"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50" w:author="RIL-D011" w:date="2018-01-29T15:59:00Z">
        <w:r w:rsidR="000C1D5C" w:rsidRPr="00EE645B">
          <w:rPr>
            <w:i/>
            <w:highlight w:val="cyan"/>
          </w:rPr>
          <w:t>pci-RangeIndex</w:t>
        </w:r>
        <w:r w:rsidR="000C1D5C" w:rsidRPr="00EE645B">
          <w:rPr>
            <w:highlight w:val="cyan"/>
          </w:rPr>
          <w:t xml:space="preserve"> </w:t>
        </w:r>
      </w:ins>
      <w:del w:id="265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5D774B13"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448809A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52" w:author="RIL-D011" w:date="2018-01-29T15:59:00Z">
        <w:r w:rsidR="000C1D5C" w:rsidRPr="00EE645B">
          <w:rPr>
            <w:i/>
            <w:highlight w:val="cyan"/>
          </w:rPr>
          <w:t>pci-RangeIndex</w:t>
        </w:r>
        <w:r w:rsidR="000C1D5C" w:rsidRPr="00EE645B">
          <w:rPr>
            <w:highlight w:val="cyan"/>
          </w:rPr>
          <w:t xml:space="preserve"> </w:t>
        </w:r>
      </w:ins>
      <w:del w:id="2653"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31E6CE71"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54" w:author="RIL-D011" w:date="2018-01-29T15:59:00Z">
        <w:r w:rsidR="000C1D5C" w:rsidRPr="00EE645B">
          <w:rPr>
            <w:i/>
            <w:highlight w:val="cyan"/>
          </w:rPr>
          <w:t>pci-RangeIndex</w:t>
        </w:r>
        <w:r w:rsidR="000C1D5C" w:rsidRPr="00EE645B">
          <w:rPr>
            <w:highlight w:val="cyan"/>
          </w:rPr>
          <w:t xml:space="preserve"> </w:t>
        </w:r>
      </w:ins>
      <w:del w:id="265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7E8A942C"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56" w:author="RIL-D011" w:date="2018-01-29T15:59:00Z">
        <w:r w:rsidR="000C1D5C" w:rsidRPr="00EE645B">
          <w:rPr>
            <w:i/>
            <w:highlight w:val="cyan"/>
          </w:rPr>
          <w:t>pci-RangeIndex</w:t>
        </w:r>
      </w:ins>
      <w:del w:id="2657" w:author="RIL-D011" w:date="2018-01-29T15:59:00Z">
        <w:r w:rsidRPr="00EE645B">
          <w:rPr>
            <w:i/>
            <w:highlight w:val="cyan"/>
          </w:rPr>
          <w:delText>cellIndex</w:delText>
        </w:r>
      </w:del>
      <w:r w:rsidRPr="00EE645B">
        <w:rPr>
          <w:highlight w:val="cyan"/>
        </w:rPr>
        <w:t>;</w:t>
      </w:r>
    </w:p>
    <w:p w14:paraId="256354FF"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C07B99"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58" w:author="RIL-D011" w:date="2018-01-29T15:59:00Z">
        <w:r w:rsidR="000C1D5C" w:rsidRPr="00EE645B">
          <w:rPr>
            <w:i/>
            <w:highlight w:val="cyan"/>
          </w:rPr>
          <w:t>pci-RangeIndex</w:t>
        </w:r>
        <w:r w:rsidR="000C1D5C" w:rsidRPr="00EE645B">
          <w:rPr>
            <w:highlight w:val="cyan"/>
          </w:rPr>
          <w:t xml:space="preserve"> </w:t>
        </w:r>
      </w:ins>
      <w:del w:id="265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695288ED" w14:textId="77777777" w:rsidR="00824528" w:rsidRPr="00EE645B" w:rsidRDefault="00824528" w:rsidP="00824528">
      <w:pPr>
        <w:pStyle w:val="B3"/>
        <w:rPr>
          <w:highlight w:val="cyan"/>
        </w:rPr>
      </w:pPr>
      <w:bookmarkStart w:id="2660"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E5BDF1D"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58B2E68"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7802194"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5994DD6A"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60"/>
    <w:p w14:paraId="3EFF239E"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5D0644C1" w14:textId="77777777" w:rsidR="00824528" w:rsidRPr="00EE645B" w:rsidRDefault="00824528" w:rsidP="00824528">
      <w:pPr>
        <w:pStyle w:val="EditorsNote"/>
        <w:rPr>
          <w:del w:id="2661" w:author="" w:date="2018-01-31T08:20:00Z"/>
          <w:highlight w:val="cyan"/>
        </w:rPr>
      </w:pPr>
      <w:bookmarkStart w:id="2662" w:name="_Hlk498690080"/>
      <w:del w:id="2663"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54889094" w14:textId="77777777" w:rsidR="00E42FA3" w:rsidRPr="00EE645B" w:rsidRDefault="00E42FA3" w:rsidP="00E42FA3">
      <w:pPr>
        <w:pStyle w:val="Heading4"/>
        <w:rPr>
          <w:highlight w:val="cyan"/>
        </w:rPr>
      </w:pPr>
      <w:bookmarkStart w:id="2664" w:name="_Toc500942664"/>
      <w:bookmarkStart w:id="2665" w:name="_Toc505697475"/>
      <w:bookmarkEnd w:id="2662"/>
      <w:r w:rsidRPr="00EE645B">
        <w:rPr>
          <w:highlight w:val="cyan"/>
        </w:rPr>
        <w:t>5.5.2.6</w:t>
      </w:r>
      <w:r w:rsidRPr="00EE645B">
        <w:rPr>
          <w:highlight w:val="cyan"/>
        </w:rPr>
        <w:tab/>
        <w:t>Reporting configuration removal</w:t>
      </w:r>
      <w:bookmarkEnd w:id="2664"/>
      <w:bookmarkEnd w:id="2665"/>
    </w:p>
    <w:p w14:paraId="161F7042" w14:textId="77777777" w:rsidR="00E42FA3" w:rsidRPr="00EE645B" w:rsidRDefault="00E42FA3" w:rsidP="00E42FA3">
      <w:pPr>
        <w:rPr>
          <w:highlight w:val="cyan"/>
        </w:rPr>
      </w:pPr>
      <w:r w:rsidRPr="00EE645B">
        <w:rPr>
          <w:highlight w:val="cyan"/>
        </w:rPr>
        <w:t>The UE shall:</w:t>
      </w:r>
    </w:p>
    <w:p w14:paraId="4F225C6E"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00321CE0" w:rsidRPr="00321CE0">
        <w:rPr>
          <w:i/>
          <w:highlight w:val="cyan"/>
          <w:rPrChange w:id="2666" w:author="merged r1" w:date="2018-01-18T13:22:00Z">
            <w:rPr/>
          </w:rPrChange>
        </w:rPr>
        <w:t>reportConfigId</w:t>
      </w:r>
      <w:r w:rsidRPr="00EE645B">
        <w:rPr>
          <w:highlight w:val="cyan"/>
        </w:rPr>
        <w:t xml:space="preserve"> included in the received </w:t>
      </w:r>
      <w:r w:rsidR="00321CE0" w:rsidRPr="00321CE0">
        <w:rPr>
          <w:i/>
          <w:highlight w:val="cyan"/>
          <w:rPrChange w:id="2667" w:author="merged r1" w:date="2018-01-18T13:22:00Z">
            <w:rPr/>
          </w:rPrChange>
        </w:rPr>
        <w:t>reportConfigToRemoveList</w:t>
      </w:r>
      <w:r w:rsidRPr="00EE645B">
        <w:rPr>
          <w:highlight w:val="cyan"/>
        </w:rPr>
        <w:t xml:space="preserve"> that is part of the current UE configuration in </w:t>
      </w:r>
      <w:r w:rsidR="00321CE0" w:rsidRPr="00321CE0">
        <w:rPr>
          <w:i/>
          <w:highlight w:val="cyan"/>
          <w:rPrChange w:id="2668" w:author="merged r1" w:date="2018-01-18T13:22:00Z">
            <w:rPr/>
          </w:rPrChange>
        </w:rPr>
        <w:t>VarMeasConfig</w:t>
      </w:r>
      <w:r w:rsidRPr="00EE645B">
        <w:rPr>
          <w:highlight w:val="cyan"/>
        </w:rPr>
        <w:t>:</w:t>
      </w:r>
    </w:p>
    <w:p w14:paraId="7440DA9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00321CE0" w:rsidRPr="00321CE0">
        <w:rPr>
          <w:i/>
          <w:highlight w:val="cyan"/>
          <w:rPrChange w:id="2669" w:author="merged r1" w:date="2018-01-18T13:22:00Z">
            <w:rPr/>
          </w:rPrChange>
        </w:rPr>
        <w:t>reportConfigId</w:t>
      </w:r>
      <w:r w:rsidRPr="00EE645B">
        <w:rPr>
          <w:highlight w:val="cyan"/>
        </w:rPr>
        <w:t xml:space="preserve"> from the </w:t>
      </w:r>
      <w:r w:rsidR="00321CE0" w:rsidRPr="00321CE0">
        <w:rPr>
          <w:i/>
          <w:highlight w:val="cyan"/>
          <w:rPrChange w:id="2670" w:author="merged r1" w:date="2018-01-18T13:22:00Z">
            <w:rPr/>
          </w:rPrChange>
        </w:rPr>
        <w:t>reportConfigList</w:t>
      </w:r>
      <w:r w:rsidRPr="00EE645B">
        <w:rPr>
          <w:highlight w:val="cyan"/>
        </w:rPr>
        <w:t xml:space="preserve"> within the </w:t>
      </w:r>
      <w:r w:rsidR="00321CE0" w:rsidRPr="00321CE0">
        <w:rPr>
          <w:i/>
          <w:highlight w:val="cyan"/>
          <w:rPrChange w:id="2671" w:author="merged r1" w:date="2018-01-18T13:22:00Z">
            <w:rPr/>
          </w:rPrChange>
        </w:rPr>
        <w:t>VarMeasConfig</w:t>
      </w:r>
      <w:r w:rsidRPr="00EE645B">
        <w:rPr>
          <w:highlight w:val="cyan"/>
        </w:rPr>
        <w:t>;</w:t>
      </w:r>
    </w:p>
    <w:p w14:paraId="770F1C56" w14:textId="77777777" w:rsidR="00E42FA3" w:rsidRPr="00EE645B" w:rsidRDefault="00E42FA3" w:rsidP="00E42FA3">
      <w:pPr>
        <w:pStyle w:val="B2"/>
        <w:rPr>
          <w:highlight w:val="cyan"/>
        </w:rPr>
      </w:pPr>
      <w:r w:rsidRPr="00EE645B">
        <w:rPr>
          <w:highlight w:val="cyan"/>
        </w:rPr>
        <w:lastRenderedPageBreak/>
        <w:t>2&gt;</w:t>
      </w:r>
      <w:r w:rsidRPr="00EE645B">
        <w:rPr>
          <w:highlight w:val="cyan"/>
        </w:rPr>
        <w:tab/>
        <w:t xml:space="preserve">remove all measId associated with the </w:t>
      </w:r>
      <w:r w:rsidR="00321CE0" w:rsidRPr="00321CE0">
        <w:rPr>
          <w:i/>
          <w:highlight w:val="cyan"/>
          <w:rPrChange w:id="2672" w:author="merged r1" w:date="2018-01-18T13:22:00Z">
            <w:rPr/>
          </w:rPrChange>
        </w:rPr>
        <w:t>reportConfigId</w:t>
      </w:r>
      <w:r w:rsidRPr="00EE645B">
        <w:rPr>
          <w:highlight w:val="cyan"/>
        </w:rPr>
        <w:t xml:space="preserve"> from the </w:t>
      </w:r>
      <w:r w:rsidR="00321CE0" w:rsidRPr="00321CE0">
        <w:rPr>
          <w:i/>
          <w:highlight w:val="cyan"/>
          <w:rPrChange w:id="2673" w:author="merged r1" w:date="2018-01-18T13:22:00Z">
            <w:rPr/>
          </w:rPrChange>
        </w:rPr>
        <w:t>measIdList</w:t>
      </w:r>
      <w:r w:rsidRPr="00EE645B">
        <w:rPr>
          <w:highlight w:val="cyan"/>
        </w:rPr>
        <w:t xml:space="preserve"> within the </w:t>
      </w:r>
      <w:r w:rsidR="00321CE0" w:rsidRPr="00321CE0">
        <w:rPr>
          <w:i/>
          <w:highlight w:val="cyan"/>
          <w:rPrChange w:id="2674" w:author="merged r1" w:date="2018-01-18T13:22:00Z">
            <w:rPr/>
          </w:rPrChange>
        </w:rPr>
        <w:t>VarMeasConfig</w:t>
      </w:r>
      <w:r w:rsidRPr="00EE645B">
        <w:rPr>
          <w:highlight w:val="cyan"/>
        </w:rPr>
        <w:t>, if any;</w:t>
      </w:r>
    </w:p>
    <w:p w14:paraId="19BEF9B8"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00321CE0" w:rsidRPr="00321CE0">
        <w:rPr>
          <w:i/>
          <w:highlight w:val="cyan"/>
          <w:rPrChange w:id="2675" w:author="merged r1" w:date="2018-01-18T13:22:00Z">
            <w:rPr/>
          </w:rPrChange>
        </w:rPr>
        <w:t>measIdList</w:t>
      </w:r>
      <w:r w:rsidRPr="00EE645B">
        <w:rPr>
          <w:highlight w:val="cyan"/>
        </w:rPr>
        <w:t>:</w:t>
      </w:r>
    </w:p>
    <w:p w14:paraId="4E7EBFAA"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00321CE0" w:rsidRPr="00321CE0">
        <w:rPr>
          <w:i/>
          <w:highlight w:val="cyan"/>
          <w:rPrChange w:id="2676" w:author="merged r1" w:date="2018-01-18T13:22:00Z">
            <w:rPr/>
          </w:rPrChange>
        </w:rPr>
        <w:t>measId</w:t>
      </w:r>
      <w:r w:rsidRPr="00EE645B">
        <w:rPr>
          <w:highlight w:val="cyan"/>
        </w:rPr>
        <w:t xml:space="preserve"> from the </w:t>
      </w:r>
      <w:r w:rsidR="00321CE0" w:rsidRPr="00321CE0">
        <w:rPr>
          <w:i/>
          <w:highlight w:val="cyan"/>
          <w:rPrChange w:id="2677" w:author="merged r1" w:date="2018-01-18T13:22:00Z">
            <w:rPr/>
          </w:rPrChange>
        </w:rPr>
        <w:t>VarMeasReportList</w:t>
      </w:r>
      <w:r w:rsidRPr="00EE645B">
        <w:rPr>
          <w:highlight w:val="cyan"/>
        </w:rPr>
        <w:t>, if included;</w:t>
      </w:r>
    </w:p>
    <w:p w14:paraId="6F8BC2F5"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00321CE0" w:rsidRPr="00321CE0">
        <w:rPr>
          <w:i/>
          <w:highlight w:val="cyan"/>
          <w:rPrChange w:id="2678" w:author="merged r1" w:date="2018-01-18T13:22:00Z">
            <w:rPr/>
          </w:rPrChange>
        </w:rPr>
        <w:t xml:space="preserve"> timeToTrigger</w:t>
      </w:r>
      <w:r w:rsidRPr="00EE645B">
        <w:rPr>
          <w:highlight w:val="cyan"/>
        </w:rPr>
        <w:t xml:space="preserve">) for this </w:t>
      </w:r>
      <w:r w:rsidR="00321CE0" w:rsidRPr="00321CE0">
        <w:rPr>
          <w:i/>
          <w:highlight w:val="cyan"/>
          <w:rPrChange w:id="2679" w:author="merged r1" w:date="2018-01-18T13:22:00Z">
            <w:rPr/>
          </w:rPrChange>
        </w:rPr>
        <w:t>measId</w:t>
      </w:r>
      <w:r w:rsidRPr="00EE645B">
        <w:rPr>
          <w:highlight w:val="cyan"/>
        </w:rPr>
        <w:t>;</w:t>
      </w:r>
    </w:p>
    <w:p w14:paraId="5FC327EA"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00321CE0" w:rsidRPr="00321CE0">
        <w:rPr>
          <w:i/>
          <w:highlight w:val="cyan"/>
          <w:rPrChange w:id="2680" w:author="merged r1" w:date="2018-01-18T13:22:00Z">
            <w:rPr/>
          </w:rPrChange>
        </w:rPr>
        <w:t>reportConfigToRemoveList</w:t>
      </w:r>
      <w:r w:rsidRPr="00EE645B">
        <w:rPr>
          <w:highlight w:val="cyan"/>
        </w:rPr>
        <w:t xml:space="preserve"> includes any reportConfigId value that is not part of the current UE configuration.</w:t>
      </w:r>
    </w:p>
    <w:p w14:paraId="5CDF2009" w14:textId="77777777" w:rsidR="00E42FA3" w:rsidRPr="00EE645B" w:rsidRDefault="00E42FA3" w:rsidP="00E42FA3">
      <w:pPr>
        <w:pStyle w:val="Heading4"/>
        <w:rPr>
          <w:highlight w:val="cyan"/>
        </w:rPr>
      </w:pPr>
      <w:bookmarkStart w:id="2681" w:name="_Toc500942665"/>
      <w:bookmarkStart w:id="2682" w:name="_Toc505697476"/>
      <w:r w:rsidRPr="00EE645B">
        <w:rPr>
          <w:highlight w:val="cyan"/>
        </w:rPr>
        <w:t>5.5.2.7</w:t>
      </w:r>
      <w:r w:rsidRPr="00EE645B">
        <w:rPr>
          <w:highlight w:val="cyan"/>
        </w:rPr>
        <w:tab/>
        <w:t>Reporting configuration addition/</w:t>
      </w:r>
      <w:del w:id="2683" w:author="merged r1" w:date="2018-01-18T13:12:00Z">
        <w:r w:rsidRPr="00EE645B">
          <w:rPr>
            <w:highlight w:val="cyan"/>
          </w:rPr>
          <w:delText xml:space="preserve"> </w:delText>
        </w:r>
      </w:del>
      <w:r w:rsidRPr="00EE645B">
        <w:rPr>
          <w:highlight w:val="cyan"/>
        </w:rPr>
        <w:t>modification</w:t>
      </w:r>
      <w:bookmarkEnd w:id="2681"/>
      <w:bookmarkEnd w:id="2682"/>
    </w:p>
    <w:p w14:paraId="76DCE5EA" w14:textId="77777777" w:rsidR="00C736EC" w:rsidRPr="00EE645B" w:rsidRDefault="00C736EC" w:rsidP="00C736EC">
      <w:pPr>
        <w:rPr>
          <w:highlight w:val="cyan"/>
        </w:rPr>
      </w:pPr>
      <w:r w:rsidRPr="00EE645B">
        <w:rPr>
          <w:highlight w:val="cyan"/>
        </w:rPr>
        <w:t>The UE shall:</w:t>
      </w:r>
    </w:p>
    <w:p w14:paraId="136D2A6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DFFCC7D"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3954BDEA"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03068012"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2B6BDFA6" w14:textId="77777777"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646FA41E"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29F80850"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2B63B0BE"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2A802E09" w14:textId="77777777" w:rsidR="00E42FA3" w:rsidRPr="00EE645B" w:rsidRDefault="00E42FA3" w:rsidP="00494F73">
      <w:pPr>
        <w:pStyle w:val="Heading4"/>
        <w:rPr>
          <w:highlight w:val="cyan"/>
        </w:rPr>
      </w:pPr>
      <w:bookmarkStart w:id="2684" w:name="_Toc500942666"/>
      <w:bookmarkStart w:id="2685" w:name="_Toc505697477"/>
      <w:r w:rsidRPr="00EE645B">
        <w:rPr>
          <w:highlight w:val="cyan"/>
        </w:rPr>
        <w:t>5.5.2.8</w:t>
      </w:r>
      <w:r w:rsidRPr="00EE645B">
        <w:rPr>
          <w:highlight w:val="cyan"/>
        </w:rPr>
        <w:tab/>
        <w:t>Quantity configuration</w:t>
      </w:r>
      <w:bookmarkEnd w:id="2684"/>
      <w:bookmarkEnd w:id="2685"/>
    </w:p>
    <w:p w14:paraId="1272CDEA" w14:textId="77777777" w:rsidR="00C736EC" w:rsidRPr="00EE645B" w:rsidRDefault="00C736EC" w:rsidP="00C736EC">
      <w:pPr>
        <w:rPr>
          <w:highlight w:val="cyan"/>
        </w:rPr>
      </w:pPr>
      <w:r w:rsidRPr="00EE645B">
        <w:rPr>
          <w:highlight w:val="cyan"/>
        </w:rPr>
        <w:t>The UE shall:</w:t>
      </w:r>
    </w:p>
    <w:p w14:paraId="595237CA"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4233198C"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3D67EF8B"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75D7F9C"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38F574E4"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B9213EA" w14:textId="77777777" w:rsidR="00E42FA3" w:rsidRPr="00EE645B" w:rsidRDefault="00E42FA3" w:rsidP="00494F73">
      <w:pPr>
        <w:pStyle w:val="Heading4"/>
        <w:rPr>
          <w:highlight w:val="cyan"/>
        </w:rPr>
      </w:pPr>
      <w:bookmarkStart w:id="2686" w:name="_Toc500942667"/>
      <w:bookmarkStart w:id="2687" w:name="_Toc505697478"/>
      <w:r w:rsidRPr="00EE645B">
        <w:rPr>
          <w:highlight w:val="cyan"/>
        </w:rPr>
        <w:t>5.5.2.9</w:t>
      </w:r>
      <w:r w:rsidRPr="00EE645B">
        <w:rPr>
          <w:highlight w:val="cyan"/>
        </w:rPr>
        <w:tab/>
        <w:t>Measurement gap configuration</w:t>
      </w:r>
      <w:bookmarkEnd w:id="2686"/>
      <w:bookmarkEnd w:id="2687"/>
    </w:p>
    <w:p w14:paraId="6E12BD9D" w14:textId="77777777" w:rsidR="00E42FA3" w:rsidRPr="00EE645B" w:rsidRDefault="00E42FA3" w:rsidP="00E42FA3">
      <w:pPr>
        <w:pStyle w:val="EditorsNote"/>
        <w:rPr>
          <w:highlight w:val="cyan"/>
        </w:rPr>
      </w:pPr>
      <w:r w:rsidRPr="00EE645B">
        <w:rPr>
          <w:highlight w:val="cyan"/>
        </w:rPr>
        <w:t>Editor’s Note: FFS How measurement gaps are configured.</w:t>
      </w:r>
    </w:p>
    <w:p w14:paraId="6001266C" w14:textId="77777777" w:rsidR="000E4C11" w:rsidRPr="00EE645B" w:rsidRDefault="00FC4815" w:rsidP="000E4C11">
      <w:pPr>
        <w:pStyle w:val="EditorsNote"/>
        <w:rPr>
          <w:highlight w:val="cyan"/>
        </w:rPr>
      </w:pPr>
      <w:r w:rsidRPr="00EE645B">
        <w:rPr>
          <w:highlight w:val="cyan"/>
        </w:rPr>
        <w:t>Editor’s Note: FFS how to capture the e.g. following agreement:</w:t>
      </w:r>
      <w:r w:rsidR="000E4C11" w:rsidRPr="00EE645B">
        <w:rPr>
          <w:highlight w:val="cyan"/>
        </w:rPr>
        <w:t xml:space="preserve"> </w:t>
      </w:r>
      <w:r w:rsidRPr="00EE645B">
        <w:rPr>
          <w:highlight w:val="cyan"/>
        </w:rPr>
        <w:t xml:space="preserve">For the independent gap case where UE </w:t>
      </w:r>
      <w:proofErr w:type="gramStart"/>
      <w:r w:rsidRPr="00EE645B">
        <w:rPr>
          <w:highlight w:val="cyan"/>
        </w:rPr>
        <w:t>is able to</w:t>
      </w:r>
      <w:proofErr w:type="gramEnd"/>
      <w:r w:rsidRPr="00EE645B">
        <w:rPr>
          <w:highlight w:val="cyan"/>
        </w:rPr>
        <w:t xml:space="preserve"> apply a different gap pattern for LTE/FR1 and FR2:</w:t>
      </w:r>
      <w:r w:rsidRPr="00EE645B">
        <w:rPr>
          <w:highlight w:val="cyan"/>
        </w:rPr>
        <w:tab/>
        <w:t>a</w:t>
      </w:r>
      <w:r w:rsidRPr="00EE645B">
        <w:rPr>
          <w:highlight w:val="cyan"/>
        </w:rPr>
        <w:tab/>
        <w:t>NR RRC configures a measurement gap configuration for FR2.</w:t>
      </w:r>
    </w:p>
    <w:p w14:paraId="272BD6C7" w14:textId="77777777" w:rsidR="00127C1F" w:rsidRPr="00EE645B" w:rsidRDefault="00127C1F" w:rsidP="00127C1F">
      <w:pPr>
        <w:pStyle w:val="Heading4"/>
        <w:rPr>
          <w:highlight w:val="cyan"/>
        </w:rPr>
      </w:pPr>
      <w:bookmarkStart w:id="2688" w:name="_Toc500942668"/>
      <w:bookmarkStart w:id="2689" w:name="_Toc505697479"/>
      <w:r w:rsidRPr="00EE645B">
        <w:rPr>
          <w:highlight w:val="cyan"/>
        </w:rPr>
        <w:t>5.5.2.10</w:t>
      </w:r>
      <w:r w:rsidRPr="00EE645B">
        <w:rPr>
          <w:highlight w:val="cyan"/>
        </w:rPr>
        <w:tab/>
        <w:t>Reference signal measurement timing configuration</w:t>
      </w:r>
      <w:bookmarkEnd w:id="2688"/>
      <w:bookmarkEnd w:id="2689"/>
    </w:p>
    <w:p w14:paraId="57DB4617" w14:textId="77777777" w:rsidR="00127C1F" w:rsidRPr="00EE645B" w:rsidRDefault="00127C1F" w:rsidP="0056369B">
      <w:pPr>
        <w:pStyle w:val="EditorsNote"/>
        <w:rPr>
          <w:highlight w:val="cyan"/>
        </w:rPr>
      </w:pPr>
      <w:bookmarkStart w:id="2690" w:name="_Hlk497717182"/>
      <w:r w:rsidRPr="00EE645B">
        <w:rPr>
          <w:highlight w:val="cyan"/>
        </w:rPr>
        <w:t>Editor’s Note: FFS How SS/PBCH block measurement timing is configured.</w:t>
      </w:r>
    </w:p>
    <w:p w14:paraId="121CCA3B" w14:textId="77777777" w:rsidR="00695679" w:rsidRPr="00EE645B" w:rsidRDefault="00695679" w:rsidP="00695679">
      <w:pPr>
        <w:pStyle w:val="Heading3"/>
        <w:rPr>
          <w:highlight w:val="cyan"/>
        </w:rPr>
      </w:pPr>
      <w:bookmarkStart w:id="2691" w:name="_Toc500942669"/>
      <w:bookmarkStart w:id="2692" w:name="_Toc505697480"/>
      <w:bookmarkEnd w:id="2690"/>
      <w:r w:rsidRPr="00EE645B">
        <w:rPr>
          <w:highlight w:val="cyan"/>
        </w:rPr>
        <w:lastRenderedPageBreak/>
        <w:t>5.5.3</w:t>
      </w:r>
      <w:r w:rsidRPr="00EE645B">
        <w:rPr>
          <w:highlight w:val="cyan"/>
        </w:rPr>
        <w:tab/>
        <w:t>Performing measurements</w:t>
      </w:r>
      <w:bookmarkEnd w:id="2587"/>
      <w:bookmarkEnd w:id="2588"/>
      <w:bookmarkEnd w:id="2691"/>
      <w:bookmarkEnd w:id="2692"/>
    </w:p>
    <w:p w14:paraId="75870628" w14:textId="77777777" w:rsidR="00494F73" w:rsidRPr="00EE645B" w:rsidRDefault="00494F73" w:rsidP="00494F73">
      <w:pPr>
        <w:pStyle w:val="Heading4"/>
        <w:rPr>
          <w:highlight w:val="cyan"/>
        </w:rPr>
      </w:pPr>
      <w:bookmarkStart w:id="2693" w:name="_Toc500942670"/>
      <w:bookmarkStart w:id="2694" w:name="_Toc505697481"/>
      <w:r w:rsidRPr="00EE645B">
        <w:rPr>
          <w:highlight w:val="cyan"/>
        </w:rPr>
        <w:t>5.5.3.1</w:t>
      </w:r>
      <w:r w:rsidRPr="00EE645B">
        <w:rPr>
          <w:highlight w:val="cyan"/>
        </w:rPr>
        <w:tab/>
        <w:t>General</w:t>
      </w:r>
      <w:bookmarkEnd w:id="2693"/>
      <w:bookmarkEnd w:id="2694"/>
    </w:p>
    <w:p w14:paraId="58042CBB" w14:textId="77777777"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334FA0B" w14:textId="77777777" w:rsidR="00132254" w:rsidRPr="00EE645B" w:rsidRDefault="00132254" w:rsidP="00132254">
      <w:pPr>
        <w:pStyle w:val="EditorsNote"/>
        <w:rPr>
          <w:del w:id="2695" w:author="RIL-Z010" w:date="2018-01-31T07:40:00Z"/>
          <w:highlight w:val="cyan"/>
        </w:rPr>
      </w:pPr>
      <w:del w:id="2696"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269585B" w14:textId="77777777"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97"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E6F6529" w14:textId="77777777" w:rsidR="00132254" w:rsidRPr="00EE645B" w:rsidRDefault="00132254" w:rsidP="00132254">
      <w:pPr>
        <w:rPr>
          <w:highlight w:val="cyan"/>
        </w:rPr>
      </w:pPr>
      <w:bookmarkStart w:id="2698" w:name="_Hlk497328269"/>
      <w:bookmarkStart w:id="2699" w:name="_Hlk497498310"/>
      <w:r w:rsidRPr="00EE645B">
        <w:rPr>
          <w:highlight w:val="cyan"/>
        </w:rPr>
        <w:t>The UE shall:</w:t>
      </w:r>
    </w:p>
    <w:p w14:paraId="4288C863"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147C466C"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700" w:author="merged r1" w:date="2018-01-18T13:12:00Z">
        <w:r w:rsidRPr="00EE645B">
          <w:rPr>
            <w:i/>
            <w:highlight w:val="cyan"/>
          </w:rPr>
          <w:delText>ss</w:delText>
        </w:r>
      </w:del>
      <w:ins w:id="2701" w:author="merged r1" w:date="2018-01-18T13:12:00Z">
        <w:r w:rsidRPr="00EE645B">
          <w:rPr>
            <w:i/>
            <w:highlight w:val="cyan"/>
          </w:rPr>
          <w:t>ss</w:t>
        </w:r>
        <w:r w:rsidR="008A4ECE" w:rsidRPr="00EE645B">
          <w:rPr>
            <w:i/>
            <w:highlight w:val="cyan"/>
          </w:rPr>
          <w:t>b</w:t>
        </w:r>
      </w:ins>
      <w:r w:rsidRPr="00EE645B">
        <w:rPr>
          <w:highlight w:val="cyan"/>
        </w:rPr>
        <w:t>:</w:t>
      </w:r>
    </w:p>
    <w:p w14:paraId="7EA66982"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12A9CF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702" w:author="" w:date="2018-01-29T12:09:00Z">
        <w:r w:rsidR="001D2797" w:rsidRPr="00EE645B">
          <w:rPr>
            <w:highlight w:val="cyan"/>
          </w:rPr>
          <w:t>a</w:t>
        </w:r>
      </w:ins>
      <w:r w:rsidRPr="00EE645B">
        <w:rPr>
          <w:highlight w:val="cyan"/>
        </w:rPr>
        <w:t>;</w:t>
      </w:r>
      <w:r w:rsidRPr="00EE645B">
        <w:rPr>
          <w:highlight w:val="cyan"/>
        </w:rPr>
        <w:tab/>
      </w:r>
    </w:p>
    <w:p w14:paraId="6AD533A8" w14:textId="77777777"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102B9225"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72924E4F"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71D327B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703" w:author="" w:date="2018-01-29T12:10:00Z">
        <w:r w:rsidR="001D2797" w:rsidRPr="00EE645B">
          <w:rPr>
            <w:highlight w:val="cyan"/>
          </w:rPr>
          <w:t>a</w:t>
        </w:r>
      </w:ins>
      <w:r w:rsidRPr="00EE645B">
        <w:rPr>
          <w:highlight w:val="cyan"/>
        </w:rPr>
        <w:t>;</w:t>
      </w:r>
    </w:p>
    <w:p w14:paraId="4CA814AA" w14:textId="77777777"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704" w:name="_Hlk497717236"/>
      <w:bookmarkEnd w:id="2698"/>
      <w:bookmarkEnd w:id="2699"/>
    </w:p>
    <w:bookmarkEnd w:id="2704"/>
    <w:p w14:paraId="672D8E9A" w14:textId="77777777"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9C4A9C6" w14:textId="77777777"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705" w:author="merged r1" w:date="2018-01-18T13:12:00Z">
        <w:r w:rsidR="003D2265" w:rsidRPr="00EE645B">
          <w:rPr>
            <w:i/>
            <w:highlight w:val="cyan"/>
          </w:rPr>
          <w:delText>ss</w:delText>
        </w:r>
      </w:del>
      <w:ins w:id="2706"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68B1E61F" w14:textId="77777777" w:rsidR="003D2265" w:rsidRPr="00EE645B" w:rsidRDefault="003D2265" w:rsidP="003D2265">
      <w:pPr>
        <w:pStyle w:val="B3"/>
        <w:rPr>
          <w:highlight w:val="cyan"/>
        </w:rPr>
      </w:pPr>
      <w:r w:rsidRPr="00EE645B">
        <w:rPr>
          <w:highlight w:val="cyan"/>
        </w:rPr>
        <w:t>3&gt;</w:t>
      </w:r>
      <w:r w:rsidRPr="00EE645B">
        <w:rPr>
          <w:highlight w:val="cyan"/>
        </w:rPr>
        <w:tab/>
      </w:r>
      <w:bookmarkStart w:id="2707"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707"/>
      <w:r w:rsidRPr="00EE645B">
        <w:rPr>
          <w:highlight w:val="cyan"/>
        </w:rPr>
        <w:t>:</w:t>
      </w:r>
    </w:p>
    <w:p w14:paraId="0BD62143" w14:textId="77777777" w:rsidR="003D2265" w:rsidRPr="00EE645B" w:rsidRDefault="003D2265" w:rsidP="003D2265">
      <w:pPr>
        <w:pStyle w:val="B4"/>
        <w:rPr>
          <w:highlight w:val="cyan"/>
        </w:rPr>
      </w:pPr>
      <w:r w:rsidRPr="00EE645B">
        <w:rPr>
          <w:highlight w:val="cyan"/>
        </w:rPr>
        <w:t>4&gt;</w:t>
      </w:r>
      <w:r w:rsidRPr="00EE645B">
        <w:rPr>
          <w:highlight w:val="cyan"/>
        </w:rPr>
        <w:tab/>
      </w:r>
      <w:bookmarkStart w:id="2708" w:name="_Hlk500239912"/>
      <w:r w:rsidRPr="00EE645B">
        <w:rPr>
          <w:highlight w:val="cyan"/>
        </w:rPr>
        <w:t>derive layer 3 filtered SINR per beam for the serving cell based on SS/PBCH block, as described in 5.5.3.3</w:t>
      </w:r>
      <w:ins w:id="2709" w:author="" w:date="2018-01-29T12:10:00Z">
        <w:r w:rsidR="001D2797" w:rsidRPr="00EE645B">
          <w:rPr>
            <w:highlight w:val="cyan"/>
          </w:rPr>
          <w:t>a</w:t>
        </w:r>
      </w:ins>
      <w:r w:rsidRPr="00EE645B">
        <w:rPr>
          <w:highlight w:val="cyan"/>
        </w:rPr>
        <w:t>;</w:t>
      </w:r>
    </w:p>
    <w:bookmarkEnd w:id="2708"/>
    <w:p w14:paraId="30C6AD54" w14:textId="77777777"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50F44CE0" w14:textId="77777777" w:rsidR="00D27CEE" w:rsidRPr="00EE645B" w:rsidRDefault="00D27CEE" w:rsidP="00D27CEE">
      <w:pPr>
        <w:pStyle w:val="B2"/>
        <w:rPr>
          <w:highlight w:val="cyan"/>
        </w:rPr>
      </w:pPr>
      <w:r w:rsidRPr="00EE645B">
        <w:rPr>
          <w:highlight w:val="cyan"/>
        </w:rPr>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473613A7"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009CC530" w14:textId="77777777"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710" w:author="" w:date="2018-01-29T12:11:00Z">
        <w:r w:rsidR="001D2797" w:rsidRPr="00EE645B">
          <w:rPr>
            <w:highlight w:val="cyan"/>
          </w:rPr>
          <w:t>a</w:t>
        </w:r>
      </w:ins>
      <w:r w:rsidRPr="00EE645B">
        <w:rPr>
          <w:highlight w:val="cyan"/>
        </w:rPr>
        <w:t>;</w:t>
      </w:r>
    </w:p>
    <w:p w14:paraId="19457BE9" w14:textId="77777777"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19AF5956" w14:textId="77777777"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703065A" w14:textId="77777777" w:rsidR="00132254" w:rsidRPr="00EE645B" w:rsidRDefault="00132254" w:rsidP="00132254">
      <w:pPr>
        <w:pStyle w:val="B2"/>
        <w:rPr>
          <w:highlight w:val="cyan"/>
        </w:rPr>
      </w:pPr>
      <w:r w:rsidRPr="00EE645B">
        <w:rPr>
          <w:highlight w:val="cyan"/>
        </w:rPr>
        <w:lastRenderedPageBreak/>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4A17A58A"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08368484"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2E866637" w14:textId="77777777"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750C1089" w14:textId="77777777"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711" w:author="merged r1" w:date="2018-01-18T13:12:00Z">
        <w:r w:rsidRPr="00EE645B">
          <w:rPr>
            <w:i/>
            <w:highlight w:val="cyan"/>
          </w:rPr>
          <w:delText>rsrp</w:delText>
        </w:r>
      </w:del>
      <w:ins w:id="2712"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3"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714" w:author="merged r1" w:date="2018-01-18T13:12:00Z">
        <w:r w:rsidRPr="00EE645B">
          <w:rPr>
            <w:i/>
            <w:highlight w:val="cyan"/>
          </w:rPr>
          <w:delText>rsrp</w:delText>
        </w:r>
      </w:del>
      <w:ins w:id="2715"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6AE35FB0" w14:textId="7777777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716" w:author="merged r1" w:date="2018-01-18T13:12:00Z">
        <w:r w:rsidRPr="00EE645B">
          <w:rPr>
            <w:i/>
            <w:highlight w:val="cyan"/>
          </w:rPr>
          <w:delText>rsrp</w:delText>
        </w:r>
      </w:del>
      <w:ins w:id="2717"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8"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719" w:author="merged r1" w:date="2018-01-18T13:12:00Z">
        <w:r w:rsidRPr="00EE645B">
          <w:rPr>
            <w:i/>
            <w:highlight w:val="cyan"/>
          </w:rPr>
          <w:delText>rsrp</w:delText>
        </w:r>
        <w:r w:rsidRPr="00EE645B">
          <w:rPr>
            <w:highlight w:val="cyan"/>
          </w:rPr>
          <w:delText xml:space="preserve"> or,</w:delText>
        </w:r>
      </w:del>
      <w:ins w:id="2720" w:author="merged r1" w:date="2018-01-18T13:12:00Z">
        <w:r w:rsidR="00AC0770" w:rsidRPr="00EE645B">
          <w:rPr>
            <w:i/>
            <w:highlight w:val="cyan"/>
          </w:rPr>
          <w:t>RSRP</w:t>
        </w:r>
        <w:r w:rsidR="007659E4" w:rsidRPr="00EE645B">
          <w:rPr>
            <w:rFonts w:hint="eastAsia"/>
            <w:highlight w:val="cyan"/>
            <w:lang w:eastAsia="ja-JP"/>
          </w:rPr>
          <w:t>:</w:t>
        </w:r>
      </w:ins>
    </w:p>
    <w:p w14:paraId="2FDACFF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7868CEEE"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67D77400"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721" w:author="" w:date="2018-01-29T12:11:00Z">
        <w:r w:rsidR="001D2797" w:rsidRPr="00EE645B">
          <w:rPr>
            <w:highlight w:val="cyan"/>
          </w:rPr>
          <w:t>a</w:t>
        </w:r>
      </w:ins>
      <w:r w:rsidRPr="00EE645B">
        <w:rPr>
          <w:highlight w:val="cyan"/>
        </w:rPr>
        <w:t>;</w:t>
      </w:r>
    </w:p>
    <w:p w14:paraId="4F8A016F"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C65EC91"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722" w:author="merged r1" w:date="2018-01-18T13:12:00Z">
        <w:r w:rsidRPr="00EE645B">
          <w:rPr>
            <w:i/>
            <w:highlight w:val="cyan"/>
          </w:rPr>
          <w:delText>ss</w:delText>
        </w:r>
      </w:del>
      <w:ins w:id="2723" w:author="merged r1" w:date="2018-01-18T13:12:00Z">
        <w:r w:rsidRPr="00EE645B">
          <w:rPr>
            <w:i/>
            <w:highlight w:val="cyan"/>
          </w:rPr>
          <w:t>ss</w:t>
        </w:r>
        <w:r w:rsidR="008A4ECE" w:rsidRPr="00EE645B">
          <w:rPr>
            <w:i/>
            <w:highlight w:val="cyan"/>
          </w:rPr>
          <w:t>b</w:t>
        </w:r>
      </w:ins>
      <w:r w:rsidRPr="00EE645B">
        <w:rPr>
          <w:highlight w:val="cyan"/>
        </w:rPr>
        <w:t>:</w:t>
      </w:r>
    </w:p>
    <w:p w14:paraId="6D31706F"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1CB3329C"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24" w:author="" w:date="2018-01-29T12:11:00Z">
        <w:r w:rsidR="001D2797" w:rsidRPr="00EE645B">
          <w:rPr>
            <w:highlight w:val="cyan"/>
          </w:rPr>
          <w:t>a</w:t>
        </w:r>
      </w:ins>
      <w:r w:rsidRPr="00EE645B">
        <w:rPr>
          <w:highlight w:val="cyan"/>
        </w:rPr>
        <w:t>;</w:t>
      </w:r>
    </w:p>
    <w:p w14:paraId="21A94DE2"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71DAE51"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48B543C0" w14:textId="77777777"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CF4ECFF" w14:textId="77777777"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0B34E116" w14:textId="77777777" w:rsidR="00494F73" w:rsidRPr="00EE645B" w:rsidRDefault="00494F73" w:rsidP="00494F73">
      <w:pPr>
        <w:pStyle w:val="Heading4"/>
        <w:rPr>
          <w:highlight w:val="cyan"/>
        </w:rPr>
      </w:pPr>
      <w:bookmarkStart w:id="2725" w:name="_Toc500942671"/>
      <w:bookmarkStart w:id="2726" w:name="_Toc505697482"/>
      <w:r w:rsidRPr="00EE645B">
        <w:rPr>
          <w:highlight w:val="cyan"/>
        </w:rPr>
        <w:t>5.5.3.2</w:t>
      </w:r>
      <w:r w:rsidRPr="00EE645B">
        <w:rPr>
          <w:highlight w:val="cyan"/>
        </w:rPr>
        <w:tab/>
        <w:t>Layer 3 filtering</w:t>
      </w:r>
      <w:bookmarkEnd w:id="2725"/>
      <w:bookmarkEnd w:id="2726"/>
    </w:p>
    <w:p w14:paraId="06ABB295" w14:textId="77777777" w:rsidR="000D6437" w:rsidRPr="00EE645B" w:rsidRDefault="000D6437" w:rsidP="000D6437">
      <w:pPr>
        <w:rPr>
          <w:highlight w:val="cyan"/>
          <w:lang w:eastAsia="ja-JP"/>
        </w:rPr>
      </w:pPr>
      <w:bookmarkStart w:id="2727" w:name="_Toc491180875"/>
      <w:bookmarkStart w:id="2728" w:name="_Toc493510575"/>
      <w:r w:rsidRPr="00EE645B">
        <w:rPr>
          <w:highlight w:val="cyan"/>
          <w:lang w:eastAsia="ja-JP"/>
        </w:rPr>
        <w:t>The UE shall:</w:t>
      </w:r>
    </w:p>
    <w:p w14:paraId="03EEAA57" w14:textId="77777777"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76098586"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66544F2D" w14:textId="77777777"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val="en-US" w:eastAsia="ko-KR"/>
        </w:rPr>
        <w:drawing>
          <wp:inline distT="0" distB="0" distL="0" distR="0" wp14:anchorId="2635650D" wp14:editId="6972609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B6E67F5" w14:textId="77777777" w:rsidR="000D6437" w:rsidRPr="00EE645B" w:rsidRDefault="000D6437" w:rsidP="000D6437">
      <w:pPr>
        <w:pStyle w:val="B2"/>
        <w:rPr>
          <w:highlight w:val="cyan"/>
          <w:lang w:eastAsia="ja-JP"/>
        </w:rPr>
      </w:pPr>
      <w:r w:rsidRPr="00EE645B">
        <w:rPr>
          <w:highlight w:val="cyan"/>
          <w:lang w:eastAsia="ja-JP"/>
        </w:rPr>
        <w:tab/>
        <w:t>where</w:t>
      </w:r>
    </w:p>
    <w:p w14:paraId="65971072" w14:textId="77777777" w:rsidR="000D6437" w:rsidRPr="00EE645B" w:rsidRDefault="000D6437" w:rsidP="000D6437">
      <w:pPr>
        <w:pStyle w:val="B4"/>
        <w:rPr>
          <w:highlight w:val="cyan"/>
          <w:lang w:eastAsia="ja-JP"/>
        </w:rPr>
      </w:pPr>
      <w:r w:rsidRPr="00EE645B">
        <w:rPr>
          <w:b/>
          <w:i/>
          <w:highlight w:val="cyan"/>
          <w:lang w:eastAsia="ja-JP"/>
        </w:rPr>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6F5EDB93"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251A8167"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04E30E95" w14:textId="77777777" w:rsidR="000D6437" w:rsidRPr="00EE645B" w:rsidRDefault="000D6437" w:rsidP="000D6437">
      <w:pPr>
        <w:pStyle w:val="B4"/>
        <w:rPr>
          <w:iCs/>
          <w:highlight w:val="cyan"/>
          <w:lang w:eastAsia="ja-JP"/>
        </w:rPr>
      </w:pPr>
      <w:r w:rsidRPr="00EE645B">
        <w:rPr>
          <w:b/>
          <w:i/>
          <w:highlight w:val="cyan"/>
          <w:lang w:eastAsia="ja-JP"/>
        </w:rPr>
        <w:lastRenderedPageBreak/>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15B32C85"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15BF9B3F" w14:textId="77777777" w:rsidR="000D6437" w:rsidRPr="00EE645B" w:rsidRDefault="000D6437" w:rsidP="000D6437">
      <w:pPr>
        <w:pStyle w:val="EditorsNote"/>
        <w:rPr>
          <w:highlight w:val="cyan"/>
        </w:rPr>
      </w:pPr>
      <w:bookmarkStart w:id="2729" w:name="_Hlk497717343"/>
      <w:r w:rsidRPr="00EE645B">
        <w:rPr>
          <w:highlight w:val="cyan"/>
        </w:rPr>
        <w:t>Editor’s Note: FFS Exact value of the sampling rate (i.e. X) for layer 3 filtering.</w:t>
      </w:r>
    </w:p>
    <w:bookmarkEnd w:id="2729"/>
    <w:p w14:paraId="72B38AD0" w14:textId="77777777" w:rsidR="000D6437" w:rsidRPr="00EE645B" w:rsidRDefault="000D6437" w:rsidP="000D6437">
      <w:pPr>
        <w:pStyle w:val="NO"/>
        <w:rPr>
          <w:highlight w:val="cyan"/>
        </w:rPr>
      </w:pPr>
      <w:r w:rsidRPr="00EE645B">
        <w:rPr>
          <w:highlight w:val="cyan"/>
        </w:rPr>
        <w:t xml:space="preserve">NOTE </w:t>
      </w:r>
      <w:del w:id="2730" w:author="merged r1" w:date="2018-01-18T13:12:00Z">
        <w:r w:rsidRPr="00EE645B">
          <w:rPr>
            <w:highlight w:val="cyan"/>
          </w:rPr>
          <w:delText>2</w:delText>
        </w:r>
      </w:del>
      <w:ins w:id="2731"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6CE13FFA" w14:textId="77777777" w:rsidR="000D6437" w:rsidRPr="00EE645B" w:rsidRDefault="000D6437" w:rsidP="000D6437">
      <w:pPr>
        <w:pStyle w:val="NO"/>
        <w:rPr>
          <w:highlight w:val="cyan"/>
        </w:rPr>
      </w:pPr>
      <w:r w:rsidRPr="00EE645B">
        <w:rPr>
          <w:highlight w:val="cyan"/>
        </w:rPr>
        <w:t xml:space="preserve">NOTE </w:t>
      </w:r>
      <w:del w:id="2732" w:author="merged r1" w:date="2018-01-18T13:12:00Z">
        <w:r w:rsidRPr="00EE645B">
          <w:rPr>
            <w:highlight w:val="cyan"/>
          </w:rPr>
          <w:delText>3</w:delText>
        </w:r>
      </w:del>
      <w:ins w:id="2733"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186041C0" w14:textId="77777777" w:rsidR="000D6437" w:rsidRPr="00EE645B" w:rsidRDefault="000D6437" w:rsidP="000D6437">
      <w:pPr>
        <w:pStyle w:val="NO"/>
        <w:rPr>
          <w:highlight w:val="cyan"/>
        </w:rPr>
      </w:pPr>
      <w:r w:rsidRPr="00EE645B">
        <w:rPr>
          <w:highlight w:val="cyan"/>
        </w:rPr>
        <w:t xml:space="preserve">NOTE </w:t>
      </w:r>
      <w:del w:id="2734" w:author="merged r1" w:date="2018-01-18T13:12:00Z">
        <w:r w:rsidRPr="00EE645B">
          <w:rPr>
            <w:highlight w:val="cyan"/>
          </w:rPr>
          <w:delText>4</w:delText>
        </w:r>
      </w:del>
      <w:ins w:id="2735"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36"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37" w:author="Rapporteur" w:date="2018-02-02T00:26:00Z">
        <w:r w:rsidR="00FD38DE" w:rsidRPr="00EE645B">
          <w:rPr>
            <w:highlight w:val="cyan"/>
          </w:rPr>
          <w:t>14</w:t>
        </w:r>
      </w:ins>
      <w:del w:id="2738" w:author="Rapporteur" w:date="2018-02-02T00:26:00Z">
        <w:r w:rsidRPr="00EE645B" w:rsidDel="00FD38DE">
          <w:rPr>
            <w:highlight w:val="cyan"/>
          </w:rPr>
          <w:delText>FFS</w:delText>
        </w:r>
      </w:del>
      <w:r w:rsidRPr="00EE645B">
        <w:rPr>
          <w:highlight w:val="cyan"/>
        </w:rPr>
        <w:t>]. For further details about the physical layer measurements, see TS 38.133 [</w:t>
      </w:r>
      <w:ins w:id="2739" w:author="Rapporteur" w:date="2018-02-02T00:21:00Z">
        <w:r w:rsidR="00BE0F46" w:rsidRPr="00EE645B">
          <w:rPr>
            <w:highlight w:val="cyan"/>
          </w:rPr>
          <w:t>14</w:t>
        </w:r>
      </w:ins>
      <w:del w:id="2740" w:author="Rapporteur" w:date="2018-02-02T00:21:00Z">
        <w:r w:rsidRPr="00EE645B" w:rsidDel="00BE0F46">
          <w:rPr>
            <w:highlight w:val="cyan"/>
          </w:rPr>
          <w:delText>FFS</w:delText>
        </w:r>
      </w:del>
      <w:bookmarkStart w:id="2741" w:name="_Hlk498097278"/>
      <w:r w:rsidRPr="00EE645B">
        <w:rPr>
          <w:highlight w:val="cyan"/>
        </w:rPr>
        <w:t>].</w:t>
      </w:r>
      <w:bookmarkEnd w:id="2741"/>
    </w:p>
    <w:p w14:paraId="3FC713D4" w14:textId="77777777" w:rsidR="00245E72" w:rsidRPr="00EE645B" w:rsidRDefault="00245E72" w:rsidP="00245E72">
      <w:pPr>
        <w:pStyle w:val="Heading4"/>
        <w:rPr>
          <w:highlight w:val="cyan"/>
        </w:rPr>
      </w:pPr>
      <w:bookmarkStart w:id="2742" w:name="_Toc500942672"/>
      <w:bookmarkStart w:id="2743" w:name="_Toc505697483"/>
      <w:r w:rsidRPr="00EE645B">
        <w:rPr>
          <w:highlight w:val="cyan"/>
        </w:rPr>
        <w:t>5.5.3.3</w:t>
      </w:r>
      <w:r w:rsidRPr="00EE645B">
        <w:rPr>
          <w:highlight w:val="cyan"/>
        </w:rPr>
        <w:tab/>
        <w:t xml:space="preserve">Derivation of </w:t>
      </w:r>
      <w:ins w:id="2744" w:author="" w:date="2018-01-29T12:07:00Z">
        <w:r w:rsidR="005B2F9B" w:rsidRPr="00EE645B">
          <w:rPr>
            <w:highlight w:val="cyan"/>
          </w:rPr>
          <w:t xml:space="preserve">cell </w:t>
        </w:r>
      </w:ins>
      <w:r w:rsidRPr="00EE645B">
        <w:rPr>
          <w:highlight w:val="cyan"/>
        </w:rPr>
        <w:t>measurement results</w:t>
      </w:r>
      <w:bookmarkEnd w:id="2742"/>
      <w:bookmarkEnd w:id="2743"/>
    </w:p>
    <w:p w14:paraId="535084E1" w14:textId="77777777"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45" w:author="" w:date="2018-01-29T12:12:00Z">
        <w:r w:rsidRPr="00EE645B">
          <w:rPr>
            <w:highlight w:val="cyan"/>
          </w:rPr>
          <w:delText>and</w:delText>
        </w:r>
      </w:del>
      <w:ins w:id="2746" w:author="" w:date="2018-01-29T12:12:00Z">
        <w:r w:rsidR="001D2797" w:rsidRPr="00EE645B">
          <w:rPr>
            <w:highlight w:val="cyan"/>
          </w:rPr>
          <w:tab/>
        </w:r>
      </w:ins>
      <w:ins w:id="2747"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530695E9" w14:textId="77777777" w:rsidR="00245E72" w:rsidRPr="00EE645B" w:rsidRDefault="00245E72" w:rsidP="00245E72">
      <w:pPr>
        <w:rPr>
          <w:highlight w:val="cyan"/>
        </w:rPr>
      </w:pPr>
      <w:bookmarkStart w:id="2748" w:name="_Hlk497309319"/>
      <w:r w:rsidRPr="00EE645B">
        <w:rPr>
          <w:highlight w:val="cyan"/>
        </w:rPr>
        <w:t>The UE shall:</w:t>
      </w:r>
    </w:p>
    <w:p w14:paraId="3EB1F43F"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49" w:author="merged r1" w:date="2018-01-18T13:12:00Z">
        <w:r w:rsidRPr="00EE645B">
          <w:rPr>
            <w:highlight w:val="cyan"/>
          </w:rPr>
          <w:delText>;</w:delText>
        </w:r>
      </w:del>
      <w:ins w:id="2750" w:author="merged r1" w:date="2018-01-18T13:12:00Z">
        <w:r w:rsidR="007659E4" w:rsidRPr="00EE645B">
          <w:rPr>
            <w:rFonts w:hint="eastAsia"/>
            <w:highlight w:val="cyan"/>
            <w:lang w:eastAsia="ja-JP"/>
          </w:rPr>
          <w:t>:</w:t>
        </w:r>
      </w:ins>
    </w:p>
    <w:p w14:paraId="4BF3DE3E"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51" w:author=""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65A1C3B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09DD4EF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0A2B48A1"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398DF55F"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160B0FC9" w14:textId="77777777"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52" w:author="merged r1" w:date="2018-01-18T13:12:00Z">
        <w:r w:rsidRPr="00EE645B">
          <w:rPr>
            <w:i/>
            <w:highlight w:val="cyan"/>
          </w:rPr>
          <w:delText>nroSS</w:delText>
        </w:r>
      </w:del>
      <w:ins w:id="2753"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48"/>
    <w:p w14:paraId="4169566E"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54" w:author="merged r1" w:date="2018-01-18T13:12:00Z">
        <w:r w:rsidRPr="00EE645B">
          <w:rPr>
            <w:highlight w:val="cyan"/>
          </w:rPr>
          <w:delText>;</w:delText>
        </w:r>
      </w:del>
      <w:ins w:id="2755" w:author="merged r1" w:date="2018-01-18T13:12:00Z">
        <w:r w:rsidR="007659E4" w:rsidRPr="00EE645B">
          <w:rPr>
            <w:rFonts w:hint="eastAsia"/>
            <w:highlight w:val="cyan"/>
            <w:lang w:eastAsia="ja-JP"/>
          </w:rPr>
          <w:t>:</w:t>
        </w:r>
      </w:ins>
    </w:p>
    <w:p w14:paraId="01258D96" w14:textId="77777777"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56" w:author="merged r1" w:date="2018-01-18T13:12:00Z">
        <w:r w:rsidRPr="00EE645B">
          <w:rPr>
            <w:i/>
            <w:highlight w:val="cyan"/>
          </w:rPr>
          <w:delText>ResourceConfig-Mobility</w:delText>
        </w:r>
      </w:del>
      <w:ins w:id="2757"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18B55BE2"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del w:id="2758" w:author="merged r1" w:date="2018-01-18T13:12:00Z">
        <w:r w:rsidRPr="00EE645B">
          <w:rPr>
            <w:i/>
            <w:highlight w:val="cyan"/>
          </w:rPr>
          <w:delText>nroCSI</w:delText>
        </w:r>
      </w:del>
      <w:ins w:id="2759"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60" w:author="merged r1" w:date="2018-01-18T13:12:00Z">
        <w:r w:rsidR="001D01BD" w:rsidRPr="00EE645B">
          <w:rPr>
            <w:highlight w:val="cyan"/>
          </w:rPr>
          <w:t xml:space="preserve"> or</w:t>
        </w:r>
      </w:ins>
    </w:p>
    <w:p w14:paraId="00929CE9"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139A5147"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222CDC96"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E172E46"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A570DB8" w14:textId="77777777" w:rsidR="00245E72" w:rsidRPr="00EE645B" w:rsidRDefault="00245E72" w:rsidP="00AB1EF9">
      <w:pPr>
        <w:pStyle w:val="B3"/>
        <w:rPr>
          <w:highlight w:val="cyan"/>
        </w:rPr>
      </w:pPr>
      <w:bookmarkStart w:id="2761" w:name="_Hlk500249019"/>
      <w:r w:rsidRPr="00EE645B">
        <w:rPr>
          <w:highlight w:val="cyan"/>
        </w:rPr>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08B620F7" w14:textId="77777777" w:rsidR="005B2F9B" w:rsidRPr="00EE645B" w:rsidRDefault="005B2F9B" w:rsidP="005B2F9B">
      <w:pPr>
        <w:pStyle w:val="Heading4"/>
        <w:rPr>
          <w:ins w:id="2762" w:author="" w:date="2018-01-29T12:07:00Z"/>
          <w:highlight w:val="cyan"/>
        </w:rPr>
      </w:pPr>
      <w:bookmarkStart w:id="2763" w:name="_Toc505697484"/>
      <w:bookmarkEnd w:id="2761"/>
      <w:ins w:id="2764" w:author="" w:date="2018-01-29T12:07:00Z">
        <w:r w:rsidRPr="00EE645B">
          <w:rPr>
            <w:highlight w:val="cyan"/>
          </w:rPr>
          <w:lastRenderedPageBreak/>
          <w:t>5.5.3.3a</w:t>
        </w:r>
        <w:r w:rsidRPr="00EE645B">
          <w:rPr>
            <w:highlight w:val="cyan"/>
          </w:rPr>
          <w:tab/>
          <w:t>Derivation of layer 3 beam filtered measurement</w:t>
        </w:r>
        <w:bookmarkEnd w:id="2763"/>
      </w:ins>
    </w:p>
    <w:p w14:paraId="4E1B6465" w14:textId="77777777" w:rsidR="00245E72" w:rsidRPr="00EE645B" w:rsidRDefault="00245E72" w:rsidP="00245E72">
      <w:pPr>
        <w:rPr>
          <w:del w:id="2765" w:author="" w:date="2018-01-29T12:07:00Z"/>
          <w:highlight w:val="cyan"/>
        </w:rPr>
      </w:pPr>
      <w:del w:id="2766"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67" w:author="merged r1" w:date="2018-01-18T13:12:00Z">
        <w:del w:id="2768" w:author="" w:date="2018-01-29T12:07:00Z">
          <w:r w:rsidR="00895660" w:rsidRPr="00EE645B">
            <w:rPr>
              <w:highlight w:val="cyan"/>
            </w:rPr>
            <w:delText>be</w:delText>
          </w:r>
        </w:del>
      </w:ins>
      <w:del w:id="2769" w:author="" w:date="2018-01-29T12:07:00Z">
        <w:r w:rsidR="00895660" w:rsidRPr="00EE645B">
          <w:rPr>
            <w:highlight w:val="cyan"/>
          </w:rPr>
          <w:delText xml:space="preserve"> </w:delText>
        </w:r>
        <w:r w:rsidRPr="00EE645B">
          <w:rPr>
            <w:highlight w:val="cyan"/>
          </w:rPr>
          <w:delText>reported, beam measurement should be derived as follows.</w:delText>
        </w:r>
      </w:del>
    </w:p>
    <w:p w14:paraId="0BE7472B" w14:textId="77777777" w:rsidR="00245E72" w:rsidRPr="00EE645B" w:rsidRDefault="00245E72" w:rsidP="00245E72">
      <w:pPr>
        <w:rPr>
          <w:highlight w:val="cyan"/>
        </w:rPr>
      </w:pPr>
      <w:r w:rsidRPr="00EE645B">
        <w:rPr>
          <w:highlight w:val="cyan"/>
        </w:rPr>
        <w:t>The UE shall:</w:t>
      </w:r>
    </w:p>
    <w:p w14:paraId="42A1F33E"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59FD7B52"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6C70E4E8"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420A9C9B"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2C26B7C2" w14:textId="77777777" w:rsidR="00695679" w:rsidRPr="00EE645B" w:rsidRDefault="00695679" w:rsidP="00695679">
      <w:pPr>
        <w:pStyle w:val="Heading3"/>
        <w:rPr>
          <w:highlight w:val="cyan"/>
        </w:rPr>
      </w:pPr>
      <w:bookmarkStart w:id="2770" w:name="_Toc500942673"/>
      <w:bookmarkStart w:id="2771" w:name="_Toc505697485"/>
      <w:r w:rsidRPr="00EE645B">
        <w:rPr>
          <w:highlight w:val="cyan"/>
        </w:rPr>
        <w:t>5.5.4</w:t>
      </w:r>
      <w:r w:rsidRPr="00EE645B">
        <w:rPr>
          <w:highlight w:val="cyan"/>
        </w:rPr>
        <w:tab/>
        <w:t>Measurement report triggering</w:t>
      </w:r>
      <w:bookmarkEnd w:id="2727"/>
      <w:bookmarkEnd w:id="2728"/>
      <w:bookmarkEnd w:id="2770"/>
      <w:bookmarkEnd w:id="2771"/>
    </w:p>
    <w:p w14:paraId="646451F6" w14:textId="77777777" w:rsidR="00B02898" w:rsidRPr="00EE645B" w:rsidRDefault="00B02898" w:rsidP="00DB6133">
      <w:pPr>
        <w:pStyle w:val="Heading4"/>
        <w:rPr>
          <w:highlight w:val="cyan"/>
        </w:rPr>
      </w:pPr>
      <w:bookmarkStart w:id="2772" w:name="_Toc500942674"/>
      <w:bookmarkStart w:id="2773" w:name="_Toc505697486"/>
      <w:r w:rsidRPr="00EE645B">
        <w:rPr>
          <w:highlight w:val="cyan"/>
        </w:rPr>
        <w:t>5.5.4.1</w:t>
      </w:r>
      <w:r w:rsidRPr="00EE645B">
        <w:rPr>
          <w:highlight w:val="cyan"/>
        </w:rPr>
        <w:tab/>
        <w:t>General</w:t>
      </w:r>
      <w:bookmarkEnd w:id="2772"/>
      <w:bookmarkEnd w:id="2773"/>
    </w:p>
    <w:p w14:paraId="77A924F4" w14:textId="77777777" w:rsidR="00F30B2E" w:rsidRPr="00EE645B" w:rsidRDefault="00F30B2E" w:rsidP="00F30B2E">
      <w:pPr>
        <w:rPr>
          <w:highlight w:val="cyan"/>
        </w:rPr>
      </w:pPr>
      <w:bookmarkStart w:id="2774" w:name="_Hlk498694844"/>
      <w:bookmarkStart w:id="2775" w:name="_Hlk498694821"/>
      <w:r w:rsidRPr="00EE645B">
        <w:rPr>
          <w:highlight w:val="cyan"/>
        </w:rPr>
        <w:t xml:space="preserve">If security has been activated successfully, the </w:t>
      </w:r>
      <w:bookmarkEnd w:id="2774"/>
      <w:r w:rsidRPr="00EE645B">
        <w:rPr>
          <w:highlight w:val="cyan"/>
        </w:rPr>
        <w:t>UE shall:</w:t>
      </w:r>
    </w:p>
    <w:p w14:paraId="2EFB95A2"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4A83E66"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76" w:author="" w:date="2018-01-31T08:54:00Z">
        <w:r w:rsidRPr="00EE645B">
          <w:rPr>
            <w:highlight w:val="cyan"/>
          </w:rPr>
          <w:delText xml:space="preserve">does not </w:delText>
        </w:r>
      </w:del>
      <w:r w:rsidRPr="00EE645B">
        <w:rPr>
          <w:highlight w:val="cyan"/>
        </w:rPr>
        <w:t>include</w:t>
      </w:r>
      <w:ins w:id="2777"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78" w:author="" w:date="2018-01-31T08:54:00Z">
        <w:r w:rsidR="00031470" w:rsidRPr="00EE645B">
          <w:rPr>
            <w:i/>
            <w:highlight w:val="cyan"/>
          </w:rPr>
          <w:t>eventTriggered</w:t>
        </w:r>
      </w:ins>
      <w:ins w:id="2779"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80" w:author="" w:date="2018-01-31T08:55:00Z">
        <w:r w:rsidRPr="00EE645B">
          <w:rPr>
            <w:i/>
            <w:highlight w:val="cyan"/>
          </w:rPr>
          <w:delText>reportCGI</w:delText>
        </w:r>
        <w:r w:rsidRPr="00EE645B">
          <w:rPr>
            <w:highlight w:val="cyan"/>
          </w:rPr>
          <w:delText>:</w:delText>
        </w:r>
      </w:del>
    </w:p>
    <w:p w14:paraId="456E7AAA" w14:textId="77777777"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3A649AA8" w14:textId="77777777"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408E0323" w14:textId="77777777"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231B22F8" w14:textId="77777777" w:rsidR="001618EB" w:rsidRPr="00EE645B" w:rsidRDefault="001618EB" w:rsidP="001618EB">
      <w:pPr>
        <w:pStyle w:val="B4"/>
        <w:rPr>
          <w:highlight w:val="cyan"/>
        </w:rPr>
      </w:pPr>
      <w:r w:rsidRPr="00EE645B">
        <w:rPr>
          <w:highlight w:val="cyan"/>
        </w:rPr>
        <w:t>4&gt;</w:t>
      </w:r>
      <w:r w:rsidRPr="00EE645B">
        <w:rPr>
          <w:highlight w:val="cyan"/>
        </w:rPr>
        <w:tab/>
        <w:t>else:</w:t>
      </w:r>
    </w:p>
    <w:p w14:paraId="631941FC" w14:textId="77777777" w:rsidR="00CB4A90" w:rsidRPr="00EE645B" w:rsidRDefault="00CB4A90" w:rsidP="00711EE4">
      <w:pPr>
        <w:pStyle w:val="B5"/>
        <w:rPr>
          <w:ins w:id="2781" w:author="" w:date="2018-01-31T09:05:00Z"/>
          <w:highlight w:val="cyan"/>
        </w:rPr>
      </w:pPr>
      <w:ins w:id="2782" w:author="" w:date="2018-01-31T09:05:00Z">
        <w:r w:rsidRPr="00EE645B">
          <w:rPr>
            <w:highlight w:val="cyan"/>
          </w:rPr>
          <w:t>5&gt;</w:t>
        </w:r>
        <w:r w:rsidRPr="00EE645B">
          <w:rPr>
            <w:highlight w:val="cyan"/>
          </w:rPr>
          <w:tab/>
        </w:r>
      </w:ins>
      <w:ins w:id="2783"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5B053BBC" w14:textId="77777777"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2D1774E"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68DAEDA2" w14:textId="77777777" w:rsidR="00DD5395" w:rsidRPr="00EE645B" w:rsidRDefault="00DD5395" w:rsidP="00DD5395">
      <w:pPr>
        <w:pStyle w:val="B5"/>
        <w:rPr>
          <w:highlight w:val="cyan"/>
        </w:rPr>
      </w:pPr>
      <w:r w:rsidRPr="00EE645B">
        <w:rPr>
          <w:highlight w:val="cyan"/>
        </w:rPr>
        <w:t>5&gt;</w:t>
      </w:r>
      <w:r w:rsidRPr="00EE645B">
        <w:rPr>
          <w:highlight w:val="cyan"/>
        </w:rPr>
        <w:tab/>
        <w:t>else:</w:t>
      </w:r>
    </w:p>
    <w:p w14:paraId="31DB5B42"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4748D309" w14:textId="77777777" w:rsidR="00DD5395" w:rsidRPr="00EE645B" w:rsidRDefault="00DD5395" w:rsidP="00DD5395">
      <w:pPr>
        <w:pStyle w:val="B5"/>
        <w:rPr>
          <w:del w:id="2784" w:author="" w:date="2018-01-31T09:25:00Z"/>
          <w:highlight w:val="cyan"/>
        </w:rPr>
      </w:pPr>
      <w:del w:id="2785"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4FD4D4DD"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32F6FEE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89D8483"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DF16FF4" w14:textId="77777777" w:rsidR="00F30B2E" w:rsidRPr="00EE645B" w:rsidRDefault="00F30B2E" w:rsidP="00F30B2E">
      <w:pPr>
        <w:pStyle w:val="B3"/>
        <w:rPr>
          <w:highlight w:val="cyan"/>
        </w:rPr>
      </w:pPr>
      <w:r w:rsidRPr="00EE645B">
        <w:rPr>
          <w:highlight w:val="cyan"/>
        </w:rPr>
        <w:lastRenderedPageBreak/>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260BFBB"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4A8257A"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61B28A2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196B6D1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44BA2F"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6CA78B11"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728EFDE3"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72AEF14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3C6A84A9"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5D7021D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31CECB6F"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655F401B"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122B4366" w14:textId="77777777" w:rsidR="00F30B2E" w:rsidRPr="00EE645B" w:rsidRDefault="00F30B2E" w:rsidP="00F30B2E">
      <w:pPr>
        <w:pStyle w:val="B2"/>
        <w:rPr>
          <w:highlight w:val="cyan"/>
        </w:rPr>
      </w:pPr>
      <w:bookmarkStart w:id="2786"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0C54FA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86"/>
    <w:p w14:paraId="4C8CE0CD"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3990857"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30E1D2B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87" w:author="" w:date="2018-02-05T16:55:00Z">
        <w:r w:rsidR="00D415A2" w:rsidRPr="00EE645B">
          <w:rPr>
            <w:highlight w:val="cyan"/>
          </w:rPr>
          <w:t xml:space="preserve"> (or the PSCell when the UE is in EN-DC)</w:t>
        </w:r>
      </w:ins>
      <w:r w:rsidRPr="00EE645B">
        <w:rPr>
          <w:highlight w:val="cyan"/>
          <w:lang w:eastAsia="ja-JP"/>
        </w:rPr>
        <w:t>;</w:t>
      </w:r>
    </w:p>
    <w:p w14:paraId="625D798A"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370C92C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88"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867A87E"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B7DF90"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18085F79" w14:textId="77777777" w:rsidR="00B02898" w:rsidRPr="00EE645B" w:rsidRDefault="00CD583B" w:rsidP="00CE5660">
      <w:pPr>
        <w:pStyle w:val="Heading4"/>
        <w:rPr>
          <w:highlight w:val="cyan"/>
        </w:rPr>
      </w:pPr>
      <w:bookmarkStart w:id="2789" w:name="_Toc500942675"/>
      <w:bookmarkStart w:id="2790" w:name="_Toc505697487"/>
      <w:bookmarkEnd w:id="2775"/>
      <w:r w:rsidRPr="00EE645B">
        <w:rPr>
          <w:highlight w:val="cyan"/>
        </w:rPr>
        <w:t>5.5.4.2</w:t>
      </w:r>
      <w:r w:rsidRPr="00EE645B">
        <w:rPr>
          <w:highlight w:val="cyan"/>
        </w:rPr>
        <w:tab/>
      </w:r>
      <w:r w:rsidR="00B02898" w:rsidRPr="00EE645B">
        <w:rPr>
          <w:highlight w:val="cyan"/>
        </w:rPr>
        <w:t>Event A1 (Serving becomes better than threshold)</w:t>
      </w:r>
      <w:bookmarkEnd w:id="2789"/>
      <w:bookmarkEnd w:id="2790"/>
    </w:p>
    <w:p w14:paraId="1443555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62E914C"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7388F982" w14:textId="77777777" w:rsidR="001F7D0F" w:rsidRPr="00EE645B" w:rsidRDefault="001F7D0F" w:rsidP="001F7D0F">
      <w:pPr>
        <w:pStyle w:val="B1"/>
        <w:rPr>
          <w:highlight w:val="cyan"/>
        </w:rPr>
      </w:pPr>
      <w:r w:rsidRPr="00EE645B">
        <w:rPr>
          <w:highlight w:val="cyan"/>
        </w:rPr>
        <w:t>1&gt;</w:t>
      </w:r>
      <w:r w:rsidRPr="00EE645B">
        <w:rPr>
          <w:highlight w:val="cyan"/>
        </w:rPr>
        <w:tab/>
        <w:t>consider the leaving condition for this event to be satisfied when condition A1-2, as specified below, is fulfilled;</w:t>
      </w:r>
    </w:p>
    <w:p w14:paraId="68D8D574" w14:textId="77777777" w:rsidR="001F7D0F" w:rsidRPr="00EE645B" w:rsidRDefault="001F7D0F" w:rsidP="001F7D0F">
      <w:pPr>
        <w:pStyle w:val="B1"/>
        <w:rPr>
          <w:highlight w:val="cyan"/>
        </w:rPr>
      </w:pPr>
      <w:r w:rsidRPr="00EE645B">
        <w:rPr>
          <w:highlight w:val="cyan"/>
        </w:rPr>
        <w:lastRenderedPageBreak/>
        <w:t>1&gt;</w:t>
      </w:r>
      <w:r w:rsidRPr="00EE645B">
        <w:rPr>
          <w:highlight w:val="cyan"/>
        </w:rPr>
        <w:tab/>
        <w:t xml:space="preserve">for this measurement, consider the primary </w:t>
      </w:r>
      <w:ins w:id="2791" w:author="" w:date="2018-02-05T16:42:00Z">
        <w:r w:rsidR="00A21EC5" w:rsidRPr="00EE645B">
          <w:rPr>
            <w:highlight w:val="cyan"/>
          </w:rPr>
          <w:t xml:space="preserve">cell as an </w:t>
        </w:r>
      </w:ins>
      <w:ins w:id="2792" w:author="" w:date="2018-02-05T16:41:00Z">
        <w:r w:rsidR="00497059" w:rsidRPr="00EE645B">
          <w:rPr>
            <w:highlight w:val="cyan"/>
          </w:rPr>
          <w:t xml:space="preserve">NR </w:t>
        </w:r>
      </w:ins>
      <w:ins w:id="2793" w:author="" w:date="2018-02-05T16:40:00Z">
        <w:r w:rsidR="00A21EC5" w:rsidRPr="00EE645B">
          <w:rPr>
            <w:highlight w:val="cyan"/>
          </w:rPr>
          <w:t>PCell</w:t>
        </w:r>
      </w:ins>
      <w:ins w:id="2794" w:author="" w:date="2018-02-05T16:43:00Z">
        <w:r w:rsidR="00A21EC5" w:rsidRPr="00EE645B">
          <w:rPr>
            <w:highlight w:val="cyan"/>
          </w:rPr>
          <w:t xml:space="preserve">, </w:t>
        </w:r>
      </w:ins>
      <w:ins w:id="2795" w:author="" w:date="2018-02-05T16:41:00Z">
        <w:r w:rsidR="00497059" w:rsidRPr="00EE645B">
          <w:rPr>
            <w:highlight w:val="cyan"/>
          </w:rPr>
          <w:t xml:space="preserve">NR </w:t>
        </w:r>
      </w:ins>
      <w:ins w:id="2796" w:author="" w:date="2018-02-05T16:40:00Z">
        <w:r w:rsidR="00A21EC5" w:rsidRPr="00EE645B">
          <w:rPr>
            <w:highlight w:val="cyan"/>
          </w:rPr>
          <w:t xml:space="preserve">PSCell </w:t>
        </w:r>
      </w:ins>
      <w:ins w:id="2797" w:author="" w:date="2018-02-05T16:43:00Z">
        <w:r w:rsidR="00A21EC5" w:rsidRPr="00EE645B">
          <w:rPr>
            <w:highlight w:val="cyan"/>
          </w:rPr>
          <w:t>(</w:t>
        </w:r>
      </w:ins>
      <w:ins w:id="2798" w:author="" w:date="2018-02-05T16:40:00Z">
        <w:r w:rsidR="00A21EC5" w:rsidRPr="00EE645B">
          <w:rPr>
            <w:highlight w:val="cyan"/>
          </w:rPr>
          <w:t>when UE is in EN-DC</w:t>
        </w:r>
      </w:ins>
      <w:ins w:id="2799" w:author="" w:date="2018-02-05T16:44:00Z">
        <w:r w:rsidR="00A21EC5" w:rsidRPr="00EE645B">
          <w:rPr>
            <w:highlight w:val="cyan"/>
          </w:rPr>
          <w:t>)</w:t>
        </w:r>
      </w:ins>
      <w:ins w:id="2800" w:author="" w:date="2018-02-05T16:43:00Z">
        <w:r w:rsidR="00A21EC5" w:rsidRPr="00EE645B">
          <w:rPr>
            <w:highlight w:val="cyan"/>
          </w:rPr>
          <w:t>,</w:t>
        </w:r>
      </w:ins>
      <w:ins w:id="2801" w:author="" w:date="2018-02-05T16:40:00Z">
        <w:r w:rsidR="00497059" w:rsidRPr="00EE645B">
          <w:rPr>
            <w:highlight w:val="cyan"/>
          </w:rPr>
          <w:t xml:space="preserve"> </w:t>
        </w:r>
      </w:ins>
      <w:r w:rsidRPr="00EE645B">
        <w:rPr>
          <w:highlight w:val="cyan"/>
        </w:rPr>
        <w:t xml:space="preserve">or secondary cell that </w:t>
      </w:r>
      <w:del w:id="2802" w:author="" w:date="2018-02-05T16:44:00Z">
        <w:r w:rsidRPr="00EE645B">
          <w:rPr>
            <w:highlight w:val="cyan"/>
          </w:rPr>
          <w:delText xml:space="preserve">is </w:delText>
        </w:r>
      </w:del>
      <w:ins w:id="2803"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6181AC43"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14:paraId="46BA8079" w14:textId="77777777" w:rsidR="001F7D0F" w:rsidRPr="00EE645B" w:rsidRDefault="006E251D" w:rsidP="006E251D">
      <w:pPr>
        <w:pStyle w:val="EQ"/>
        <w:rPr>
          <w:highlight w:val="cyan"/>
          <w:lang w:eastAsia="ja-JP"/>
        </w:rPr>
      </w:pPr>
      <w:r w:rsidRPr="00EE645B">
        <w:rPr>
          <w:noProof w:val="0"/>
          <w:position w:val="-10"/>
          <w:highlight w:val="cyan"/>
        </w:rPr>
        <w:object w:dxaOrig="1900" w:dyaOrig="320" w14:anchorId="63EF6108">
          <v:shape id="_x0000_i1030" type="#_x0000_t75" style="width:1in;height:14.25pt" o:ole="" fillcolor="window">
            <v:imagedata r:id="rId29" o:title=""/>
          </v:shape>
          <o:OLEObject Type="Embed" ProgID="Equation.3" ShapeID="_x0000_i1030" DrawAspect="Content" ObjectID="_1580826012" r:id="rId30"/>
        </w:object>
      </w:r>
    </w:p>
    <w:p w14:paraId="7BDF7EA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480A4DDE" w14:textId="77777777" w:rsidR="001F7D0F" w:rsidRPr="00EE645B" w:rsidRDefault="006E251D" w:rsidP="006E251D">
      <w:pPr>
        <w:pStyle w:val="EQ"/>
        <w:rPr>
          <w:highlight w:val="cyan"/>
          <w:lang w:eastAsia="ja-JP"/>
        </w:rPr>
      </w:pPr>
      <w:r w:rsidRPr="00EE645B">
        <w:rPr>
          <w:noProof w:val="0"/>
          <w:position w:val="-10"/>
          <w:highlight w:val="cyan"/>
        </w:rPr>
        <w:object w:dxaOrig="1880" w:dyaOrig="320" w14:anchorId="716A5F3F">
          <v:shape id="_x0000_i1031" type="#_x0000_t75" style="width:1in;height:14.25pt" o:ole="" fillcolor="window">
            <v:imagedata r:id="rId31" o:title=""/>
          </v:shape>
          <o:OLEObject Type="Embed" ProgID="Equation.3" ShapeID="_x0000_i1031" DrawAspect="Content" ObjectID="_1580826013" r:id="rId32"/>
        </w:object>
      </w:r>
    </w:p>
    <w:p w14:paraId="4E5A13E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70B9EE49"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 xml:space="preserve">is the measurement result of the serving cell, not </w:t>
      </w:r>
      <w:proofErr w:type="gramStart"/>
      <w:r w:rsidRPr="00EE645B">
        <w:rPr>
          <w:highlight w:val="cyan"/>
        </w:rPr>
        <w:t>taking into account</w:t>
      </w:r>
      <w:proofErr w:type="gramEnd"/>
      <w:r w:rsidRPr="00EE645B">
        <w:rPr>
          <w:highlight w:val="cyan"/>
        </w:rPr>
        <w:t xml:space="preserve"> any offsets.</w:t>
      </w:r>
    </w:p>
    <w:p w14:paraId="27F76C45" w14:textId="77777777"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804" w:name="OLE_LINK39"/>
      <w:bookmarkStart w:id="2805" w:name="OLE_LINK53"/>
      <w:r w:rsidRPr="00EE645B">
        <w:rPr>
          <w:i/>
          <w:highlight w:val="cyan"/>
        </w:rPr>
        <w:t>hysteresis</w:t>
      </w:r>
      <w:r w:rsidRPr="00EE645B">
        <w:rPr>
          <w:highlight w:val="cyan"/>
        </w:rPr>
        <w:t xml:space="preserve"> </w:t>
      </w:r>
      <w:bookmarkEnd w:id="2804"/>
      <w:bookmarkEnd w:id="2805"/>
      <w:r w:rsidRPr="00EE645B">
        <w:rPr>
          <w:highlight w:val="cyan"/>
        </w:rPr>
        <w:t>as defined within</w:t>
      </w:r>
      <w:r w:rsidRPr="00EE645B">
        <w:rPr>
          <w:i/>
          <w:highlight w:val="cyan"/>
        </w:rPr>
        <w:t xml:space="preserve"> </w:t>
      </w:r>
      <w:ins w:id="2806" w:author="" w:date="2018-01-31T09:30:00Z">
        <w:r w:rsidR="000312A4" w:rsidRPr="00EE645B">
          <w:rPr>
            <w:i/>
            <w:highlight w:val="cyan"/>
          </w:rPr>
          <w:t>reportConfigNR</w:t>
        </w:r>
      </w:ins>
      <w:del w:id="2807" w:author="" w:date="2018-01-31T09:30:00Z">
        <w:r w:rsidRPr="00EE645B" w:rsidDel="000312A4">
          <w:rPr>
            <w:i/>
            <w:highlight w:val="cyan"/>
          </w:rPr>
          <w:delText>reportConfigEUTRA</w:delText>
        </w:r>
      </w:del>
      <w:ins w:id="2808" w:author="" w:date="2018-01-31T09:31:00Z">
        <w:r w:rsidR="000312A4" w:rsidRPr="00EE645B">
          <w:rPr>
            <w:i/>
            <w:highlight w:val="cyan"/>
          </w:rPr>
          <w:t xml:space="preserve"> </w:t>
        </w:r>
      </w:ins>
      <w:del w:id="2809" w:author="" w:date="2018-01-31T09:30:00Z">
        <w:r w:rsidRPr="00EE645B">
          <w:rPr>
            <w:i/>
            <w:noProof/>
            <w:highlight w:val="cyan"/>
          </w:rPr>
          <w:delText xml:space="preserve"> </w:delText>
        </w:r>
      </w:del>
      <w:r w:rsidRPr="00EE645B">
        <w:rPr>
          <w:highlight w:val="cyan"/>
        </w:rPr>
        <w:t>for this event).</w:t>
      </w:r>
    </w:p>
    <w:p w14:paraId="5A014F62" w14:textId="77777777"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810" w:author="" w:date="2018-01-31T09:30:00Z">
        <w:r w:rsidR="000312A4" w:rsidRPr="00EE645B">
          <w:rPr>
            <w:i/>
            <w:highlight w:val="cyan"/>
          </w:rPr>
          <w:t>reportConfigNR</w:t>
        </w:r>
      </w:ins>
      <w:del w:id="2811" w:author="" w:date="2018-01-31T09:30:00Z">
        <w:r w:rsidRPr="00EE645B" w:rsidDel="000312A4">
          <w:rPr>
            <w:i/>
            <w:highlight w:val="cyan"/>
          </w:rPr>
          <w:delText>reportConfigEUTRA</w:delText>
        </w:r>
        <w:r w:rsidRPr="00EE645B" w:rsidDel="000312A4">
          <w:rPr>
            <w:i/>
            <w:noProof/>
            <w:highlight w:val="cyan"/>
          </w:rPr>
          <w:delText xml:space="preserve"> </w:delText>
        </w:r>
      </w:del>
      <w:ins w:id="2812" w:author="" w:date="2018-01-31T09:31:00Z">
        <w:r w:rsidRPr="00EE645B">
          <w:rPr>
            <w:i/>
            <w:noProof/>
            <w:highlight w:val="cyan"/>
          </w:rPr>
          <w:t xml:space="preserve"> </w:t>
        </w:r>
      </w:ins>
      <w:r w:rsidRPr="00EE645B">
        <w:rPr>
          <w:highlight w:val="cyan"/>
        </w:rPr>
        <w:t>for this event).</w:t>
      </w:r>
    </w:p>
    <w:p w14:paraId="7F4F44E7"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1F135E1C"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50E2C51"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4BC6F897" w14:textId="77777777" w:rsidR="00B02898" w:rsidRPr="00EE645B" w:rsidRDefault="00B02898" w:rsidP="00DB6133">
      <w:pPr>
        <w:pStyle w:val="Heading4"/>
        <w:rPr>
          <w:highlight w:val="cyan"/>
        </w:rPr>
      </w:pPr>
      <w:bookmarkStart w:id="2813" w:name="_Toc500942676"/>
      <w:bookmarkStart w:id="2814" w:name="_Toc505697488"/>
      <w:r w:rsidRPr="00EE645B">
        <w:rPr>
          <w:highlight w:val="cyan"/>
        </w:rPr>
        <w:t>5.5.4.3</w:t>
      </w:r>
      <w:r w:rsidRPr="00EE645B">
        <w:rPr>
          <w:highlight w:val="cyan"/>
        </w:rPr>
        <w:tab/>
        <w:t>Event A2 (Serving becomes worse than threshold)</w:t>
      </w:r>
      <w:bookmarkEnd w:id="2813"/>
      <w:bookmarkEnd w:id="2814"/>
    </w:p>
    <w:p w14:paraId="2B3B988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857BE40"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492A681A"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AE898E4" w14:textId="77777777"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815"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483E4E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816" w:name="_Hlk498695755"/>
    <w:p w14:paraId="1961DE93" w14:textId="77777777" w:rsidR="001F7D0F" w:rsidRPr="00EE645B" w:rsidRDefault="006E251D" w:rsidP="006E251D">
      <w:pPr>
        <w:pStyle w:val="EQ"/>
        <w:rPr>
          <w:highlight w:val="cyan"/>
          <w:lang w:eastAsia="ja-JP"/>
        </w:rPr>
      </w:pPr>
      <w:r w:rsidRPr="00EE645B">
        <w:rPr>
          <w:position w:val="-10"/>
          <w:highlight w:val="cyan"/>
        </w:rPr>
        <w:object w:dxaOrig="1880" w:dyaOrig="320" w14:anchorId="18D4F0F2">
          <v:shape id="_x0000_i1032" type="#_x0000_t75" style="width:1in;height:14.25pt" o:ole="">
            <v:imagedata r:id="rId31" o:title=""/>
          </v:shape>
          <o:OLEObject Type="Embed" ProgID="Equation.3" ShapeID="_x0000_i1032" DrawAspect="Content" ObjectID="_1580826014" r:id="rId33"/>
        </w:object>
      </w:r>
      <w:bookmarkEnd w:id="2816"/>
    </w:p>
    <w:p w14:paraId="5AA4678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70253DE6" w14:textId="77777777" w:rsidR="001F7D0F" w:rsidRPr="00EE645B" w:rsidRDefault="006E251D" w:rsidP="006E251D">
      <w:pPr>
        <w:pStyle w:val="EQ"/>
        <w:rPr>
          <w:highlight w:val="cyan"/>
          <w:lang w:eastAsia="ja-JP"/>
        </w:rPr>
      </w:pPr>
      <w:r w:rsidRPr="00EE645B">
        <w:rPr>
          <w:position w:val="-10"/>
          <w:highlight w:val="cyan"/>
        </w:rPr>
        <w:object w:dxaOrig="1880" w:dyaOrig="320" w14:anchorId="3C2C2D89">
          <v:shape id="_x0000_i1033" type="#_x0000_t75" style="width:1in;height:14.25pt" o:ole="" fillcolor="yellow">
            <v:imagedata r:id="rId34" o:title=""/>
          </v:shape>
          <o:OLEObject Type="Embed" ProgID="Equation.3" ShapeID="_x0000_i1033" DrawAspect="Content" ObjectID="_1580826015" r:id="rId35"/>
        </w:object>
      </w:r>
    </w:p>
    <w:p w14:paraId="5FC48A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0DCA32"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 xml:space="preserve">is the measurement result of the serving cell, not </w:t>
      </w:r>
      <w:proofErr w:type="gramStart"/>
      <w:r w:rsidRPr="00EE645B">
        <w:rPr>
          <w:highlight w:val="cyan"/>
        </w:rPr>
        <w:t>taking into account</w:t>
      </w:r>
      <w:proofErr w:type="gramEnd"/>
      <w:r w:rsidRPr="00EE645B">
        <w:rPr>
          <w:highlight w:val="cyan"/>
        </w:rPr>
        <w:t xml:space="preserve"> any offsets.</w:t>
      </w:r>
    </w:p>
    <w:p w14:paraId="36128CF9" w14:textId="77777777"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817" w:author="" w:date="2018-01-31T09:31:00Z">
        <w:r w:rsidR="000312A4" w:rsidRPr="00EE645B">
          <w:rPr>
            <w:i/>
            <w:highlight w:val="cyan"/>
          </w:rPr>
          <w:t xml:space="preserve">reportConfigNR </w:t>
        </w:r>
      </w:ins>
      <w:del w:id="2818"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0B6F7C4" w14:textId="77777777"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819" w:author="" w:date="2018-01-31T09:31:00Z">
        <w:r w:rsidR="000312A4" w:rsidRPr="00EE645B">
          <w:rPr>
            <w:i/>
            <w:highlight w:val="cyan"/>
          </w:rPr>
          <w:t xml:space="preserve">reportConfigNR </w:t>
        </w:r>
      </w:ins>
      <w:del w:id="2820"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64BBC60"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2865BC3"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177AFF3F"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649EDF4D" w14:textId="77777777" w:rsidR="00B02898" w:rsidRPr="00EE645B" w:rsidRDefault="00B02898" w:rsidP="00DB6133">
      <w:pPr>
        <w:pStyle w:val="Heading4"/>
        <w:rPr>
          <w:highlight w:val="cyan"/>
        </w:rPr>
      </w:pPr>
      <w:bookmarkStart w:id="2821" w:name="_Toc500942677"/>
      <w:bookmarkStart w:id="2822" w:name="_Toc505697489"/>
      <w:r w:rsidRPr="00EE645B">
        <w:rPr>
          <w:highlight w:val="cyan"/>
        </w:rPr>
        <w:lastRenderedPageBreak/>
        <w:t>5.5.4.4</w:t>
      </w:r>
      <w:r w:rsidRPr="00EE645B">
        <w:rPr>
          <w:highlight w:val="cyan"/>
        </w:rPr>
        <w:tab/>
        <w:t>Event A3 (Neighbour becomes offset better than PCell/</w:t>
      </w:r>
      <w:del w:id="2823" w:author="merged r1" w:date="2018-01-18T13:12:00Z">
        <w:r w:rsidRPr="00EE645B">
          <w:rPr>
            <w:highlight w:val="cyan"/>
          </w:rPr>
          <w:delText xml:space="preserve"> </w:delText>
        </w:r>
      </w:del>
      <w:r w:rsidRPr="00EE645B">
        <w:rPr>
          <w:highlight w:val="cyan"/>
        </w:rPr>
        <w:t>PSCell)</w:t>
      </w:r>
      <w:bookmarkEnd w:id="2821"/>
      <w:bookmarkEnd w:id="2822"/>
    </w:p>
    <w:p w14:paraId="3DE97323"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3FF2E5EC"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646B7143"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08E51213" w14:textId="77777777" w:rsidR="00106A25" w:rsidRPr="00EE645B" w:rsidRDefault="00106A25" w:rsidP="00106A25">
      <w:pPr>
        <w:pStyle w:val="B1"/>
        <w:rPr>
          <w:ins w:id="2824" w:author="" w:date="2018-02-02T18:52:00Z"/>
          <w:highlight w:val="cyan"/>
        </w:rPr>
      </w:pPr>
      <w:ins w:id="2825" w:author="" w:date="2018-02-02T18:52:00Z">
        <w:r w:rsidRPr="00EE645B">
          <w:rPr>
            <w:highlight w:val="cyan"/>
          </w:rPr>
          <w:t>1&gt;</w:t>
        </w:r>
        <w:r w:rsidRPr="00EE645B">
          <w:rPr>
            <w:highlight w:val="cyan"/>
          </w:rPr>
          <w:tab/>
        </w:r>
      </w:ins>
      <w:ins w:id="2826"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6F32A9C" w14:textId="77777777" w:rsidR="006E251D" w:rsidRPr="00EE645B" w:rsidRDefault="006E251D" w:rsidP="007849CF">
      <w:pPr>
        <w:pStyle w:val="B1"/>
        <w:rPr>
          <w:del w:id="2827" w:author="" w:date="2018-02-02T18:53:00Z"/>
          <w:highlight w:val="cyan"/>
        </w:rPr>
      </w:pPr>
      <w:del w:id="2828"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49B675FE" w14:textId="77777777" w:rsidR="006E251D" w:rsidRPr="00EE645B" w:rsidRDefault="006E251D" w:rsidP="007849CF">
      <w:pPr>
        <w:pStyle w:val="B2"/>
        <w:rPr>
          <w:del w:id="2829" w:author="" w:date="2018-02-02T18:53:00Z"/>
          <w:highlight w:val="cyan"/>
        </w:rPr>
      </w:pPr>
      <w:del w:id="2830"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7D96A83" w14:textId="77777777" w:rsidR="006E251D" w:rsidRPr="00EE645B" w:rsidRDefault="006E251D" w:rsidP="007849CF">
      <w:pPr>
        <w:pStyle w:val="B1"/>
        <w:rPr>
          <w:del w:id="2831" w:author="" w:date="2018-02-02T18:53:00Z"/>
          <w:highlight w:val="cyan"/>
        </w:rPr>
      </w:pPr>
      <w:del w:id="2832" w:author="" w:date="2018-02-02T18:53:00Z">
        <w:r w:rsidRPr="00EE645B">
          <w:rPr>
            <w:highlight w:val="cyan"/>
          </w:rPr>
          <w:delText>1&gt;</w:delText>
        </w:r>
        <w:r w:rsidRPr="00EE645B">
          <w:rPr>
            <w:highlight w:val="cyan"/>
          </w:rPr>
          <w:tab/>
          <w:delText>else:</w:delText>
        </w:r>
      </w:del>
    </w:p>
    <w:p w14:paraId="6AD80A3D" w14:textId="77777777" w:rsidR="006E251D" w:rsidRPr="00EE645B" w:rsidRDefault="006E251D" w:rsidP="007849CF">
      <w:pPr>
        <w:pStyle w:val="B2"/>
        <w:rPr>
          <w:del w:id="2833" w:author="" w:date="2018-02-02T18:53:00Z"/>
          <w:highlight w:val="cyan"/>
        </w:rPr>
      </w:pPr>
      <w:del w:id="2834"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D0DC0AA" w14:textId="77777777"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35"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36" w:author="merged r1" w:date="2018-01-18T13:12:00Z">
        <w:r w:rsidRPr="00EE645B">
          <w:rPr>
            <w:highlight w:val="cyan"/>
            <w:lang w:eastAsia="ko-KR"/>
          </w:rPr>
          <w:delText xml:space="preserve"> </w:delText>
        </w:r>
      </w:del>
      <w:r w:rsidRPr="00EE645B">
        <w:rPr>
          <w:highlight w:val="cyan"/>
          <w:lang w:eastAsia="ko-KR"/>
        </w:rPr>
        <w:t>PSCell</w:t>
      </w:r>
      <w:ins w:id="2837" w:author="" w:date="2018-02-05T16:47:00Z">
        <w:r w:rsidR="00C65681" w:rsidRPr="00EE645B">
          <w:rPr>
            <w:highlight w:val="cyan"/>
            <w:lang w:eastAsia="ko-KR"/>
          </w:rPr>
          <w:t xml:space="preserve"> (when UE is in EN-DC)</w:t>
        </w:r>
      </w:ins>
      <w:r w:rsidRPr="00EE645B">
        <w:rPr>
          <w:highlight w:val="cyan"/>
          <w:lang w:eastAsia="ko-KR"/>
        </w:rPr>
        <w:t>.</w:t>
      </w:r>
    </w:p>
    <w:p w14:paraId="13A5395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44966526" w14:textId="77777777" w:rsidR="006E251D" w:rsidRPr="00EE645B" w:rsidRDefault="00B75A68" w:rsidP="007849CF">
      <w:pPr>
        <w:pStyle w:val="EQ"/>
        <w:rPr>
          <w:highlight w:val="cyan"/>
          <w:lang w:eastAsia="ja-JP"/>
        </w:rPr>
      </w:pPr>
      <w:r w:rsidRPr="00EE645B">
        <w:rPr>
          <w:position w:val="-10"/>
          <w:highlight w:val="cyan"/>
        </w:rPr>
        <w:object w:dxaOrig="4520" w:dyaOrig="320" w14:anchorId="05DBAE66">
          <v:shape id="_x0000_i1034" type="#_x0000_t75" style="width:174.15pt;height:14.25pt" o:ole="" fillcolor="window">
            <v:imagedata r:id="rId36" o:title=""/>
          </v:shape>
          <o:OLEObject Type="Embed" ProgID="Equation.3" ShapeID="_x0000_i1034" DrawAspect="Content" ObjectID="_1580826016" r:id="rId37"/>
        </w:object>
      </w:r>
    </w:p>
    <w:p w14:paraId="58B33DC4"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6F5575AC" w14:textId="77777777" w:rsidR="006E251D" w:rsidRPr="00EE645B" w:rsidRDefault="00B75A68" w:rsidP="007849CF">
      <w:pPr>
        <w:pStyle w:val="EQ"/>
        <w:rPr>
          <w:highlight w:val="cyan"/>
          <w:lang w:eastAsia="ja-JP"/>
        </w:rPr>
      </w:pPr>
      <w:r w:rsidRPr="00EE645B">
        <w:rPr>
          <w:position w:val="-10"/>
          <w:highlight w:val="cyan"/>
        </w:rPr>
        <w:object w:dxaOrig="4520" w:dyaOrig="320" w14:anchorId="57BE396C">
          <v:shape id="_x0000_i1035" type="#_x0000_t75" style="width:174.15pt;height:14.25pt" o:ole="" fillcolor="window">
            <v:imagedata r:id="rId38" o:title=""/>
          </v:shape>
          <o:OLEObject Type="Embed" ProgID="Equation.3" ShapeID="_x0000_i1035" DrawAspect="Content" ObjectID="_1580826017" r:id="rId39"/>
        </w:object>
      </w:r>
    </w:p>
    <w:p w14:paraId="3C902FC9"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28605DE"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w:t>
      </w:r>
      <w:proofErr w:type="gramStart"/>
      <w:r w:rsidRPr="00EE645B">
        <w:rPr>
          <w:highlight w:val="cyan"/>
        </w:rPr>
        <w:t>taking into account</w:t>
      </w:r>
      <w:proofErr w:type="gramEnd"/>
      <w:r w:rsidRPr="00EE645B">
        <w:rPr>
          <w:highlight w:val="cyan"/>
        </w:rPr>
        <w:t xml:space="preserve"> any offsets. </w:t>
      </w:r>
    </w:p>
    <w:p w14:paraId="6A9BD2F0"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F8315B"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roofErr w:type="gramStart"/>
      <w:r w:rsidRPr="00EE645B">
        <w:rPr>
          <w:highlight w:val="cyan"/>
        </w:rPr>
        <w:t>), and</w:t>
      </w:r>
      <w:proofErr w:type="gramEnd"/>
      <w:r w:rsidRPr="00EE645B">
        <w:rPr>
          <w:highlight w:val="cyan"/>
        </w:rPr>
        <w:t xml:space="preserve"> set to zero if not configured for the neighbour cell.</w:t>
      </w:r>
    </w:p>
    <w:p w14:paraId="2A8A5DAE" w14:textId="77777777"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38"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not </w:t>
      </w:r>
      <w:proofErr w:type="gramStart"/>
      <w:r w:rsidRPr="00EE645B">
        <w:rPr>
          <w:highlight w:val="cyan"/>
        </w:rPr>
        <w:t>taking into account</w:t>
      </w:r>
      <w:proofErr w:type="gramEnd"/>
      <w:r w:rsidRPr="00EE645B">
        <w:rPr>
          <w:highlight w:val="cyan"/>
        </w:rPr>
        <w:t xml:space="preserve"> any offsets.</w:t>
      </w:r>
    </w:p>
    <w:p w14:paraId="1938AC2A" w14:textId="77777777"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39"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40" w:author="merged r1" w:date="2018-01-18T13:12:00Z">
        <w:r w:rsidRPr="00EE645B">
          <w:rPr>
            <w:highlight w:val="cyan"/>
          </w:rPr>
          <w:delText xml:space="preserve"> </w:delText>
        </w:r>
      </w:del>
      <w:r w:rsidRPr="00EE645B">
        <w:rPr>
          <w:highlight w:val="cyan"/>
        </w:rPr>
        <w:t>PSCell).</w:t>
      </w:r>
    </w:p>
    <w:p w14:paraId="2E317378" w14:textId="77777777"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41"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42" w:author="merged r1" w:date="2018-01-18T13:12:00Z">
        <w:r w:rsidRPr="00EE645B">
          <w:rPr>
            <w:highlight w:val="cyan"/>
          </w:rPr>
          <w:delText xml:space="preserve"> </w:delText>
        </w:r>
      </w:del>
      <w:r w:rsidRPr="00EE645B">
        <w:rPr>
          <w:highlight w:val="cyan"/>
        </w:rPr>
        <w:t>PSCell</w:t>
      </w:r>
      <w:proofErr w:type="gramStart"/>
      <w:r w:rsidRPr="00EE645B">
        <w:rPr>
          <w:highlight w:val="cyan"/>
        </w:rPr>
        <w:t>), and</w:t>
      </w:r>
      <w:proofErr w:type="gramEnd"/>
      <w:r w:rsidRPr="00EE645B">
        <w:rPr>
          <w:highlight w:val="cyan"/>
        </w:rPr>
        <w:t xml:space="preserve"> is set to zero if not configured for the PCell</w:t>
      </w:r>
      <w:r w:rsidRPr="00EE645B">
        <w:rPr>
          <w:highlight w:val="cyan"/>
          <w:lang w:eastAsia="ko-KR"/>
        </w:rPr>
        <w:t>/</w:t>
      </w:r>
      <w:del w:id="2843"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3A277C84"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7E09717"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E111D9B"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1A98B65"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proofErr w:type="gramStart"/>
      <w:r w:rsidRPr="00EE645B">
        <w:rPr>
          <w:b/>
          <w:i/>
          <w:highlight w:val="cyan"/>
        </w:rPr>
        <w:t>Off</w:t>
      </w:r>
      <w:proofErr w:type="gramEnd"/>
      <w:r w:rsidRPr="00EE645B">
        <w:rPr>
          <w:highlight w:val="cyan"/>
        </w:rPr>
        <w:t xml:space="preserve"> are expressed in dB.</w:t>
      </w:r>
    </w:p>
    <w:p w14:paraId="30554B21" w14:textId="77777777" w:rsidR="00B02898" w:rsidRPr="00EE645B" w:rsidRDefault="00B02898" w:rsidP="00DB6133">
      <w:pPr>
        <w:pStyle w:val="Heading4"/>
        <w:rPr>
          <w:highlight w:val="cyan"/>
        </w:rPr>
      </w:pPr>
      <w:bookmarkStart w:id="2844" w:name="_Toc500942678"/>
      <w:bookmarkStart w:id="2845" w:name="_Toc505697490"/>
      <w:r w:rsidRPr="00EE645B">
        <w:rPr>
          <w:highlight w:val="cyan"/>
        </w:rPr>
        <w:t>5.5.4.5</w:t>
      </w:r>
      <w:r w:rsidRPr="00EE645B">
        <w:rPr>
          <w:highlight w:val="cyan"/>
        </w:rPr>
        <w:tab/>
        <w:t>Event A4 (Neighbour becomes better than threshold)</w:t>
      </w:r>
      <w:bookmarkEnd w:id="2844"/>
      <w:bookmarkEnd w:id="2845"/>
    </w:p>
    <w:p w14:paraId="532FF59F" w14:textId="77777777" w:rsidR="00B75A68" w:rsidRPr="00EE645B" w:rsidRDefault="00B75A68" w:rsidP="00B75A68">
      <w:pPr>
        <w:rPr>
          <w:highlight w:val="cyan"/>
        </w:rPr>
      </w:pPr>
      <w:r w:rsidRPr="00EE645B">
        <w:rPr>
          <w:highlight w:val="cyan"/>
        </w:rPr>
        <w:t>The UE shall:</w:t>
      </w:r>
    </w:p>
    <w:p w14:paraId="71EEBD49"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E08244"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35F26882"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2FA01C2B" w14:textId="77777777" w:rsidR="00B75A68" w:rsidRPr="00EE645B" w:rsidRDefault="00B75A68" w:rsidP="00B75A68">
      <w:pPr>
        <w:pStyle w:val="EQ"/>
        <w:rPr>
          <w:noProof w:val="0"/>
          <w:highlight w:val="cyan"/>
        </w:rPr>
      </w:pPr>
      <w:r w:rsidRPr="00EE645B">
        <w:rPr>
          <w:noProof w:val="0"/>
          <w:position w:val="-10"/>
          <w:highlight w:val="cyan"/>
        </w:rPr>
        <w:object w:dxaOrig="3080" w:dyaOrig="320" w14:anchorId="37ADD12E">
          <v:shape id="_x0000_i1036" type="#_x0000_t75" style="width:114.7pt;height:14.25pt" o:ole="" fillcolor="window">
            <v:imagedata r:id="rId40" o:title=""/>
          </v:shape>
          <o:OLEObject Type="Embed" ProgID="Equation.3" ShapeID="_x0000_i1036" DrawAspect="Content" ObjectID="_1580826018" r:id="rId41"/>
        </w:object>
      </w:r>
    </w:p>
    <w:p w14:paraId="2C656867" w14:textId="77777777" w:rsidR="00B75A68" w:rsidRPr="00EE645B" w:rsidRDefault="00B75A68" w:rsidP="00B75A68">
      <w:pPr>
        <w:rPr>
          <w:highlight w:val="cyan"/>
        </w:rPr>
      </w:pPr>
      <w:r w:rsidRPr="00EE645B">
        <w:rPr>
          <w:highlight w:val="cyan"/>
          <w:lang w:eastAsia="ko-KR"/>
        </w:rPr>
        <w:lastRenderedPageBreak/>
        <w:t>Inequality</w:t>
      </w:r>
      <w:r w:rsidRPr="00EE645B">
        <w:rPr>
          <w:highlight w:val="cyan"/>
        </w:rPr>
        <w:t xml:space="preserve"> A4-2 (Leaving condition)</w:t>
      </w:r>
    </w:p>
    <w:p w14:paraId="4962F589" w14:textId="77777777" w:rsidR="00B75A68" w:rsidRPr="00EE645B" w:rsidRDefault="005E34AA" w:rsidP="00B75A68">
      <w:pPr>
        <w:pStyle w:val="EQ"/>
        <w:rPr>
          <w:noProof w:val="0"/>
          <w:highlight w:val="cyan"/>
        </w:rPr>
      </w:pPr>
      <w:r w:rsidRPr="00EE645B">
        <w:rPr>
          <w:noProof w:val="0"/>
          <w:position w:val="-10"/>
          <w:highlight w:val="cyan"/>
        </w:rPr>
        <w:object w:dxaOrig="3080" w:dyaOrig="320" w14:anchorId="223EAF99">
          <v:shape id="_x0000_i1037" type="#_x0000_t75" style="width:114.7pt;height:14.25pt" o:ole="" fillcolor="window">
            <v:imagedata r:id="rId42" o:title=""/>
          </v:shape>
          <o:OLEObject Type="Embed" ProgID="Equation.3" ShapeID="_x0000_i1037" DrawAspect="Content" ObjectID="_1580826019" r:id="rId43"/>
        </w:object>
      </w:r>
    </w:p>
    <w:p w14:paraId="7472527F" w14:textId="77777777" w:rsidR="00B75A68" w:rsidRPr="00EE645B" w:rsidRDefault="00B75A68" w:rsidP="00B75A68">
      <w:pPr>
        <w:rPr>
          <w:highlight w:val="cyan"/>
        </w:rPr>
      </w:pPr>
      <w:r w:rsidRPr="00EE645B">
        <w:rPr>
          <w:highlight w:val="cyan"/>
        </w:rPr>
        <w:t>The variables in the formula are defined as follows:</w:t>
      </w:r>
    </w:p>
    <w:p w14:paraId="60D3C826"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w:t>
      </w:r>
      <w:proofErr w:type="gramStart"/>
      <w:r w:rsidRPr="00EE645B">
        <w:rPr>
          <w:highlight w:val="cyan"/>
        </w:rPr>
        <w:t>taking into account</w:t>
      </w:r>
      <w:proofErr w:type="gramEnd"/>
      <w:r w:rsidRPr="00EE645B">
        <w:rPr>
          <w:highlight w:val="cyan"/>
        </w:rPr>
        <w:t xml:space="preserve"> any offsets.</w:t>
      </w:r>
    </w:p>
    <w:p w14:paraId="37B236F1"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4AF28CEC"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roofErr w:type="gramStart"/>
      <w:r w:rsidRPr="00EE645B">
        <w:rPr>
          <w:highlight w:val="cyan"/>
        </w:rPr>
        <w:t>), and</w:t>
      </w:r>
      <w:proofErr w:type="gramEnd"/>
      <w:r w:rsidRPr="00EE645B">
        <w:rPr>
          <w:highlight w:val="cyan"/>
        </w:rPr>
        <w:t xml:space="preserve"> set to zero if not configured for the neighbour cell.</w:t>
      </w:r>
    </w:p>
    <w:p w14:paraId="56151D9D"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031DEEC0"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2E5CDFA4" w14:textId="77777777"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BFC70A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5E7A4128"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132285DC" w14:textId="77777777" w:rsidR="00B02898" w:rsidRPr="00EE645B" w:rsidRDefault="00B02898" w:rsidP="00DB6133">
      <w:pPr>
        <w:pStyle w:val="Heading4"/>
        <w:rPr>
          <w:highlight w:val="cyan"/>
        </w:rPr>
      </w:pPr>
      <w:bookmarkStart w:id="2846" w:name="_Toc500942679"/>
      <w:bookmarkStart w:id="2847" w:name="_Toc505697491"/>
      <w:r w:rsidRPr="00EE645B">
        <w:rPr>
          <w:highlight w:val="cyan"/>
        </w:rPr>
        <w:t>5.5.4.6</w:t>
      </w:r>
      <w:r w:rsidRPr="00EE645B">
        <w:rPr>
          <w:highlight w:val="cyan"/>
        </w:rPr>
        <w:tab/>
        <w:t>Event A5 (PCell/</w:t>
      </w:r>
      <w:del w:id="2848"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46"/>
      <w:bookmarkEnd w:id="2847"/>
    </w:p>
    <w:p w14:paraId="2E75F2BC"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7DEDD768"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286DAB11"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12486F70" w14:textId="77777777" w:rsidR="00D610BA" w:rsidRPr="00EE645B" w:rsidRDefault="00D610BA" w:rsidP="00D610BA">
      <w:pPr>
        <w:pStyle w:val="B1"/>
        <w:rPr>
          <w:ins w:id="2849" w:author="" w:date="2018-02-02T18:57:00Z"/>
          <w:highlight w:val="cyan"/>
        </w:rPr>
      </w:pPr>
      <w:bookmarkStart w:id="2850" w:name="OLE_LINK130"/>
      <w:bookmarkStart w:id="2851" w:name="OLE_LINK131"/>
      <w:ins w:id="2852" w:author="" w:date="2018-02-02T18:57:00Z">
        <w:r w:rsidRPr="00EE645B">
          <w:rPr>
            <w:highlight w:val="cyan"/>
          </w:rPr>
          <w:t>1&gt;</w:t>
        </w:r>
        <w:r w:rsidRPr="00EE645B">
          <w:rPr>
            <w:highlight w:val="cyan"/>
          </w:rPr>
          <w:tab/>
        </w:r>
      </w:ins>
      <w:ins w:id="2853" w:author="" w:date="2018-02-02T18:58:00Z">
        <w:r w:rsidRPr="00EE645B">
          <w:rPr>
            <w:highlight w:val="cyan"/>
          </w:rPr>
          <w:t xml:space="preserve">in EN-DC, use the PSCell for </w:t>
        </w:r>
        <w:r w:rsidR="00321CE0" w:rsidRPr="00321CE0">
          <w:rPr>
            <w:i/>
            <w:highlight w:val="cyan"/>
            <w:rPrChange w:id="2854" w:author="" w:date="2018-02-02T18:58:00Z">
              <w:rPr/>
            </w:rPrChange>
          </w:rPr>
          <w:t>Mp</w:t>
        </w:r>
      </w:ins>
      <w:ins w:id="2855" w:author="" w:date="2018-02-02T18:57:00Z">
        <w:r w:rsidRPr="00EE645B">
          <w:rPr>
            <w:highlight w:val="cyan"/>
          </w:rPr>
          <w:t>;</w:t>
        </w:r>
      </w:ins>
    </w:p>
    <w:p w14:paraId="7FE7E15E" w14:textId="77777777" w:rsidR="007E5197" w:rsidRPr="00EE645B" w:rsidRDefault="007E5197" w:rsidP="007849CF">
      <w:pPr>
        <w:pStyle w:val="B1"/>
        <w:rPr>
          <w:del w:id="2856" w:author="" w:date="2018-02-02T18:57:00Z"/>
          <w:highlight w:val="cyan"/>
        </w:rPr>
      </w:pPr>
      <w:del w:id="2857"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DBDD080" w14:textId="77777777" w:rsidR="007E5197" w:rsidRPr="00EE645B" w:rsidRDefault="007E5197" w:rsidP="007849CF">
      <w:pPr>
        <w:pStyle w:val="B2"/>
        <w:rPr>
          <w:del w:id="2858" w:author="" w:date="2018-02-02T18:57:00Z"/>
          <w:highlight w:val="cyan"/>
        </w:rPr>
      </w:pPr>
      <w:del w:id="2859"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75F4BA5A" w14:textId="77777777" w:rsidR="007E5197" w:rsidRPr="00EE645B" w:rsidRDefault="007E5197" w:rsidP="007849CF">
      <w:pPr>
        <w:pStyle w:val="B1"/>
        <w:rPr>
          <w:del w:id="2860" w:author="" w:date="2018-02-02T18:57:00Z"/>
          <w:highlight w:val="cyan"/>
        </w:rPr>
      </w:pPr>
      <w:del w:id="2861" w:author="" w:date="2018-02-02T18:57:00Z">
        <w:r w:rsidRPr="00EE645B">
          <w:rPr>
            <w:highlight w:val="cyan"/>
          </w:rPr>
          <w:delText>1&gt;</w:delText>
        </w:r>
        <w:r w:rsidRPr="00EE645B">
          <w:rPr>
            <w:highlight w:val="cyan"/>
          </w:rPr>
          <w:tab/>
          <w:delText>else:</w:delText>
        </w:r>
      </w:del>
    </w:p>
    <w:p w14:paraId="489E18A3" w14:textId="77777777" w:rsidR="007E5197" w:rsidRPr="00EE645B" w:rsidRDefault="007E5197" w:rsidP="007849CF">
      <w:pPr>
        <w:pStyle w:val="B2"/>
        <w:rPr>
          <w:del w:id="2862" w:author="" w:date="2018-02-02T18:57:00Z"/>
          <w:highlight w:val="cyan"/>
        </w:rPr>
      </w:pPr>
      <w:del w:id="2863"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74240E7C" w14:textId="77777777"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64"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65" w:author="merged r1" w:date="2018-01-18T13:12:00Z">
        <w:r w:rsidRPr="00EE645B">
          <w:rPr>
            <w:highlight w:val="cyan"/>
            <w:lang w:eastAsia="ko-KR"/>
          </w:rPr>
          <w:delText xml:space="preserve"> </w:delText>
        </w:r>
      </w:del>
      <w:r w:rsidRPr="00EE645B">
        <w:rPr>
          <w:highlight w:val="cyan"/>
          <w:lang w:eastAsia="ko-KR"/>
        </w:rPr>
        <w:t>PSCell.</w:t>
      </w:r>
      <w:bookmarkEnd w:id="2850"/>
      <w:bookmarkEnd w:id="2851"/>
    </w:p>
    <w:p w14:paraId="264CB31E"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67805A57" w14:textId="77777777"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59E34AE9">
          <v:shape id="_x0000_i1038" type="#_x0000_t75" style="width:1in;height:14.25pt" o:ole="" fillcolor="yellow">
            <v:imagedata r:id="rId44" o:title=""/>
          </v:shape>
          <o:OLEObject Type="Embed" ProgID="Equation.3" ShapeID="_x0000_i1038" DrawAspect="Content" ObjectID="_1580826020" r:id="rId45"/>
        </w:object>
      </w:r>
    </w:p>
    <w:p w14:paraId="4216B0A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7B837923" w14:textId="77777777" w:rsidR="007E5197" w:rsidRPr="00EE645B" w:rsidRDefault="00A84E81" w:rsidP="007849CF">
      <w:pPr>
        <w:pStyle w:val="EQ"/>
        <w:rPr>
          <w:highlight w:val="cyan"/>
          <w:lang w:eastAsia="ja-JP"/>
        </w:rPr>
      </w:pPr>
      <w:r w:rsidRPr="00EE645B">
        <w:rPr>
          <w:position w:val="-10"/>
          <w:highlight w:val="cyan"/>
        </w:rPr>
        <w:object w:dxaOrig="3200" w:dyaOrig="320" w14:anchorId="7FBDADAC">
          <v:shape id="_x0000_i1039" type="#_x0000_t75" style="width:123.9pt;height:14.25pt" o:ole="" fillcolor="window">
            <v:imagedata r:id="rId46" o:title=""/>
          </v:shape>
          <o:OLEObject Type="Embed" ProgID="Equation.3" ShapeID="_x0000_i1039" DrawAspect="Content" ObjectID="_1580826021" r:id="rId47"/>
        </w:object>
      </w:r>
    </w:p>
    <w:p w14:paraId="7DCB33B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778AF06E" w14:textId="77777777" w:rsidR="007E5197" w:rsidRPr="00EE645B" w:rsidRDefault="00A84E81" w:rsidP="007849CF">
      <w:pPr>
        <w:pStyle w:val="EQ"/>
        <w:rPr>
          <w:highlight w:val="cyan"/>
          <w:lang w:eastAsia="ja-JP"/>
        </w:rPr>
      </w:pPr>
      <w:r w:rsidRPr="00EE645B">
        <w:rPr>
          <w:position w:val="-10"/>
          <w:highlight w:val="cyan"/>
        </w:rPr>
        <w:object w:dxaOrig="1980" w:dyaOrig="320" w14:anchorId="2ABCA84E">
          <v:shape id="_x0000_i1040" type="#_x0000_t75" style="width:1in;height:14.25pt" o:ole="" fillcolor="yellow">
            <v:imagedata r:id="rId48" o:title=""/>
          </v:shape>
          <o:OLEObject Type="Embed" ProgID="Equation.3" ShapeID="_x0000_i1040" DrawAspect="Content" ObjectID="_1580826022" r:id="rId49"/>
        </w:object>
      </w:r>
    </w:p>
    <w:p w14:paraId="283691C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5083C687" w14:textId="77777777" w:rsidR="007E5197" w:rsidRPr="00EE645B" w:rsidRDefault="00A84E81" w:rsidP="007849CF">
      <w:pPr>
        <w:pStyle w:val="EQ"/>
        <w:rPr>
          <w:highlight w:val="cyan"/>
          <w:lang w:eastAsia="ja-JP"/>
        </w:rPr>
      </w:pPr>
      <w:r w:rsidRPr="00EE645B">
        <w:rPr>
          <w:position w:val="-10"/>
          <w:highlight w:val="cyan"/>
        </w:rPr>
        <w:object w:dxaOrig="3200" w:dyaOrig="320" w14:anchorId="229185E4">
          <v:shape id="_x0000_i1041" type="#_x0000_t75" style="width:123.9pt;height:14.25pt" o:ole="" fillcolor="window">
            <v:imagedata r:id="rId50" o:title=""/>
          </v:shape>
          <o:OLEObject Type="Embed" ProgID="Equation.3" ShapeID="_x0000_i1041" DrawAspect="Content" ObjectID="_1580826023" r:id="rId51"/>
        </w:object>
      </w:r>
    </w:p>
    <w:p w14:paraId="6A64023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9B58AF1" w14:textId="77777777" w:rsidR="007E5197" w:rsidRPr="00EE645B" w:rsidRDefault="007E5197" w:rsidP="007849CF">
      <w:pPr>
        <w:pStyle w:val="B1"/>
        <w:rPr>
          <w:highlight w:val="cyan"/>
        </w:rPr>
      </w:pPr>
      <w:r w:rsidRPr="00EE645B">
        <w:rPr>
          <w:b/>
          <w:i/>
          <w:highlight w:val="cyan"/>
        </w:rPr>
        <w:lastRenderedPageBreak/>
        <w:t>Mp</w:t>
      </w:r>
      <w:r w:rsidRPr="00EE645B">
        <w:rPr>
          <w:b/>
          <w:highlight w:val="cyan"/>
        </w:rPr>
        <w:t xml:space="preserve"> </w:t>
      </w:r>
      <w:r w:rsidRPr="00EE645B">
        <w:rPr>
          <w:highlight w:val="cyan"/>
        </w:rPr>
        <w:t>is the measurement result of the PCell</w:t>
      </w:r>
      <w:r w:rsidRPr="00EE645B">
        <w:rPr>
          <w:highlight w:val="cyan"/>
          <w:lang w:eastAsia="ko-KR"/>
        </w:rPr>
        <w:t>/</w:t>
      </w:r>
      <w:del w:id="2866"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not </w:t>
      </w:r>
      <w:proofErr w:type="gramStart"/>
      <w:r w:rsidRPr="00EE645B">
        <w:rPr>
          <w:highlight w:val="cyan"/>
        </w:rPr>
        <w:t>taking into account</w:t>
      </w:r>
      <w:proofErr w:type="gramEnd"/>
      <w:r w:rsidRPr="00EE645B">
        <w:rPr>
          <w:highlight w:val="cyan"/>
        </w:rPr>
        <w:t xml:space="preserve"> any offsets.</w:t>
      </w:r>
    </w:p>
    <w:p w14:paraId="649FF14D"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w:t>
      </w:r>
      <w:proofErr w:type="gramStart"/>
      <w:r w:rsidRPr="00EE645B">
        <w:rPr>
          <w:highlight w:val="cyan"/>
        </w:rPr>
        <w:t>taking into account</w:t>
      </w:r>
      <w:proofErr w:type="gramEnd"/>
      <w:r w:rsidRPr="00EE645B">
        <w:rPr>
          <w:highlight w:val="cyan"/>
        </w:rPr>
        <w:t xml:space="preserve"> any offsets.</w:t>
      </w:r>
    </w:p>
    <w:p w14:paraId="66F90830"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ABC04E2"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roofErr w:type="gramStart"/>
      <w:r w:rsidRPr="00EE645B">
        <w:rPr>
          <w:highlight w:val="cyan"/>
        </w:rPr>
        <w:t>), and</w:t>
      </w:r>
      <w:proofErr w:type="gramEnd"/>
      <w:r w:rsidRPr="00EE645B">
        <w:rPr>
          <w:highlight w:val="cyan"/>
        </w:rPr>
        <w:t xml:space="preserve"> set to zero if not configured for the neighbour cell.</w:t>
      </w:r>
    </w:p>
    <w:p w14:paraId="1A143E13"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159E2F01"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707DF381"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2AF39A45"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5E720D06"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586A95B7"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0BFE74F6"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3BD9AEED" w14:textId="77777777" w:rsidR="00B02898" w:rsidRPr="00EE645B" w:rsidRDefault="00B02898" w:rsidP="00DB6133">
      <w:pPr>
        <w:pStyle w:val="Heading4"/>
        <w:rPr>
          <w:highlight w:val="cyan"/>
        </w:rPr>
      </w:pPr>
      <w:bookmarkStart w:id="2867" w:name="_Toc500942680"/>
      <w:bookmarkStart w:id="2868"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67"/>
      <w:bookmarkEnd w:id="2868"/>
    </w:p>
    <w:p w14:paraId="29187E5C" w14:textId="77777777" w:rsidR="009C02AC" w:rsidRPr="00EE645B" w:rsidRDefault="009C02AC" w:rsidP="009C02AC">
      <w:pPr>
        <w:overflowPunct w:val="0"/>
        <w:autoSpaceDE w:val="0"/>
        <w:autoSpaceDN w:val="0"/>
        <w:adjustRightInd w:val="0"/>
        <w:textAlignment w:val="baseline"/>
        <w:rPr>
          <w:highlight w:val="cyan"/>
          <w:lang w:eastAsia="ja-JP"/>
        </w:rPr>
      </w:pPr>
      <w:bookmarkStart w:id="2869" w:name="_Toc491180876"/>
      <w:bookmarkStart w:id="2870" w:name="_Toc493510576"/>
      <w:r w:rsidRPr="00EE645B">
        <w:rPr>
          <w:highlight w:val="cyan"/>
          <w:lang w:eastAsia="ja-JP"/>
        </w:rPr>
        <w:t>The UE shall:</w:t>
      </w:r>
    </w:p>
    <w:p w14:paraId="2BB4551B"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4031C3CD"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03164E4"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11F85B5E" w14:textId="77777777" w:rsidR="009C02AC" w:rsidRPr="00EE645B" w:rsidRDefault="009C02AC" w:rsidP="009C02AC">
      <w:pPr>
        <w:pStyle w:val="NO"/>
        <w:rPr>
          <w:ins w:id="2871" w:author="" w:date="2018-02-02T19:03:00Z"/>
          <w:highlight w:val="cyan"/>
        </w:rPr>
      </w:pPr>
      <w:r w:rsidRPr="00EE645B">
        <w:rPr>
          <w:highlight w:val="cyan"/>
          <w:lang w:eastAsia="ko-KR"/>
        </w:rPr>
        <w:t>NOTE</w:t>
      </w:r>
      <w:ins w:id="2872"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73" w:author="" w:date="2018-02-02T19:03:00Z">
        <w:r w:rsidR="00D610BA" w:rsidRPr="00EE645B">
          <w:rPr>
            <w:i/>
            <w:highlight w:val="cyan"/>
            <w:lang w:eastAsia="ko-KR"/>
          </w:rPr>
          <w:t>NR</w:t>
        </w:r>
      </w:ins>
      <w:r w:rsidRPr="00EE645B">
        <w:rPr>
          <w:highlight w:val="cyan"/>
          <w:lang w:eastAsia="ko-KR"/>
        </w:rPr>
        <w:t>.</w:t>
      </w:r>
    </w:p>
    <w:p w14:paraId="7FD5E522" w14:textId="77777777" w:rsidR="00D610BA" w:rsidRPr="00EE645B" w:rsidRDefault="00D610BA" w:rsidP="00D90216">
      <w:pPr>
        <w:pStyle w:val="NO"/>
        <w:rPr>
          <w:ins w:id="2874" w:author="" w:date="2018-02-02T19:03:00Z"/>
          <w:rFonts w:eastAsia="SimSun"/>
          <w:noProof/>
          <w:highlight w:val="cyan"/>
          <w:lang w:val="en-US" w:eastAsia="zh-CN"/>
        </w:rPr>
      </w:pPr>
      <w:ins w:id="2875" w:author="" w:date="2018-02-02T19:03:00Z">
        <w:r w:rsidRPr="00EE645B">
          <w:rPr>
            <w:rFonts w:eastAsia="Batang"/>
            <w:noProof/>
            <w:highlight w:val="cyan"/>
            <w:lang w:val="en-US"/>
          </w:rPr>
          <w:t>NOTE 2:</w:t>
        </w:r>
      </w:ins>
      <w:r w:rsidR="00D90216" w:rsidRPr="00EE645B">
        <w:rPr>
          <w:rFonts w:eastAsia="Batang"/>
          <w:noProof/>
          <w:highlight w:val="cyan"/>
          <w:lang w:val="en-US"/>
        </w:rPr>
        <w:tab/>
      </w:r>
      <w:ins w:id="2876"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14:paraId="4BC44E33" w14:textId="77777777" w:rsidR="00D610BA" w:rsidRPr="00EE645B" w:rsidRDefault="00D610BA" w:rsidP="009C02AC">
      <w:pPr>
        <w:pStyle w:val="NO"/>
        <w:rPr>
          <w:highlight w:val="cyan"/>
        </w:rPr>
      </w:pPr>
    </w:p>
    <w:p w14:paraId="44F8D651"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1942A876" w14:textId="77777777" w:rsidR="009C02AC" w:rsidRPr="00EE645B" w:rsidRDefault="009C02AC" w:rsidP="009C02AC">
      <w:pPr>
        <w:pStyle w:val="EQ"/>
        <w:rPr>
          <w:highlight w:val="cyan"/>
          <w:lang w:eastAsia="ja-JP"/>
        </w:rPr>
      </w:pPr>
      <w:r w:rsidRPr="00EE645B">
        <w:rPr>
          <w:position w:val="-10"/>
          <w:highlight w:val="cyan"/>
        </w:rPr>
        <w:object w:dxaOrig="3400" w:dyaOrig="320" w14:anchorId="43CA2F3B">
          <v:shape id="_x0000_i1042" type="#_x0000_t75" style="width:128.95pt;height:14.25pt" o:ole="" fillcolor="window">
            <v:imagedata r:id="rId52" o:title=""/>
          </v:shape>
          <o:OLEObject Type="Embed" ProgID="Equation.3" ShapeID="_x0000_i1042" DrawAspect="Content" ObjectID="_1580826024" r:id="rId53"/>
        </w:object>
      </w:r>
    </w:p>
    <w:p w14:paraId="2D4571D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5C2CF6B5" w14:textId="77777777" w:rsidR="009C02AC" w:rsidRPr="00EE645B" w:rsidRDefault="009C02AC" w:rsidP="009C02AC">
      <w:pPr>
        <w:pStyle w:val="EQ"/>
        <w:rPr>
          <w:highlight w:val="cyan"/>
          <w:lang w:eastAsia="ja-JP"/>
        </w:rPr>
      </w:pPr>
      <w:r w:rsidRPr="00EE645B">
        <w:rPr>
          <w:position w:val="-10"/>
          <w:highlight w:val="cyan"/>
        </w:rPr>
        <w:object w:dxaOrig="3400" w:dyaOrig="320" w14:anchorId="3E82B523">
          <v:shape id="_x0000_i1043" type="#_x0000_t75" style="width:128.95pt;height:14.25pt" o:ole="" fillcolor="window">
            <v:imagedata r:id="rId54" o:title=""/>
          </v:shape>
          <o:OLEObject Type="Embed" ProgID="Equation.3" ShapeID="_x0000_i1043" DrawAspect="Content" ObjectID="_1580826025" r:id="rId55"/>
        </w:object>
      </w:r>
    </w:p>
    <w:p w14:paraId="44016109"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3F46399"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w:t>
      </w:r>
      <w:proofErr w:type="gramStart"/>
      <w:r w:rsidRPr="00EE645B">
        <w:rPr>
          <w:highlight w:val="cyan"/>
        </w:rPr>
        <w:t>taking into account</w:t>
      </w:r>
      <w:proofErr w:type="gramEnd"/>
      <w:r w:rsidRPr="00EE645B">
        <w:rPr>
          <w:highlight w:val="cyan"/>
        </w:rPr>
        <w:t xml:space="preserve"> any offsets. </w:t>
      </w:r>
    </w:p>
    <w:p w14:paraId="519DA971"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roofErr w:type="gramStart"/>
      <w:r w:rsidRPr="00EE645B">
        <w:rPr>
          <w:highlight w:val="cyan"/>
        </w:rPr>
        <w:t>), and</w:t>
      </w:r>
      <w:proofErr w:type="gramEnd"/>
      <w:r w:rsidRPr="00EE645B">
        <w:rPr>
          <w:highlight w:val="cyan"/>
        </w:rPr>
        <w:t xml:space="preserve"> set to zero if not configured for the neighbour cell.</w:t>
      </w:r>
    </w:p>
    <w:p w14:paraId="287A2B1F"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 xml:space="preserve">is the measurement result of the serving cell, not </w:t>
      </w:r>
      <w:proofErr w:type="gramStart"/>
      <w:r w:rsidRPr="00EE645B">
        <w:rPr>
          <w:highlight w:val="cyan"/>
        </w:rPr>
        <w:t>taking into account</w:t>
      </w:r>
      <w:proofErr w:type="gramEnd"/>
      <w:r w:rsidRPr="00EE645B">
        <w:rPr>
          <w:highlight w:val="cyan"/>
        </w:rPr>
        <w:t xml:space="preserve"> any offsets.</w:t>
      </w:r>
    </w:p>
    <w:p w14:paraId="71D4FA48"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w:t>
      </w:r>
      <w:proofErr w:type="gramStart"/>
      <w:r w:rsidRPr="00EE645B">
        <w:rPr>
          <w:highlight w:val="cyan"/>
        </w:rPr>
        <w:t>), and</w:t>
      </w:r>
      <w:proofErr w:type="gramEnd"/>
      <w:r w:rsidRPr="00EE645B">
        <w:rPr>
          <w:highlight w:val="cyan"/>
        </w:rPr>
        <w:t xml:space="preserve"> is set to zero if not configured for the serving cell.</w:t>
      </w:r>
    </w:p>
    <w:p w14:paraId="12929AF0"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D4EA98E" w14:textId="77777777" w:rsidR="009C02AC" w:rsidRPr="00EE645B" w:rsidRDefault="009C02AC" w:rsidP="009C02AC">
      <w:pPr>
        <w:pStyle w:val="B1"/>
        <w:rPr>
          <w:highlight w:val="cyan"/>
        </w:rPr>
      </w:pPr>
      <w:r w:rsidRPr="00EE645B">
        <w:rPr>
          <w:b/>
          <w:i/>
          <w:highlight w:val="cyan"/>
        </w:rPr>
        <w:lastRenderedPageBreak/>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6DCB612F"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E5C358C" w14:textId="77777777" w:rsidR="009C02AC" w:rsidRPr="00EE645B" w:rsidRDefault="009C02AC" w:rsidP="009C02AC">
      <w:pPr>
        <w:pStyle w:val="B1"/>
        <w:rPr>
          <w:highlight w:val="cyan"/>
        </w:rPr>
      </w:pPr>
      <w:r w:rsidRPr="00EE645B">
        <w:rPr>
          <w:b/>
          <w:i/>
          <w:highlight w:val="cyan"/>
        </w:rPr>
        <w:t xml:space="preserve">Ocn, Ocs, Hys, </w:t>
      </w:r>
      <w:proofErr w:type="gramStart"/>
      <w:r w:rsidRPr="00EE645B">
        <w:rPr>
          <w:b/>
          <w:i/>
          <w:highlight w:val="cyan"/>
        </w:rPr>
        <w:t>Off</w:t>
      </w:r>
      <w:proofErr w:type="gramEnd"/>
      <w:r w:rsidRPr="00EE645B">
        <w:rPr>
          <w:highlight w:val="cyan"/>
        </w:rPr>
        <w:t xml:space="preserve"> are expressed in dB.</w:t>
      </w:r>
    </w:p>
    <w:p w14:paraId="227EFDE0" w14:textId="77777777" w:rsidR="009C02AC" w:rsidRPr="00EE645B" w:rsidRDefault="009C02AC" w:rsidP="009C02AC">
      <w:pPr>
        <w:pStyle w:val="EditorsNote"/>
        <w:rPr>
          <w:del w:id="2877" w:author="" w:date="2018-02-02T19:04:00Z"/>
          <w:highlight w:val="cyan"/>
        </w:rPr>
      </w:pPr>
      <w:del w:id="2878" w:author="" w:date="2018-02-02T19:04:00Z">
        <w:r w:rsidRPr="00EE645B">
          <w:rPr>
            <w:highlight w:val="cyan"/>
          </w:rPr>
          <w:delText>Editor’s Note: FFS Whether multiple trigger quantities is supported in Rel-15.</w:delText>
        </w:r>
      </w:del>
    </w:p>
    <w:p w14:paraId="7CDE2ED2" w14:textId="77777777" w:rsidR="009C02AC" w:rsidRPr="00EE645B" w:rsidRDefault="009C02AC" w:rsidP="009C02AC">
      <w:pPr>
        <w:pStyle w:val="EditorsNote"/>
        <w:rPr>
          <w:highlight w:val="cyan"/>
        </w:rPr>
      </w:pPr>
      <w:bookmarkStart w:id="2879" w:name="_Hlk497718265"/>
      <w:bookmarkStart w:id="2880" w:name="_Hlk497717383"/>
      <w:r w:rsidRPr="00EE645B">
        <w:rPr>
          <w:highlight w:val="cyan"/>
        </w:rPr>
        <w:t>Editor’s Note: FFS Details of B1/B2 inter-RAT events and periodical reporting for LTE measurements.</w:t>
      </w:r>
    </w:p>
    <w:p w14:paraId="72B7342F" w14:textId="77777777" w:rsidR="00695679" w:rsidRPr="00EE645B" w:rsidRDefault="00695679" w:rsidP="00695679">
      <w:pPr>
        <w:pStyle w:val="Heading3"/>
        <w:rPr>
          <w:highlight w:val="cyan"/>
        </w:rPr>
      </w:pPr>
      <w:bookmarkStart w:id="2881" w:name="_Toc500942681"/>
      <w:bookmarkStart w:id="2882" w:name="_Toc505697493"/>
      <w:bookmarkEnd w:id="2879"/>
      <w:bookmarkEnd w:id="2880"/>
      <w:r w:rsidRPr="00EE645B">
        <w:rPr>
          <w:highlight w:val="cyan"/>
        </w:rPr>
        <w:t>5.5.5</w:t>
      </w:r>
      <w:r w:rsidRPr="00EE645B">
        <w:rPr>
          <w:highlight w:val="cyan"/>
        </w:rPr>
        <w:tab/>
        <w:t>Measurement reporting</w:t>
      </w:r>
      <w:bookmarkEnd w:id="2869"/>
      <w:bookmarkEnd w:id="2870"/>
      <w:bookmarkEnd w:id="2881"/>
      <w:bookmarkEnd w:id="2882"/>
    </w:p>
    <w:p w14:paraId="7959DFB0" w14:textId="77777777" w:rsidR="00D1184A" w:rsidRPr="00EE645B" w:rsidRDefault="00E24011" w:rsidP="00D02B9D">
      <w:pPr>
        <w:pStyle w:val="Heading4"/>
        <w:rPr>
          <w:highlight w:val="cyan"/>
        </w:rPr>
      </w:pPr>
      <w:bookmarkStart w:id="2883" w:name="_Toc500942682"/>
      <w:bookmarkStart w:id="2884" w:name="_Toc505697494"/>
      <w:r w:rsidRPr="00EE645B">
        <w:rPr>
          <w:highlight w:val="cyan"/>
        </w:rPr>
        <w:t>5.5.5.1</w:t>
      </w:r>
      <w:r w:rsidRPr="00EE645B">
        <w:rPr>
          <w:highlight w:val="cyan"/>
        </w:rPr>
        <w:tab/>
        <w:t>General</w:t>
      </w:r>
      <w:bookmarkEnd w:id="2883"/>
      <w:bookmarkEnd w:id="2884"/>
    </w:p>
    <w:p w14:paraId="07E76371" w14:textId="77777777" w:rsidR="00AE65E3" w:rsidRPr="00EE645B" w:rsidRDefault="00232806" w:rsidP="00F946CB">
      <w:pPr>
        <w:pStyle w:val="TH"/>
        <w:rPr>
          <w:ins w:id="2885" w:author="Rapporteur" w:date="2018-02-06T16:26:00Z"/>
          <w:highlight w:val="cyan"/>
        </w:rPr>
      </w:pPr>
      <w:r w:rsidRPr="00B73F3B">
        <w:rPr>
          <w:noProof/>
          <w:highlight w:val="cyan"/>
          <w:lang w:val="en-US" w:eastAsia="ko-KR"/>
        </w:rPr>
        <w:drawing>
          <wp:inline distT="0" distB="0" distL="0" distR="0" wp14:anchorId="376BDD3A" wp14:editId="4012C7E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6" w:name="_MON_1579439591"/>
    <w:bookmarkEnd w:id="2886"/>
    <w:p w14:paraId="52DEAD4F" w14:textId="77777777" w:rsidR="00126517" w:rsidRPr="00EE645B" w:rsidRDefault="00126517" w:rsidP="00F946CB">
      <w:pPr>
        <w:pStyle w:val="TH"/>
        <w:rPr>
          <w:ins w:id="2887" w:author="Rapporteur" w:date="2018-02-06T16:24:00Z"/>
          <w:highlight w:val="cyan"/>
        </w:rPr>
      </w:pPr>
      <w:ins w:id="2888" w:author="Rapporteur" w:date="2018-02-06T16:26:00Z">
        <w:r w:rsidRPr="00EE645B">
          <w:rPr>
            <w:highlight w:val="cyan"/>
          </w:rPr>
          <w:object w:dxaOrig="7575" w:dyaOrig="2715" w14:anchorId="2B8C7803">
            <v:shape id="_x0000_i1044" type="#_x0000_t75" style="width:352.45pt;height:122.25pt" o:ole="">
              <v:imagedata r:id="rId57" o:title=""/>
            </v:shape>
            <o:OLEObject Type="Embed" ProgID="Word.Picture.8" ShapeID="_x0000_i1044" DrawAspect="Content" ObjectID="_1580826026" r:id="rId58"/>
          </w:object>
        </w:r>
      </w:ins>
    </w:p>
    <w:p w14:paraId="43AB7F93" w14:textId="77777777" w:rsidR="00126517" w:rsidRPr="00EE645B" w:rsidRDefault="00126517" w:rsidP="00F946CB">
      <w:pPr>
        <w:pStyle w:val="TH"/>
        <w:rPr>
          <w:highlight w:val="cyan"/>
        </w:rPr>
      </w:pPr>
    </w:p>
    <w:p w14:paraId="2549F602" w14:textId="77777777" w:rsidR="00AE65E3" w:rsidRPr="00EE645B" w:rsidRDefault="00AE65E3" w:rsidP="00F946CB">
      <w:pPr>
        <w:pStyle w:val="TF"/>
        <w:rPr>
          <w:highlight w:val="cyan"/>
        </w:rPr>
      </w:pPr>
      <w:r w:rsidRPr="00EE645B">
        <w:rPr>
          <w:highlight w:val="cyan"/>
        </w:rPr>
        <w:t>Figure 5.5.5-1: Measurement reporting</w:t>
      </w:r>
    </w:p>
    <w:p w14:paraId="216F68C5" w14:textId="77777777" w:rsidR="00F946CB" w:rsidRPr="00EE645B" w:rsidRDefault="00F946CB" w:rsidP="00F946CB">
      <w:pPr>
        <w:rPr>
          <w:highlight w:val="cyan"/>
        </w:rPr>
      </w:pPr>
      <w:bookmarkStart w:id="2889" w:name="_Toc493510577"/>
      <w:bookmarkStart w:id="2890" w:name="_Toc491180877"/>
      <w:r w:rsidRPr="00EE645B">
        <w:rPr>
          <w:highlight w:val="cyan"/>
        </w:rPr>
        <w:t>The purpose of this procedure is to transfer measurement results from the UE to the network. The UE shall initiate this procedure only after successful security activation.</w:t>
      </w:r>
    </w:p>
    <w:p w14:paraId="4A131054"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8663A49"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64D6DF34" w14:textId="77777777"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23DC22E" w14:textId="77777777" w:rsidR="00281271" w:rsidRPr="00EE645B" w:rsidRDefault="00F946CB" w:rsidP="0064055B">
      <w:pPr>
        <w:pStyle w:val="B1"/>
        <w:rPr>
          <w:highlight w:val="cyan"/>
        </w:rPr>
      </w:pPr>
      <w:r w:rsidRPr="00EE645B">
        <w:rPr>
          <w:highlight w:val="cyan"/>
        </w:rPr>
        <w:t>1&gt;</w:t>
      </w:r>
      <w:r w:rsidRPr="00EE645B">
        <w:rPr>
          <w:highlight w:val="cyan"/>
        </w:rPr>
        <w:tab/>
      </w:r>
      <w:ins w:id="2891"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92" w:author="merged r1" w:date="2018-01-18T13:12:00Z">
        <w:r w:rsidRPr="00EE645B">
          <w:rPr>
            <w:i/>
            <w:highlight w:val="cyan"/>
          </w:rPr>
          <w:delText>measResultServFreqList</w:delText>
        </w:r>
      </w:del>
      <w:ins w:id="289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94" w:author="merged r1" w:date="2018-01-18T13:12:00Z">
        <w:r w:rsidRPr="00EE645B">
          <w:rPr>
            <w:highlight w:val="cyan"/>
          </w:rPr>
          <w:t xml:space="preserve"> </w:t>
        </w:r>
        <w:r w:rsidR="00C27EB0" w:rsidRPr="00EE645B">
          <w:rPr>
            <w:highlight w:val="cyan"/>
          </w:rPr>
          <w:t>NR</w:t>
        </w:r>
      </w:ins>
      <w:ins w:id="2895"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364F34F4" w14:textId="77777777"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17AF511B" w14:textId="77777777"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3BC731D4" w14:textId="77777777"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63CF749F" w14:textId="77777777" w:rsidR="004D3F9B" w:rsidRPr="00EE645B" w:rsidRDefault="00F946CB" w:rsidP="009E74FC">
      <w:pPr>
        <w:pStyle w:val="B2"/>
        <w:rPr>
          <w:noProof/>
          <w:highlight w:val="cyan"/>
        </w:rPr>
      </w:pPr>
      <w:r w:rsidRPr="00EE645B">
        <w:rPr>
          <w:highlight w:val="cyan"/>
        </w:rPr>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28B9D31A" w14:textId="77777777" w:rsidR="00F946CB" w:rsidRPr="00EE645B" w:rsidRDefault="00F946CB" w:rsidP="00F946CB">
      <w:pPr>
        <w:pStyle w:val="B3"/>
        <w:rPr>
          <w:highlight w:val="cyan"/>
        </w:rPr>
      </w:pPr>
      <w:r w:rsidRPr="00EE645B">
        <w:rPr>
          <w:highlight w:val="cyan"/>
          <w:lang w:eastAsia="ko-KR"/>
        </w:rPr>
        <w:lastRenderedPageBreak/>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96" w:author="merged r1" w:date="2018-01-18T13:12:00Z">
        <w:r w:rsidRPr="00EE645B">
          <w:rPr>
            <w:i/>
            <w:highlight w:val="cyan"/>
          </w:rPr>
          <w:delText>measResultServFreqList</w:delText>
        </w:r>
      </w:del>
      <w:ins w:id="2897"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7BE45007" w14:textId="77777777"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0DF169B" w14:textId="77777777"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0972E7BE" w14:textId="77777777" w:rsidR="009E74FC" w:rsidRPr="00EE645B" w:rsidRDefault="009E74FC" w:rsidP="009E74FC">
      <w:pPr>
        <w:pStyle w:val="B3"/>
        <w:rPr>
          <w:del w:id="2898" w:author="merged r1" w:date="2018-01-18T13:12:00Z"/>
          <w:highlight w:val="cyan"/>
        </w:rPr>
      </w:pPr>
    </w:p>
    <w:p w14:paraId="183116AE" w14:textId="77777777" w:rsidR="009E74FC" w:rsidRPr="00EE645B" w:rsidRDefault="009E74FC" w:rsidP="00F946CB">
      <w:pPr>
        <w:pStyle w:val="B3"/>
        <w:rPr>
          <w:del w:id="2899" w:author="merged r1" w:date="2018-01-18T13:12:00Z"/>
          <w:highlight w:val="cyan"/>
        </w:rPr>
      </w:pPr>
    </w:p>
    <w:p w14:paraId="2E3FC819"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5FEC2FB9"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2EFBD17"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235D44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61E699D"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77C67C21"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149504D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33E843F7"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70841E9D"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900" w:author="merged r1" w:date="2018-01-18T13:12:00Z">
        <w:r w:rsidRPr="00EE645B">
          <w:rPr>
            <w:highlight w:val="cyan"/>
          </w:rPr>
          <w:delText>;</w:delText>
        </w:r>
      </w:del>
      <w:ins w:id="2901" w:author="merged r1" w:date="2018-01-18T13:12:00Z">
        <w:r w:rsidR="00E65C25" w:rsidRPr="00EE645B">
          <w:rPr>
            <w:highlight w:val="cyan"/>
          </w:rPr>
          <w:t>:</w:t>
        </w:r>
      </w:ins>
      <w:r w:rsidRPr="00EE645B">
        <w:rPr>
          <w:highlight w:val="cyan"/>
        </w:rPr>
        <w:t xml:space="preserve"> </w:t>
      </w:r>
    </w:p>
    <w:p w14:paraId="17975C9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24C86B9F"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37D566EA" w14:textId="77777777"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902" w:author="merged r1" w:date="2018-01-18T13:12:00Z">
        <w:r w:rsidRPr="00EE645B">
          <w:rPr>
            <w:i/>
            <w:highlight w:val="cyan"/>
          </w:rPr>
          <w:delText>ss</w:delText>
        </w:r>
      </w:del>
      <w:ins w:id="2903" w:author="merged r1" w:date="2018-01-18T13:12:00Z">
        <w:r w:rsidRPr="00EE645B">
          <w:rPr>
            <w:i/>
            <w:highlight w:val="cyan"/>
          </w:rPr>
          <w:t>ss</w:t>
        </w:r>
        <w:r w:rsidR="008A4ECE" w:rsidRPr="00EE645B">
          <w:rPr>
            <w:i/>
            <w:highlight w:val="cyan"/>
          </w:rPr>
          <w:t>b</w:t>
        </w:r>
      </w:ins>
      <w:r w:rsidRPr="00EE645B">
        <w:rPr>
          <w:highlight w:val="cyan"/>
        </w:rPr>
        <w:t>:</w:t>
      </w:r>
    </w:p>
    <w:p w14:paraId="10D9E2AC" w14:textId="77777777" w:rsidR="00F946CB" w:rsidRPr="00EE645B" w:rsidRDefault="00F946CB" w:rsidP="006E4DE4">
      <w:pPr>
        <w:pStyle w:val="B7"/>
        <w:rPr>
          <w:highlight w:val="cyan"/>
        </w:rPr>
      </w:pPr>
      <w:r w:rsidRPr="00EE645B">
        <w:rPr>
          <w:highlight w:val="cyan"/>
        </w:rPr>
        <w:t xml:space="preserve">7&gt; set </w:t>
      </w:r>
      <w:del w:id="2904" w:author="merged r1" w:date="2018-01-18T13:12:00Z">
        <w:r w:rsidRPr="00EE645B">
          <w:rPr>
            <w:i/>
            <w:highlight w:val="cyan"/>
          </w:rPr>
          <w:delText>resultsSSBCell</w:delText>
        </w:r>
      </w:del>
      <w:ins w:id="2905"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w:t>
      </w:r>
      <w:proofErr w:type="gramStart"/>
      <w:r w:rsidRPr="00EE645B">
        <w:rPr>
          <w:highlight w:val="cyan"/>
        </w:rPr>
        <w:t>block based</w:t>
      </w:r>
      <w:proofErr w:type="gramEnd"/>
      <w:r w:rsidRPr="00EE645B">
        <w:rPr>
          <w:highlight w:val="cyan"/>
        </w:rPr>
        <w:t xml:space="preserve">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06" w:author="merged r1" w:date="2018-01-18T13:12:00Z">
        <w:r w:rsidRPr="00EE645B">
          <w:rPr>
            <w:highlight w:val="cyan"/>
          </w:rPr>
          <w:delText>;</w:delText>
        </w:r>
      </w:del>
      <w:ins w:id="2907" w:author="merged r1" w:date="2018-01-18T13:12:00Z">
        <w:r w:rsidR="00E65C25" w:rsidRPr="00EE645B">
          <w:rPr>
            <w:highlight w:val="cyan"/>
          </w:rPr>
          <w:t>:</w:t>
        </w:r>
      </w:ins>
    </w:p>
    <w:p w14:paraId="11D994CA" w14:textId="77777777"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632DB49D" w14:textId="77777777"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B76E3D1" w14:textId="77777777"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908" w:author="merged r1" w:date="2018-01-18T13:12:00Z">
        <w:r w:rsidRPr="00EE645B">
          <w:rPr>
            <w:i/>
            <w:highlight w:val="cyan"/>
          </w:rPr>
          <w:delText>RSCell</w:delText>
        </w:r>
      </w:del>
      <w:ins w:id="2909"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10" w:author="merged r1" w:date="2018-01-18T13:12:00Z">
        <w:r w:rsidRPr="00EE645B">
          <w:rPr>
            <w:highlight w:val="cyan"/>
          </w:rPr>
          <w:delText>;</w:delText>
        </w:r>
      </w:del>
      <w:ins w:id="2911" w:author="merged r1" w:date="2018-01-18T13:12:00Z">
        <w:r w:rsidR="00E65C25" w:rsidRPr="00EE645B">
          <w:rPr>
            <w:highlight w:val="cyan"/>
          </w:rPr>
          <w:t>:</w:t>
        </w:r>
      </w:ins>
    </w:p>
    <w:p w14:paraId="4B0EC1A3" w14:textId="77777777"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102755A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500E5796"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514306D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136AF8F2" w14:textId="77777777" w:rsidR="00F946CB" w:rsidRPr="00EE645B" w:rsidRDefault="00F946CB" w:rsidP="00F946CB">
      <w:pPr>
        <w:pStyle w:val="B2"/>
        <w:rPr>
          <w:highlight w:val="cyan"/>
        </w:rPr>
      </w:pPr>
      <w:r w:rsidRPr="00EE645B">
        <w:rPr>
          <w:highlight w:val="cyan"/>
        </w:rPr>
        <w:lastRenderedPageBreak/>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09DD1949"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021FAFEF" w14:textId="77777777"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14AD0FF6"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E4A03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86E3F0D" w14:textId="77777777" w:rsidR="000F695E" w:rsidRDefault="00F946CB">
      <w:pPr>
        <w:ind w:left="568" w:hanging="284"/>
        <w:rPr>
          <w:ins w:id="2912" w:author="" w:date="2018-02-05T17:13:00Z"/>
          <w:highlight w:val="cyan"/>
        </w:rPr>
        <w:pPrChange w:id="2913" w:author="" w:date="2018-02-05T17:09:00Z">
          <w:pPr>
            <w:pStyle w:val="B1"/>
          </w:pPr>
        </w:pPrChange>
      </w:pPr>
      <w:ins w:id="2914" w:author="" w:date="2018-02-05T17:09:00Z">
        <w:r w:rsidRPr="00EE645B">
          <w:rPr>
            <w:highlight w:val="cyan"/>
          </w:rPr>
          <w:t>1&gt;</w:t>
        </w:r>
        <w:r w:rsidR="005E1BA5" w:rsidRPr="00EE645B">
          <w:rPr>
            <w:highlight w:val="cyan"/>
          </w:rPr>
          <w:t xml:space="preserve"> if the UE is in EN-DC: </w:t>
        </w:r>
      </w:ins>
    </w:p>
    <w:p w14:paraId="08759C89" w14:textId="77777777" w:rsidR="0043189F" w:rsidRPr="00EE645B" w:rsidRDefault="0043189F" w:rsidP="0043189F">
      <w:pPr>
        <w:ind w:left="851" w:hanging="284"/>
        <w:rPr>
          <w:ins w:id="2915" w:author="" w:date="2018-02-05T17:13:00Z"/>
          <w:highlight w:val="cyan"/>
        </w:rPr>
      </w:pPr>
      <w:ins w:id="2916" w:author="" w:date="2018-02-05T17:13:00Z">
        <w:r w:rsidRPr="00EE645B">
          <w:rPr>
            <w:highlight w:val="cyan"/>
          </w:rPr>
          <w:t xml:space="preserve">2&gt; if </w:t>
        </w:r>
      </w:ins>
      <w:ins w:id="2917" w:author="" w:date="2018-02-05T17:14:00Z">
        <w:r w:rsidRPr="00EE645B">
          <w:rPr>
            <w:highlight w:val="cyan"/>
          </w:rPr>
          <w:t>SRB3 is configured:</w:t>
        </w:r>
      </w:ins>
    </w:p>
    <w:p w14:paraId="2302D9D6" w14:textId="77777777" w:rsidR="0043189F" w:rsidRPr="00EE645B" w:rsidRDefault="0043189F" w:rsidP="0043189F">
      <w:pPr>
        <w:ind w:left="1135" w:hanging="284"/>
        <w:rPr>
          <w:ins w:id="2918" w:author="" w:date="2018-02-05T17:14:00Z"/>
          <w:highlight w:val="cyan"/>
        </w:rPr>
      </w:pPr>
      <w:ins w:id="2919"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920" w:author="" w:date="2018-02-05T17:16:00Z">
        <w:r w:rsidRPr="00EE645B">
          <w:rPr>
            <w:highlight w:val="cyan"/>
          </w:rPr>
          <w:t>, upon which the procedure ends</w:t>
        </w:r>
      </w:ins>
      <w:ins w:id="2921" w:author="" w:date="2018-02-05T17:14:00Z">
        <w:r w:rsidRPr="00EE645B">
          <w:rPr>
            <w:highlight w:val="cyan"/>
          </w:rPr>
          <w:t>;</w:t>
        </w:r>
      </w:ins>
    </w:p>
    <w:p w14:paraId="3F6BA4B5" w14:textId="77777777" w:rsidR="0043189F" w:rsidRPr="00EE645B" w:rsidRDefault="0043189F" w:rsidP="0043189F">
      <w:pPr>
        <w:ind w:left="851" w:hanging="284"/>
        <w:rPr>
          <w:ins w:id="2922" w:author="" w:date="2018-02-05T17:15:00Z"/>
          <w:highlight w:val="cyan"/>
        </w:rPr>
      </w:pPr>
      <w:ins w:id="2923" w:author="" w:date="2018-02-05T17:15:00Z">
        <w:r w:rsidRPr="00EE645B">
          <w:rPr>
            <w:highlight w:val="cyan"/>
          </w:rPr>
          <w:t>2&gt; else:</w:t>
        </w:r>
      </w:ins>
    </w:p>
    <w:p w14:paraId="1F9A95EA" w14:textId="77777777" w:rsidR="0043189F" w:rsidRPr="00EE645B" w:rsidRDefault="0043189F" w:rsidP="0043189F">
      <w:pPr>
        <w:ind w:left="1135" w:hanging="284"/>
        <w:rPr>
          <w:ins w:id="2924" w:author="" w:date="2018-02-05T17:15:00Z"/>
          <w:highlight w:val="cyan"/>
        </w:rPr>
      </w:pPr>
      <w:ins w:id="2925"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26" w:author="" w:date="2018-02-05T17:32:00Z">
        <w:r w:rsidR="00BC0CA0" w:rsidRPr="00EE645B">
          <w:rPr>
            <w:highlight w:val="cyan"/>
          </w:rPr>
          <w:t xml:space="preserve">embedded in E-UTRA RRC message </w:t>
        </w:r>
        <w:r w:rsidR="00321CE0" w:rsidRPr="00321CE0">
          <w:rPr>
            <w:i/>
            <w:highlight w:val="cyan"/>
            <w:rPrChange w:id="2927" w:author="" w:date="2018-02-05T17:33:00Z">
              <w:rPr/>
            </w:rPrChange>
          </w:rPr>
          <w:t>ULInformationTransferMRDC</w:t>
        </w:r>
        <w:r w:rsidR="00BC0CA0" w:rsidRPr="00EE645B">
          <w:rPr>
            <w:highlight w:val="cyan"/>
          </w:rPr>
          <w:t xml:space="preserve"> </w:t>
        </w:r>
      </w:ins>
      <w:ins w:id="2928" w:author="" w:date="2018-02-05T17:15:00Z">
        <w:r w:rsidRPr="00EE645B">
          <w:rPr>
            <w:highlight w:val="cyan"/>
          </w:rPr>
          <w:t>as specified in TS 36.331 [10];</w:t>
        </w:r>
      </w:ins>
    </w:p>
    <w:p w14:paraId="0875E38A" w14:textId="77777777" w:rsidR="000F695E" w:rsidRDefault="0043189F">
      <w:pPr>
        <w:ind w:left="568" w:hanging="284"/>
        <w:rPr>
          <w:ins w:id="2929" w:author="" w:date="2018-02-05T17:09:00Z"/>
          <w:highlight w:val="cyan"/>
        </w:rPr>
        <w:pPrChange w:id="2930" w:author="" w:date="2018-02-05T17:16:00Z">
          <w:pPr>
            <w:pStyle w:val="B1"/>
          </w:pPr>
        </w:pPrChange>
      </w:pPr>
      <w:ins w:id="2931" w:author="" w:date="2018-02-05T17:15:00Z">
        <w:r w:rsidRPr="00EE645B">
          <w:rPr>
            <w:highlight w:val="cyan"/>
          </w:rPr>
          <w:t xml:space="preserve">1&gt; </w:t>
        </w:r>
      </w:ins>
      <w:ins w:id="2932" w:author="" w:date="2018-02-05T17:16:00Z">
        <w:r w:rsidRPr="00EE645B">
          <w:rPr>
            <w:highlight w:val="cyan"/>
          </w:rPr>
          <w:t>else</w:t>
        </w:r>
      </w:ins>
      <w:ins w:id="2933" w:author="" w:date="2018-02-05T17:15:00Z">
        <w:r w:rsidRPr="00EE645B">
          <w:rPr>
            <w:highlight w:val="cyan"/>
          </w:rPr>
          <w:t xml:space="preserve">: </w:t>
        </w:r>
      </w:ins>
    </w:p>
    <w:p w14:paraId="2DA6DB15" w14:textId="77777777" w:rsidR="000F695E" w:rsidRDefault="0043189F">
      <w:pPr>
        <w:pStyle w:val="B1"/>
        <w:ind w:hanging="1"/>
        <w:rPr>
          <w:ins w:id="2934" w:author="" w:date="2018-02-05T17:08:00Z"/>
          <w:highlight w:val="cyan"/>
        </w:rPr>
        <w:pPrChange w:id="2935" w:author="" w:date="2018-02-05T23:15:00Z">
          <w:pPr>
            <w:pStyle w:val="B1"/>
          </w:pPr>
        </w:pPrChange>
      </w:pPr>
      <w:ins w:id="2936" w:author="" w:date="2018-02-05T17:16:00Z">
        <w:r w:rsidRPr="00EE645B">
          <w:rPr>
            <w:highlight w:val="cyan"/>
          </w:rPr>
          <w:t>2</w:t>
        </w:r>
      </w:ins>
      <w:del w:id="2937" w:author="" w:date="2018-02-05T17:16:00Z">
        <w:r w:rsidR="00F946CB" w:rsidRPr="00EE645B" w:rsidDel="0043189F">
          <w:rPr>
            <w:highlight w:val="cyan"/>
          </w:rPr>
          <w:delText>1</w:delText>
        </w:r>
      </w:del>
      <w:r w:rsidR="00F946CB" w:rsidRPr="00EE645B">
        <w:rPr>
          <w:highlight w:val="cyan"/>
        </w:rPr>
        <w:t>&gt;</w:t>
      </w:r>
      <w:del w:id="2938" w:author="" w:date="2018-02-05T17:16:00Z">
        <w:r w:rsidR="00F946CB" w:rsidRPr="00EE645B" w:rsidDel="0043189F">
          <w:rPr>
            <w:highlight w:val="cyan"/>
          </w:rPr>
          <w:tab/>
        </w:r>
      </w:del>
      <w:ins w:id="2939"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752F8613" w14:textId="77777777" w:rsidR="005E1BA5" w:rsidRPr="00EE645B" w:rsidRDefault="005E1BA5" w:rsidP="00F946CB">
      <w:pPr>
        <w:pStyle w:val="B1"/>
        <w:rPr>
          <w:i/>
          <w:highlight w:val="cyan"/>
        </w:rPr>
      </w:pPr>
    </w:p>
    <w:p w14:paraId="3B3771C0" w14:textId="77777777" w:rsidR="00F946CB" w:rsidRPr="00EE645B" w:rsidRDefault="00001D15" w:rsidP="00F946CB">
      <w:pPr>
        <w:pStyle w:val="EditorsNote"/>
        <w:rPr>
          <w:del w:id="2940" w:author="" w:date="2018-02-05T17:18:00Z"/>
          <w:highlight w:val="cyan"/>
        </w:rPr>
      </w:pPr>
      <w:del w:id="2941" w:author="" w:date="2018-02-05T17:18:00Z">
        <w:r w:rsidRPr="00EE645B">
          <w:rPr>
            <w:highlight w:val="cyan"/>
          </w:rPr>
          <w:delText>Editor’s Note: Capture that NR MeasurementReport is sent over SRB3 whenever SRB3 is available. FFS.</w:delText>
        </w:r>
      </w:del>
    </w:p>
    <w:p w14:paraId="5913AD7D" w14:textId="77777777" w:rsidR="00F946CB" w:rsidRPr="00EE645B" w:rsidRDefault="00F946CB" w:rsidP="00F946CB">
      <w:pPr>
        <w:pStyle w:val="Heading4"/>
        <w:rPr>
          <w:highlight w:val="cyan"/>
        </w:rPr>
      </w:pPr>
      <w:bookmarkStart w:id="2942" w:name="_Toc500942683"/>
      <w:bookmarkStart w:id="2943" w:name="_Toc505697495"/>
      <w:r w:rsidRPr="00EE645B">
        <w:rPr>
          <w:highlight w:val="cyan"/>
        </w:rPr>
        <w:t>5.5.5.</w:t>
      </w:r>
      <w:r w:rsidR="00E24011" w:rsidRPr="00EE645B">
        <w:rPr>
          <w:highlight w:val="cyan"/>
        </w:rPr>
        <w:t>2</w:t>
      </w:r>
      <w:r w:rsidRPr="00EE645B">
        <w:rPr>
          <w:highlight w:val="cyan"/>
        </w:rPr>
        <w:tab/>
        <w:t>Reporting of beam measurement information</w:t>
      </w:r>
      <w:bookmarkEnd w:id="2942"/>
      <w:bookmarkEnd w:id="2943"/>
    </w:p>
    <w:p w14:paraId="62F36CF9" w14:textId="77777777" w:rsidR="00F946CB" w:rsidRPr="00EE645B" w:rsidRDefault="00F946CB" w:rsidP="00F946CB">
      <w:pPr>
        <w:rPr>
          <w:ins w:id="2944" w:author="RIL-Z010" w:date="2018-01-31T07:13:00Z"/>
          <w:highlight w:val="cyan"/>
        </w:rPr>
      </w:pPr>
      <w:r w:rsidRPr="00EE645B">
        <w:rPr>
          <w:highlight w:val="cyan"/>
        </w:rPr>
        <w:t>For beam measurement information to be included in a measurement report the UE shall:</w:t>
      </w:r>
    </w:p>
    <w:p w14:paraId="2FA8811F" w14:textId="77777777" w:rsidR="007D788B" w:rsidRPr="00EE645B" w:rsidRDefault="007D788B" w:rsidP="00D90216">
      <w:pPr>
        <w:pStyle w:val="B1"/>
        <w:rPr>
          <w:ins w:id="2945" w:author="RIL-Z010" w:date="2018-01-31T07:13:00Z"/>
          <w:highlight w:val="cyan"/>
        </w:rPr>
      </w:pPr>
      <w:ins w:id="294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6E6E54FB" w14:textId="77777777" w:rsidR="007D788B" w:rsidRPr="00EE645B" w:rsidRDefault="007D788B" w:rsidP="00D90216">
      <w:pPr>
        <w:pStyle w:val="B2"/>
        <w:rPr>
          <w:ins w:id="2947" w:author="RIL-Z010" w:date="2018-01-31T07:13:00Z"/>
          <w:highlight w:val="cyan"/>
        </w:rPr>
      </w:pPr>
      <w:ins w:id="2948" w:author="RIL-Z010" w:date="2018-01-31T07:13:00Z">
        <w:r w:rsidRPr="00EE645B">
          <w:rPr>
            <w:highlight w:val="cyan"/>
          </w:rPr>
          <w:t>2&gt;</w:t>
        </w:r>
        <w:r w:rsidRPr="00EE645B">
          <w:rPr>
            <w:highlight w:val="cyan"/>
          </w:rPr>
          <w:tab/>
          <w:t xml:space="preserve">consider the trigger quantity as the sorting quantity; </w:t>
        </w:r>
      </w:ins>
    </w:p>
    <w:p w14:paraId="19BF0F68" w14:textId="77777777" w:rsidR="007D788B" w:rsidRPr="00EE645B" w:rsidRDefault="007D788B" w:rsidP="00D90216">
      <w:pPr>
        <w:pStyle w:val="B1"/>
        <w:rPr>
          <w:ins w:id="2949" w:author="RIL-Z010" w:date="2018-01-31T07:13:00Z"/>
          <w:highlight w:val="cyan"/>
        </w:rPr>
      </w:pPr>
      <w:ins w:id="2950"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51BEC3C0" w14:textId="77777777" w:rsidR="007D788B" w:rsidRPr="00EE645B" w:rsidRDefault="007D788B" w:rsidP="00D90216">
      <w:pPr>
        <w:pStyle w:val="B2"/>
        <w:rPr>
          <w:ins w:id="2951" w:author="RIL-Z010" w:date="2018-01-31T07:13:00Z"/>
          <w:highlight w:val="cyan"/>
        </w:rPr>
      </w:pPr>
      <w:ins w:id="2952"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1E6874B8" w14:textId="77777777" w:rsidR="007D788B" w:rsidRPr="00EE645B" w:rsidRDefault="007D788B" w:rsidP="00D90216">
      <w:pPr>
        <w:pStyle w:val="B3"/>
        <w:rPr>
          <w:ins w:id="2953" w:author="RIL-Z010" w:date="2018-01-31T07:13:00Z"/>
          <w:highlight w:val="cyan"/>
        </w:rPr>
      </w:pPr>
      <w:ins w:id="2954" w:author="RIL-Z010" w:date="2018-01-31T07:13:00Z">
        <w:r w:rsidRPr="00EE645B">
          <w:rPr>
            <w:highlight w:val="cyan"/>
          </w:rPr>
          <w:t xml:space="preserve">3&gt; consider the configured single quantity as the sorting quantity; </w:t>
        </w:r>
      </w:ins>
    </w:p>
    <w:p w14:paraId="285273C3" w14:textId="77777777" w:rsidR="007D788B" w:rsidRPr="00EE645B" w:rsidRDefault="007D788B" w:rsidP="00D90216">
      <w:pPr>
        <w:pStyle w:val="B2"/>
        <w:rPr>
          <w:ins w:id="2955" w:author="RIL-Z010" w:date="2018-01-31T07:13:00Z"/>
          <w:highlight w:val="cyan"/>
        </w:rPr>
      </w:pPr>
      <w:ins w:id="2956" w:author="RIL-Z010" w:date="2018-01-31T07:13:00Z">
        <w:r w:rsidRPr="00EE645B">
          <w:rPr>
            <w:highlight w:val="cyan"/>
          </w:rPr>
          <w:t>2&gt; else:</w:t>
        </w:r>
      </w:ins>
    </w:p>
    <w:p w14:paraId="7E2FCD2A" w14:textId="77777777" w:rsidR="007D788B" w:rsidRPr="00EE645B" w:rsidRDefault="007D788B" w:rsidP="00D90216">
      <w:pPr>
        <w:pStyle w:val="B3"/>
        <w:rPr>
          <w:ins w:id="2957" w:author="RIL-Z010" w:date="2018-01-31T07:13:00Z"/>
          <w:highlight w:val="cyan"/>
        </w:rPr>
      </w:pPr>
      <w:ins w:id="2958"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0ADEAF7C" w14:textId="77777777" w:rsidR="007D788B" w:rsidRPr="00EE645B" w:rsidRDefault="007D788B" w:rsidP="00D90216">
      <w:pPr>
        <w:pStyle w:val="B4"/>
        <w:rPr>
          <w:ins w:id="2959" w:author="RIL-Z010" w:date="2018-01-31T07:13:00Z"/>
          <w:highlight w:val="cyan"/>
        </w:rPr>
      </w:pPr>
      <w:ins w:id="2960" w:author="RIL-Z010" w:date="2018-01-31T07:13:00Z">
        <w:r w:rsidRPr="00EE645B">
          <w:rPr>
            <w:highlight w:val="cyan"/>
          </w:rPr>
          <w:t>4&gt; consider RSRP as the sorting quantity;</w:t>
        </w:r>
      </w:ins>
    </w:p>
    <w:p w14:paraId="1BFED8D4" w14:textId="77777777" w:rsidR="007D788B" w:rsidRPr="00EE645B" w:rsidRDefault="007D788B" w:rsidP="00D90216">
      <w:pPr>
        <w:pStyle w:val="B3"/>
        <w:rPr>
          <w:ins w:id="2961" w:author="RIL-Z010" w:date="2018-01-31T07:13:00Z"/>
          <w:highlight w:val="cyan"/>
        </w:rPr>
      </w:pPr>
      <w:ins w:id="2962" w:author="RIL-Z010" w:date="2018-01-31T07:13:00Z">
        <w:r w:rsidRPr="00EE645B">
          <w:rPr>
            <w:highlight w:val="cyan"/>
          </w:rPr>
          <w:t>3&gt; else:</w:t>
        </w:r>
      </w:ins>
    </w:p>
    <w:p w14:paraId="1AD0FA03" w14:textId="77777777" w:rsidR="007D788B" w:rsidRPr="00EE645B" w:rsidRDefault="007D788B" w:rsidP="00D90216">
      <w:pPr>
        <w:pStyle w:val="B4"/>
        <w:rPr>
          <w:highlight w:val="cyan"/>
        </w:rPr>
      </w:pPr>
      <w:ins w:id="2963" w:author="RIL-Z010" w:date="2018-01-31T07:13:00Z">
        <w:r w:rsidRPr="00EE645B">
          <w:rPr>
            <w:highlight w:val="cyan"/>
          </w:rPr>
          <w:t>4&gt; consider RSRQ as the sorting quantity;</w:t>
        </w:r>
      </w:ins>
    </w:p>
    <w:p w14:paraId="5E13F305" w14:textId="7777777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64" w:author="" w:date="2018-02-02T19:10:00Z">
        <w:r w:rsidRPr="00EE645B">
          <w:rPr>
            <w:highlight w:val="cyan"/>
          </w:rPr>
          <w:delText xml:space="preserve">beam indexes </w:delText>
        </w:r>
      </w:del>
      <w:ins w:id="2965" w:author="" w:date="2018-02-02T19:10:00Z">
        <w:r w:rsidR="00765904" w:rsidRPr="00EE645B">
          <w:rPr>
            <w:highlight w:val="cyan"/>
          </w:rPr>
          <w:t xml:space="preserve">SS/PBCH block indexes or CSI-RS indexes </w:t>
        </w:r>
      </w:ins>
      <w:r w:rsidRPr="00EE645B">
        <w:rPr>
          <w:highlight w:val="cyan"/>
        </w:rPr>
        <w:t xml:space="preserve">in order of decreasing </w:t>
      </w:r>
      <w:ins w:id="2966" w:author="RIL-Z010" w:date="2018-01-31T07:15:00Z">
        <w:r w:rsidR="004F5853" w:rsidRPr="00EE645B">
          <w:rPr>
            <w:highlight w:val="cyan"/>
          </w:rPr>
          <w:t xml:space="preserve">sorting </w:t>
        </w:r>
      </w:ins>
      <w:r w:rsidRPr="00EE645B">
        <w:rPr>
          <w:highlight w:val="cyan"/>
        </w:rPr>
        <w:t xml:space="preserve">quantity as follows: </w:t>
      </w:r>
    </w:p>
    <w:p w14:paraId="3E5EEDEB" w14:textId="77777777"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5ADA27D0" w14:textId="77777777"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67" w:author="RIL-Z010" w:date="2018-01-31T07:16:00Z">
        <w:r w:rsidR="000B2C84" w:rsidRPr="00EE645B">
          <w:rPr>
            <w:highlight w:val="cyan"/>
          </w:rPr>
          <w:t xml:space="preserve">sorting </w:t>
        </w:r>
      </w:ins>
      <w:r w:rsidRPr="00EE645B">
        <w:rPr>
          <w:highlight w:val="cyan"/>
        </w:rPr>
        <w:t xml:space="preserve">quantity and the remaining beams whose </w:t>
      </w:r>
      <w:ins w:id="2968"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7E362F6D" w14:textId="77777777" w:rsidR="00393D56" w:rsidRPr="00EE645B" w:rsidDel="00AB3A75" w:rsidRDefault="00F946CB" w:rsidP="00AB3A75">
      <w:pPr>
        <w:pStyle w:val="B3"/>
        <w:rPr>
          <w:del w:id="2969" w:author="RIL-Z010" w:date="2018-01-31T07:22:00Z"/>
          <w:highlight w:val="cyan"/>
        </w:rPr>
      </w:pPr>
      <w:r w:rsidRPr="00EE645B">
        <w:rPr>
          <w:highlight w:val="cyan"/>
        </w:rPr>
        <w:t>3&gt;</w:t>
      </w:r>
      <w:r w:rsidRPr="00EE645B">
        <w:rPr>
          <w:highlight w:val="cyan"/>
        </w:rPr>
        <w:tab/>
        <w:t xml:space="preserve">if </w:t>
      </w:r>
      <w:del w:id="2970" w:author="RIL-Z010" w:date="2018-01-31T07:17:00Z">
        <w:r w:rsidRPr="00EE645B" w:rsidDel="0058647A">
          <w:rPr>
            <w:i/>
            <w:highlight w:val="cyan"/>
          </w:rPr>
          <w:delText>onlyReportBeamIds</w:delText>
        </w:r>
      </w:del>
      <w:ins w:id="2971" w:author="RIL-Z010" w:date="2018-01-31T07:17:00Z">
        <w:r w:rsidR="0058647A" w:rsidRPr="00EE645B">
          <w:rPr>
            <w:i/>
            <w:highlight w:val="cyan"/>
          </w:rPr>
          <w:t xml:space="preserve"> </w:t>
        </w:r>
      </w:ins>
      <w:del w:id="2972" w:author="RIL-Z010" w:date="2018-01-31T07:17:00Z">
        <w:r w:rsidRPr="00EE645B" w:rsidDel="0058647A">
          <w:rPr>
            <w:highlight w:val="cyan"/>
          </w:rPr>
          <w:delText xml:space="preserve"> </w:delText>
        </w:r>
      </w:del>
      <w:ins w:id="2973"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74"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75" w:author="RIL-Z010" w:date="2018-01-31T07:20:00Z">
        <w:r w:rsidR="00F93DD5" w:rsidRPr="00EE645B">
          <w:rPr>
            <w:highlight w:val="cyan"/>
          </w:rPr>
          <w:t xml:space="preserve">for the quantities </w:t>
        </w:r>
      </w:ins>
      <w:ins w:id="2976"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77" w:author="RIL-Z010" w:date="2018-01-31T07:21:00Z">
        <w:r w:rsidRPr="00EE645B" w:rsidDel="00AB3A75">
          <w:rPr>
            <w:highlight w:val="cyan"/>
          </w:rPr>
          <w:delText xml:space="preserve">associated to </w:delText>
        </w:r>
      </w:del>
      <w:ins w:id="2978" w:author="RIL-Z010" w:date="2018-01-31T07:21:00Z">
        <w:r w:rsidR="00AB3A75" w:rsidRPr="00EE645B">
          <w:rPr>
            <w:highlight w:val="cyan"/>
          </w:rPr>
          <w:t xml:space="preserve">for </w:t>
        </w:r>
      </w:ins>
      <w:r w:rsidRPr="00EE645B">
        <w:rPr>
          <w:highlight w:val="cyan"/>
        </w:rPr>
        <w:t xml:space="preserve">each </w:t>
      </w:r>
      <w:del w:id="2979" w:author="" w:date="2018-02-02T19:10:00Z">
        <w:r w:rsidRPr="00EE645B">
          <w:rPr>
            <w:highlight w:val="cyan"/>
          </w:rPr>
          <w:delText xml:space="preserve">beam </w:delText>
        </w:r>
      </w:del>
      <w:ins w:id="2980" w:author="" w:date="2018-02-02T19:10:00Z">
        <w:r w:rsidR="00765904" w:rsidRPr="00EE645B">
          <w:rPr>
            <w:highlight w:val="cyan"/>
          </w:rPr>
          <w:t xml:space="preserve">SS/PBCH block </w:t>
        </w:r>
      </w:ins>
      <w:r w:rsidRPr="00EE645B">
        <w:rPr>
          <w:highlight w:val="cyan"/>
        </w:rPr>
        <w:t>index;</w:t>
      </w:r>
    </w:p>
    <w:p w14:paraId="7FC652C4" w14:textId="77777777" w:rsidR="00F946CB" w:rsidRPr="00EE645B" w:rsidRDefault="00F946CB" w:rsidP="00752ED5">
      <w:pPr>
        <w:pStyle w:val="B2"/>
        <w:rPr>
          <w:highlight w:val="cyan"/>
        </w:rPr>
      </w:pPr>
      <w:r w:rsidRPr="00EE645B">
        <w:rPr>
          <w:highlight w:val="cyan"/>
        </w:rPr>
        <w:lastRenderedPageBreak/>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7662383D" w14:textId="77777777"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81" w:author="merged r1" w:date="2018-01-18T13:12:00Z">
        <w:r w:rsidRPr="00EE645B">
          <w:rPr>
            <w:i/>
            <w:highlight w:val="cyan"/>
          </w:rPr>
          <w:delText>RSIndexes</w:delText>
        </w:r>
      </w:del>
      <w:ins w:id="2982"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83" w:author="RIL-Z010" w:date="2018-01-31T07:18:00Z">
        <w:r w:rsidR="00F93DD5" w:rsidRPr="00EE645B">
          <w:rPr>
            <w:highlight w:val="cyan"/>
          </w:rPr>
          <w:t xml:space="preserve">sorting </w:t>
        </w:r>
      </w:ins>
      <w:r w:rsidRPr="00EE645B">
        <w:rPr>
          <w:highlight w:val="cyan"/>
        </w:rPr>
        <w:t xml:space="preserve">quantity and the remaining beams whose </w:t>
      </w:r>
      <w:ins w:id="2984"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311472EC" w14:textId="77777777" w:rsidR="00F946CB" w:rsidRPr="00EE645B" w:rsidRDefault="00F946CB" w:rsidP="00752ED5">
      <w:pPr>
        <w:pStyle w:val="B3"/>
        <w:rPr>
          <w:highlight w:val="cyan"/>
        </w:rPr>
      </w:pPr>
      <w:r w:rsidRPr="00EE645B">
        <w:rPr>
          <w:highlight w:val="cyan"/>
        </w:rPr>
        <w:t>3&gt;</w:t>
      </w:r>
      <w:r w:rsidRPr="00EE645B">
        <w:rPr>
          <w:highlight w:val="cyan"/>
        </w:rPr>
        <w:tab/>
        <w:t xml:space="preserve">if </w:t>
      </w:r>
      <w:del w:id="2985" w:author="RIL-Z010" w:date="2018-01-31T07:18:00Z">
        <w:r w:rsidRPr="00EE645B">
          <w:rPr>
            <w:i/>
            <w:highlight w:val="cyan"/>
          </w:rPr>
          <w:delText>onlyReportBeamIds</w:delText>
        </w:r>
        <w:r w:rsidRPr="00EE645B">
          <w:rPr>
            <w:highlight w:val="cyan"/>
          </w:rPr>
          <w:delText xml:space="preserve"> </w:delText>
        </w:r>
      </w:del>
      <w:ins w:id="2986"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87" w:author="RIL-Z010" w:date="2018-01-31T07:19:00Z">
        <w:r w:rsidRPr="00EE645B">
          <w:rPr>
            <w:highlight w:val="cyan"/>
          </w:rPr>
          <w:delText xml:space="preserve">not </w:delText>
        </w:r>
      </w:del>
      <w:r w:rsidRPr="00EE645B">
        <w:rPr>
          <w:highlight w:val="cyan"/>
        </w:rPr>
        <w:t xml:space="preserve">configured, include the CSI-RS based measurement results </w:t>
      </w:r>
      <w:ins w:id="2988"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89" w:author="RIL-Z010" w:date="2018-01-31T07:24:00Z">
        <w:r w:rsidRPr="00EE645B">
          <w:rPr>
            <w:highlight w:val="cyan"/>
          </w:rPr>
          <w:delText>a</w:delText>
        </w:r>
      </w:del>
      <w:del w:id="2990" w:author="RIL-Z010" w:date="2018-01-31T07:22:00Z">
        <w:r w:rsidRPr="00EE645B">
          <w:rPr>
            <w:highlight w:val="cyan"/>
          </w:rPr>
          <w:delText xml:space="preserve">ssociated to </w:delText>
        </w:r>
      </w:del>
      <w:ins w:id="2991" w:author="RIL-Z010" w:date="2018-01-31T07:22:00Z">
        <w:r w:rsidR="00AB3A75" w:rsidRPr="00EE645B">
          <w:rPr>
            <w:highlight w:val="cyan"/>
          </w:rPr>
          <w:t xml:space="preserve">for </w:t>
        </w:r>
      </w:ins>
      <w:r w:rsidRPr="00EE645B">
        <w:rPr>
          <w:highlight w:val="cyan"/>
        </w:rPr>
        <w:t xml:space="preserve">each </w:t>
      </w:r>
      <w:del w:id="2992" w:author="" w:date="2018-02-02T19:11:00Z">
        <w:r w:rsidRPr="00EE645B">
          <w:rPr>
            <w:highlight w:val="cyan"/>
          </w:rPr>
          <w:delText xml:space="preserve">beam </w:delText>
        </w:r>
      </w:del>
      <w:ins w:id="2993" w:author="" w:date="2018-02-02T19:11:00Z">
        <w:r w:rsidR="00765904" w:rsidRPr="00EE645B">
          <w:rPr>
            <w:highlight w:val="cyan"/>
          </w:rPr>
          <w:t xml:space="preserve">CSI-RS </w:t>
        </w:r>
      </w:ins>
      <w:r w:rsidRPr="00EE645B">
        <w:rPr>
          <w:highlight w:val="cyan"/>
        </w:rPr>
        <w:t>index;</w:t>
      </w:r>
    </w:p>
    <w:bookmarkEnd w:id="2889"/>
    <w:p w14:paraId="78899DD3" w14:textId="77777777" w:rsidR="00C935BB" w:rsidRPr="00EE645B" w:rsidRDefault="00C935BB" w:rsidP="00C935BB">
      <w:pPr>
        <w:pStyle w:val="EditorsNote"/>
        <w:rPr>
          <w:del w:id="2994" w:author="RIL-Z010" w:date="2018-01-31T07:11:00Z"/>
          <w:highlight w:val="cyan"/>
        </w:rPr>
      </w:pPr>
      <w:del w:id="2995"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90"/>
    <w:p w14:paraId="52789C8A" w14:textId="77777777" w:rsidR="00752ED5" w:rsidRPr="00EE645B" w:rsidRDefault="00752ED5" w:rsidP="00752ED5">
      <w:pPr>
        <w:pStyle w:val="EditorsNote"/>
        <w:rPr>
          <w:del w:id="2996" w:author="RIL-Z010" w:date="2018-01-31T07:12:00Z"/>
          <w:highlight w:val="cyan"/>
        </w:rPr>
      </w:pPr>
      <w:del w:id="2997" w:author="RIL-Z010" w:date="2018-01-31T07:12:00Z">
        <w:r w:rsidRPr="00EE645B">
          <w:rPr>
            <w:highlight w:val="cyan"/>
          </w:rPr>
          <w:delText>Editor’s Note: FFS Measurement relation actions during procedures such as handover and re-establishment</w:delText>
        </w:r>
      </w:del>
    </w:p>
    <w:p w14:paraId="781A41C1" w14:textId="77777777" w:rsidR="00695679" w:rsidRPr="00EE645B" w:rsidRDefault="00695679" w:rsidP="00695679">
      <w:pPr>
        <w:pStyle w:val="Heading2"/>
        <w:rPr>
          <w:highlight w:val="cyan"/>
        </w:rPr>
      </w:pPr>
      <w:bookmarkStart w:id="2998" w:name="_Toc493510578"/>
      <w:bookmarkStart w:id="2999" w:name="_Toc500942684"/>
      <w:bookmarkStart w:id="3000" w:name="_Toc505697496"/>
      <w:bookmarkStart w:id="3001" w:name="_Toc491180878"/>
      <w:r w:rsidRPr="00EE645B">
        <w:rPr>
          <w:highlight w:val="cyan"/>
        </w:rPr>
        <w:t>5.6</w:t>
      </w:r>
      <w:r w:rsidRPr="00EE645B">
        <w:rPr>
          <w:highlight w:val="cyan"/>
        </w:rPr>
        <w:tab/>
        <w:t>UE capabilities</w:t>
      </w:r>
      <w:bookmarkEnd w:id="2998"/>
      <w:bookmarkEnd w:id="2999"/>
      <w:bookmarkEnd w:id="3000"/>
    </w:p>
    <w:p w14:paraId="22599156" w14:textId="77777777" w:rsidR="00695679" w:rsidRPr="00EE645B" w:rsidRDefault="00695679" w:rsidP="00695679">
      <w:pPr>
        <w:pStyle w:val="Heading3"/>
        <w:rPr>
          <w:highlight w:val="cyan"/>
        </w:rPr>
      </w:pPr>
      <w:bookmarkStart w:id="3002" w:name="_Toc493510579"/>
      <w:bookmarkStart w:id="3003" w:name="_Toc500942685"/>
      <w:bookmarkStart w:id="3004" w:name="_Toc505697497"/>
      <w:r w:rsidRPr="00EE645B">
        <w:rPr>
          <w:highlight w:val="cyan"/>
        </w:rPr>
        <w:t>5.6.1</w:t>
      </w:r>
      <w:r w:rsidRPr="00EE645B">
        <w:rPr>
          <w:highlight w:val="cyan"/>
        </w:rPr>
        <w:tab/>
        <w:t>UE capability transfer</w:t>
      </w:r>
      <w:bookmarkEnd w:id="3002"/>
      <w:bookmarkEnd w:id="3003"/>
      <w:bookmarkEnd w:id="3004"/>
    </w:p>
    <w:p w14:paraId="61294C68" w14:textId="77777777" w:rsidR="00CE0FF8" w:rsidRPr="00EE645B" w:rsidRDefault="00CE0FF8" w:rsidP="00F62519">
      <w:pPr>
        <w:pStyle w:val="Heading4"/>
        <w:rPr>
          <w:highlight w:val="cyan"/>
        </w:rPr>
      </w:pPr>
      <w:bookmarkStart w:id="3005" w:name="_Toc505697498"/>
      <w:r w:rsidRPr="00EE645B">
        <w:rPr>
          <w:rFonts w:hint="eastAsia"/>
          <w:highlight w:val="cyan"/>
        </w:rPr>
        <w:t>5.6.1.1</w:t>
      </w:r>
      <w:r w:rsidRPr="00EE645B">
        <w:rPr>
          <w:rFonts w:hint="eastAsia"/>
          <w:highlight w:val="cyan"/>
        </w:rPr>
        <w:tab/>
        <w:t>General</w:t>
      </w:r>
      <w:bookmarkEnd w:id="3005"/>
    </w:p>
    <w:p w14:paraId="08652C84" w14:textId="77777777" w:rsidR="006D3BF1" w:rsidRPr="00EE645B" w:rsidRDefault="00CE0FF8" w:rsidP="00CE0FF8">
      <w:pPr>
        <w:keepNext/>
        <w:keepLines/>
        <w:spacing w:before="120"/>
        <w:outlineLvl w:val="3"/>
        <w:rPr>
          <w:ins w:id="3006" w:author="merged r1" w:date="2018-01-18T13:12:00Z"/>
          <w:highlight w:val="cyan"/>
        </w:rPr>
      </w:pPr>
      <w:r w:rsidRPr="00EE645B">
        <w:rPr>
          <w:highlight w:val="cyan"/>
        </w:rPr>
        <w:t>Editor’s Note: Targeted for completion in June 2018</w:t>
      </w:r>
      <w:del w:id="3007" w:author="merged r1" w:date="2018-01-18T13:12:00Z">
        <w:r w:rsidRPr="00EE645B">
          <w:rPr>
            <w:highlight w:val="cyan"/>
          </w:rPr>
          <w:delText>.</w:delText>
        </w:r>
      </w:del>
    </w:p>
    <w:p w14:paraId="2C698BA9" w14:textId="77777777"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14:paraId="681FA5B6" w14:textId="77777777" w:rsidR="00CE0FF8" w:rsidRPr="00EE645B" w:rsidRDefault="00CE0FF8" w:rsidP="000D43E8">
      <w:pPr>
        <w:pStyle w:val="EditorsNote"/>
        <w:rPr>
          <w:highlight w:val="cyan"/>
        </w:rPr>
      </w:pPr>
      <w:r w:rsidRPr="00EE645B">
        <w:rPr>
          <w:highlight w:val="cyan"/>
        </w:rPr>
        <w:t>Editor’s Note: Targeted for completion in June 2018.</w:t>
      </w:r>
    </w:p>
    <w:p w14:paraId="212536B9" w14:textId="77777777" w:rsidR="00CE0FF8" w:rsidRPr="00EE645B" w:rsidRDefault="00CE0FF8" w:rsidP="00F62519">
      <w:pPr>
        <w:pStyle w:val="Heading4"/>
        <w:rPr>
          <w:highlight w:val="cyan"/>
        </w:rPr>
      </w:pPr>
      <w:bookmarkStart w:id="3008"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3008"/>
    </w:p>
    <w:p w14:paraId="2BB1177F" w14:textId="77777777" w:rsidR="00CE0FF8" w:rsidRPr="00EE645B" w:rsidRDefault="00CE0FF8" w:rsidP="000D43E8">
      <w:pPr>
        <w:pStyle w:val="EditorsNote"/>
        <w:rPr>
          <w:highlight w:val="cyan"/>
        </w:rPr>
      </w:pPr>
      <w:r w:rsidRPr="00EE645B">
        <w:rPr>
          <w:highlight w:val="cyan"/>
        </w:rPr>
        <w:t>Editor’s Note: Targeted for completion in June 2018.</w:t>
      </w:r>
    </w:p>
    <w:p w14:paraId="43DF3722" w14:textId="77777777" w:rsidR="00CE0FF8" w:rsidRPr="00EE645B" w:rsidRDefault="00CE0FF8" w:rsidP="00F62519">
      <w:pPr>
        <w:pStyle w:val="Heading4"/>
        <w:rPr>
          <w:highlight w:val="cyan"/>
        </w:rPr>
      </w:pPr>
      <w:bookmarkStart w:id="3009" w:name="_Toc505697500"/>
      <w:r w:rsidRPr="00EE645B">
        <w:rPr>
          <w:rFonts w:hint="eastAsia"/>
          <w:highlight w:val="cyan"/>
        </w:rPr>
        <w:t>5.6.1.4</w:t>
      </w:r>
      <w:r w:rsidRPr="00EE645B">
        <w:rPr>
          <w:rFonts w:hint="eastAsia"/>
          <w:highlight w:val="cyan"/>
        </w:rPr>
        <w:tab/>
        <w:t>Compilation of band combinations supported by the UE</w:t>
      </w:r>
      <w:bookmarkEnd w:id="3009"/>
    </w:p>
    <w:p w14:paraId="6552DE94" w14:textId="77777777" w:rsidR="00CE0FF8" w:rsidRPr="00EE645B" w:rsidRDefault="00CE0FF8" w:rsidP="00CE0FF8">
      <w:pPr>
        <w:rPr>
          <w:highlight w:val="cyan"/>
          <w:lang w:eastAsia="ja-JP"/>
        </w:rPr>
      </w:pPr>
      <w:r w:rsidRPr="00EE645B">
        <w:rPr>
          <w:rFonts w:hint="eastAsia"/>
          <w:highlight w:val="cyan"/>
          <w:lang w:eastAsia="ja-JP"/>
        </w:rPr>
        <w:t>The UE shall:</w:t>
      </w:r>
    </w:p>
    <w:p w14:paraId="3731BBB1"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14:paraId="09FA4CAC" w14:textId="77777777"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w:t>
      </w:r>
      <w:proofErr w:type="gramStart"/>
      <w:r w:rsidRPr="00EE645B">
        <w:rPr>
          <w:highlight w:val="cyan"/>
        </w:rPr>
        <w:t>message,  only</w:t>
      </w:r>
      <w:proofErr w:type="gramEnd"/>
      <w:r w:rsidRPr="00EE645B">
        <w:rPr>
          <w:highlight w:val="cyan"/>
        </w:rPr>
        <w:t xml:space="preserve"> consisting of bands included in </w:t>
      </w:r>
      <w:r w:rsidRPr="00EE645B">
        <w:rPr>
          <w:i/>
          <w:highlight w:val="cyan"/>
        </w:rPr>
        <w:t>requestedFreqBandList</w:t>
      </w:r>
      <w:r w:rsidRPr="00EE645B">
        <w:rPr>
          <w:highlight w:val="cyan"/>
        </w:rPr>
        <w:t xml:space="preserve">, and prioritized in the order of </w:t>
      </w:r>
      <w:ins w:id="3010" w:author="CATT" w:date="2018-01-18T13:22:00Z">
        <w:r w:rsidRPr="00EE645B">
          <w:rPr>
            <w:i/>
            <w:highlight w:val="cyan"/>
          </w:rPr>
          <w:t>requestedFre</w:t>
        </w:r>
      </w:ins>
      <w:ins w:id="3011" w:author="CATT" w:date="2018-01-16T11:37:00Z">
        <w:r w:rsidR="00797346" w:rsidRPr="00EE645B">
          <w:rPr>
            <w:rFonts w:hint="eastAsia"/>
            <w:i/>
            <w:highlight w:val="cyan"/>
            <w:lang w:eastAsia="zh-CN"/>
          </w:rPr>
          <w:t>q</w:t>
        </w:r>
      </w:ins>
      <w:ins w:id="3012" w:author="CATT" w:date="2018-01-18T13:22:00Z">
        <w:r w:rsidRPr="00EE645B">
          <w:rPr>
            <w:i/>
            <w:highlight w:val="cyan"/>
          </w:rPr>
          <w:t>BandList</w:t>
        </w:r>
      </w:ins>
      <w:del w:id="3013"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625C0E04" w14:textId="77777777"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14:paraId="00929DC0" w14:textId="77777777"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14:paraId="13BA909D"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14:paraId="774AA3E9" w14:textId="77777777"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14:paraId="057F14ED"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14:paraId="775279EC" w14:textId="77777777"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3014" w:author="merged r1" w:date="2018-01-18T13:12:00Z">
        <w:r w:rsidRPr="00EE645B">
          <w:rPr>
            <w:highlight w:val="cyan"/>
            <w:lang w:eastAsia="ja-JP"/>
          </w:rPr>
          <w:delText>.</w:delText>
        </w:r>
      </w:del>
      <w:ins w:id="3015" w:author="merged r1" w:date="2018-01-18T13:12:00Z">
        <w:r w:rsidR="00B50613" w:rsidRPr="00EE645B">
          <w:rPr>
            <w:highlight w:val="cyan"/>
            <w:lang w:eastAsia="ja-JP"/>
          </w:rPr>
          <w:t>;</w:t>
        </w:r>
      </w:ins>
    </w:p>
    <w:p w14:paraId="321C4AEC" w14:textId="77777777" w:rsidR="00CE0FF8" w:rsidRPr="00EE645B" w:rsidRDefault="00CE0FF8" w:rsidP="00F62519">
      <w:pPr>
        <w:pStyle w:val="Heading4"/>
        <w:rPr>
          <w:highlight w:val="cyan"/>
        </w:rPr>
      </w:pPr>
      <w:bookmarkStart w:id="3016" w:name="_Toc505697501"/>
      <w:r w:rsidRPr="00EE645B">
        <w:rPr>
          <w:highlight w:val="cyan"/>
        </w:rPr>
        <w:t>5.6.1.5</w:t>
      </w:r>
      <w:r w:rsidRPr="00EE645B">
        <w:rPr>
          <w:highlight w:val="cyan"/>
        </w:rPr>
        <w:tab/>
        <w:t>Compilation of baseband processing combinations supported by the UE</w:t>
      </w:r>
      <w:bookmarkEnd w:id="3016"/>
    </w:p>
    <w:p w14:paraId="027300B4" w14:textId="77777777" w:rsidR="00CE0FF8" w:rsidRPr="00EE645B" w:rsidRDefault="00CE0FF8" w:rsidP="00CE0FF8">
      <w:pPr>
        <w:rPr>
          <w:highlight w:val="cyan"/>
          <w:lang w:eastAsia="ja-JP"/>
        </w:rPr>
      </w:pPr>
      <w:r w:rsidRPr="00EE645B">
        <w:rPr>
          <w:highlight w:val="cyan"/>
          <w:lang w:eastAsia="ja-JP"/>
        </w:rPr>
        <w:t>The UE shall:</w:t>
      </w:r>
    </w:p>
    <w:p w14:paraId="10EE9903" w14:textId="77777777" w:rsidR="00CE0FF8" w:rsidRPr="00EE645B" w:rsidRDefault="00CE0FF8" w:rsidP="00F62519">
      <w:pPr>
        <w:pStyle w:val="B1"/>
        <w:rPr>
          <w:rFonts w:eastAsia="Malgun Gothic"/>
          <w:highlight w:val="cyan"/>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14:paraId="2C70D498" w14:textId="77777777" w:rsidR="00CE0FF8" w:rsidRPr="00EE645B" w:rsidRDefault="00CE0FF8" w:rsidP="00F62519">
      <w:pPr>
        <w:pStyle w:val="B2"/>
        <w:rPr>
          <w:highlight w:val="cyan"/>
          <w:lang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7F98A727" w14:textId="77777777" w:rsidR="00CE0FF8" w:rsidRPr="00EE645B" w:rsidRDefault="00CE0FF8" w:rsidP="00F62519">
      <w:pPr>
        <w:pStyle w:val="B2"/>
        <w:rPr>
          <w:highlight w:val="cyan"/>
          <w:lang w:eastAsia="ja-JP"/>
        </w:rPr>
      </w:pPr>
      <w:r w:rsidRPr="00EE645B">
        <w:rPr>
          <w:highlight w:val="cyan"/>
          <w:lang w:eastAsia="ja-JP"/>
        </w:rPr>
        <w:lastRenderedPageBreak/>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1E517E81" w14:textId="77777777" w:rsidR="00CE0FF8" w:rsidRPr="00EE645B" w:rsidRDefault="00CE0FF8" w:rsidP="00F62519">
      <w:pPr>
        <w:pStyle w:val="B3"/>
        <w:rPr>
          <w:rFonts w:eastAsia="Malgun Gothic"/>
          <w:highlight w:val="cyan"/>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3017" w:author="merged r1" w:date="2018-01-18T13:12:00Z">
        <w:r w:rsidRPr="00EE645B">
          <w:rPr>
            <w:rFonts w:eastAsia="Malgun Gothic"/>
            <w:highlight w:val="cyan"/>
          </w:rPr>
          <w:delText>.</w:delText>
        </w:r>
      </w:del>
      <w:ins w:id="3018" w:author="merged r1" w:date="2018-01-18T13:12:00Z">
        <w:r w:rsidR="00995947" w:rsidRPr="00EE645B">
          <w:rPr>
            <w:rFonts w:eastAsia="Malgun Gothic"/>
            <w:highlight w:val="cyan"/>
          </w:rPr>
          <w:t>;</w:t>
        </w:r>
      </w:ins>
    </w:p>
    <w:p w14:paraId="376ECDBE" w14:textId="77777777" w:rsidR="00695679" w:rsidRPr="00EE645B" w:rsidRDefault="00695679" w:rsidP="00695679">
      <w:pPr>
        <w:pStyle w:val="Heading2"/>
        <w:rPr>
          <w:highlight w:val="cyan"/>
        </w:rPr>
      </w:pPr>
      <w:bookmarkStart w:id="3019" w:name="_Toc493510580"/>
      <w:bookmarkStart w:id="3020" w:name="_Toc500942686"/>
      <w:bookmarkStart w:id="3021" w:name="_Toc505697502"/>
      <w:r w:rsidRPr="00EE645B">
        <w:rPr>
          <w:highlight w:val="cyan"/>
        </w:rPr>
        <w:t>5.7</w:t>
      </w:r>
      <w:r w:rsidRPr="00EE645B">
        <w:rPr>
          <w:highlight w:val="cyan"/>
        </w:rPr>
        <w:tab/>
        <w:t>Other</w:t>
      </w:r>
      <w:bookmarkEnd w:id="3001"/>
      <w:bookmarkEnd w:id="3019"/>
      <w:bookmarkEnd w:id="3020"/>
      <w:bookmarkEnd w:id="3021"/>
    </w:p>
    <w:p w14:paraId="30D7B250" w14:textId="77777777" w:rsidR="00695679" w:rsidRPr="00EE645B" w:rsidRDefault="00695679" w:rsidP="00695679">
      <w:pPr>
        <w:pStyle w:val="Heading3"/>
        <w:rPr>
          <w:highlight w:val="cyan"/>
        </w:rPr>
      </w:pPr>
      <w:bookmarkStart w:id="3022" w:name="_Toc491180879"/>
      <w:bookmarkStart w:id="3023" w:name="_Toc493510581"/>
      <w:bookmarkStart w:id="3024" w:name="_Toc500942687"/>
      <w:bookmarkStart w:id="3025" w:name="_Toc505697503"/>
      <w:r w:rsidRPr="00EE645B">
        <w:rPr>
          <w:highlight w:val="cyan"/>
        </w:rPr>
        <w:t>5.7.1</w:t>
      </w:r>
      <w:r w:rsidRPr="00EE645B">
        <w:rPr>
          <w:highlight w:val="cyan"/>
        </w:rPr>
        <w:tab/>
        <w:t>DL information transfer</w:t>
      </w:r>
      <w:bookmarkEnd w:id="3022"/>
      <w:bookmarkEnd w:id="3023"/>
      <w:bookmarkEnd w:id="3024"/>
      <w:bookmarkEnd w:id="3025"/>
    </w:p>
    <w:p w14:paraId="5DE07B0E" w14:textId="77777777" w:rsidR="00AF2AD1" w:rsidRPr="00EE645B" w:rsidRDefault="00AF2AD1" w:rsidP="00AF2AD1">
      <w:pPr>
        <w:pStyle w:val="EditorsNote"/>
        <w:rPr>
          <w:highlight w:val="cyan"/>
        </w:rPr>
      </w:pPr>
      <w:r w:rsidRPr="00EE645B">
        <w:rPr>
          <w:highlight w:val="cyan"/>
        </w:rPr>
        <w:t>Editor’s Note: Targeted for completion in June 2018.</w:t>
      </w:r>
    </w:p>
    <w:p w14:paraId="07DDB9AE" w14:textId="77777777" w:rsidR="00695679" w:rsidRPr="00EE645B" w:rsidRDefault="00695679" w:rsidP="00695679">
      <w:pPr>
        <w:pStyle w:val="Heading3"/>
        <w:rPr>
          <w:highlight w:val="cyan"/>
        </w:rPr>
      </w:pPr>
      <w:bookmarkStart w:id="3026" w:name="_Toc491180880"/>
      <w:bookmarkStart w:id="3027" w:name="_Toc493510582"/>
      <w:bookmarkStart w:id="3028" w:name="_Toc500942688"/>
      <w:bookmarkStart w:id="3029" w:name="_Toc505697504"/>
      <w:r w:rsidRPr="00EE645B">
        <w:rPr>
          <w:highlight w:val="cyan"/>
        </w:rPr>
        <w:t>5.7.2</w:t>
      </w:r>
      <w:r w:rsidRPr="00EE645B">
        <w:rPr>
          <w:highlight w:val="cyan"/>
        </w:rPr>
        <w:tab/>
        <w:t>UL information transfer</w:t>
      </w:r>
      <w:bookmarkEnd w:id="3026"/>
      <w:bookmarkEnd w:id="3027"/>
      <w:bookmarkEnd w:id="3028"/>
      <w:bookmarkEnd w:id="3029"/>
    </w:p>
    <w:p w14:paraId="602909C6" w14:textId="77777777" w:rsidR="00AF2AD1" w:rsidRPr="00EE645B" w:rsidRDefault="00AF2AD1" w:rsidP="00AF2AD1">
      <w:pPr>
        <w:pStyle w:val="EditorsNote"/>
        <w:rPr>
          <w:highlight w:val="cyan"/>
        </w:rPr>
      </w:pPr>
      <w:r w:rsidRPr="00EE645B">
        <w:rPr>
          <w:highlight w:val="cyan"/>
        </w:rPr>
        <w:t>Editor’s Note: Targeted for completion in June 2018.</w:t>
      </w:r>
    </w:p>
    <w:p w14:paraId="2168C84C" w14:textId="77777777" w:rsidR="00695679" w:rsidRPr="00EE645B" w:rsidRDefault="00695679" w:rsidP="00695679">
      <w:pPr>
        <w:pStyle w:val="Heading3"/>
        <w:rPr>
          <w:highlight w:val="cyan"/>
        </w:rPr>
      </w:pPr>
      <w:bookmarkStart w:id="3030" w:name="_Toc491180882"/>
      <w:bookmarkStart w:id="3031" w:name="_Toc493510583"/>
      <w:bookmarkStart w:id="3032" w:name="_Toc500942689"/>
      <w:bookmarkStart w:id="3033" w:name="_Toc505697505"/>
      <w:r w:rsidRPr="00EE645B">
        <w:rPr>
          <w:highlight w:val="cyan"/>
          <w:lang w:eastAsia="zh-CN"/>
        </w:rPr>
        <w:t>5.7.3</w:t>
      </w:r>
      <w:r w:rsidRPr="00EE645B">
        <w:rPr>
          <w:highlight w:val="cyan"/>
          <w:lang w:eastAsia="zh-CN"/>
        </w:rPr>
        <w:tab/>
      </w:r>
      <w:r w:rsidRPr="00EE645B">
        <w:rPr>
          <w:highlight w:val="cyan"/>
        </w:rPr>
        <w:t>SCG failure information</w:t>
      </w:r>
      <w:bookmarkEnd w:id="3030"/>
      <w:bookmarkEnd w:id="3031"/>
      <w:bookmarkEnd w:id="3032"/>
      <w:bookmarkEnd w:id="3033"/>
    </w:p>
    <w:p w14:paraId="4BD8DD81" w14:textId="77777777" w:rsidR="00535529" w:rsidRPr="00EE645B" w:rsidRDefault="00535529" w:rsidP="00977D61">
      <w:pPr>
        <w:pStyle w:val="Heading4"/>
        <w:rPr>
          <w:highlight w:val="cyan"/>
        </w:rPr>
      </w:pPr>
      <w:bookmarkStart w:id="3034" w:name="_Toc500942690"/>
      <w:bookmarkStart w:id="3035"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34"/>
      <w:bookmarkEnd w:id="3035"/>
    </w:p>
    <w:bookmarkStart w:id="3036" w:name="_MON_1475577171"/>
    <w:bookmarkEnd w:id="3036"/>
    <w:p w14:paraId="59B68C28" w14:textId="77777777" w:rsidR="00535529" w:rsidRPr="00EE645B" w:rsidRDefault="00535529" w:rsidP="00535529">
      <w:pPr>
        <w:jc w:val="center"/>
        <w:rPr>
          <w:ins w:id="3037" w:author="Rapporteur" w:date="2018-02-06T16:28:00Z"/>
          <w:highlight w:val="cyan"/>
        </w:rPr>
      </w:pPr>
      <w:r w:rsidRPr="00EE645B">
        <w:rPr>
          <w:highlight w:val="cyan"/>
        </w:rPr>
        <w:object w:dxaOrig="6855" w:dyaOrig="2535" w14:anchorId="46E4C54F">
          <v:shape id="_x0000_i1045" type="#_x0000_t75" style="width:314.8pt;height:122.25pt" o:ole="">
            <v:imagedata r:id="rId59" o:title=""/>
          </v:shape>
          <o:OLEObject Type="Embed" ProgID="Word.Picture.8" ShapeID="_x0000_i1045" DrawAspect="Content" ObjectID="_1580826027" r:id="rId60"/>
        </w:object>
      </w:r>
    </w:p>
    <w:bookmarkStart w:id="3038" w:name="_MON_1579439757"/>
    <w:bookmarkEnd w:id="3038"/>
    <w:p w14:paraId="4B2BC2C2" w14:textId="77777777" w:rsidR="00126517" w:rsidRPr="00EE645B" w:rsidRDefault="0087491B" w:rsidP="00535529">
      <w:pPr>
        <w:jc w:val="center"/>
        <w:rPr>
          <w:highlight w:val="cyan"/>
        </w:rPr>
      </w:pPr>
      <w:ins w:id="3039" w:author="Rapporteur" w:date="2018-02-06T16:28:00Z">
        <w:r w:rsidRPr="00EE645B">
          <w:rPr>
            <w:highlight w:val="cyan"/>
          </w:rPr>
          <w:object w:dxaOrig="6855" w:dyaOrig="2535" w14:anchorId="517246B5">
            <v:shape id="_x0000_i1046" type="#_x0000_t75" style="width:314.8pt;height:122.25pt" o:ole="">
              <v:imagedata r:id="rId61" o:title=""/>
            </v:shape>
            <o:OLEObject Type="Embed" ProgID="Word.Picture.8" ShapeID="_x0000_i1046" DrawAspect="Content" ObjectID="_1580826028" r:id="rId62"/>
          </w:object>
        </w:r>
      </w:ins>
    </w:p>
    <w:p w14:paraId="68DB595A" w14:textId="77777777" w:rsidR="00535529" w:rsidRPr="00EE645B" w:rsidRDefault="00535529" w:rsidP="00535529">
      <w:pPr>
        <w:pStyle w:val="FigureTitle"/>
        <w:rPr>
          <w:highlight w:val="cyan"/>
        </w:rPr>
      </w:pPr>
      <w:r w:rsidRPr="00EE645B">
        <w:rPr>
          <w:highlight w:val="cyan"/>
        </w:rPr>
        <w:t>Figure 5.6.13.1-1: SCG failure information</w:t>
      </w:r>
    </w:p>
    <w:p w14:paraId="41FFB979" w14:textId="77777777"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0A7B2064" w14:textId="77777777" w:rsidR="00535529" w:rsidRPr="00EE645B" w:rsidRDefault="00535529" w:rsidP="00535529">
      <w:pPr>
        <w:pStyle w:val="EditorsNote"/>
        <w:rPr>
          <w:highlight w:val="cyan"/>
        </w:rPr>
      </w:pPr>
      <w:r w:rsidRPr="00EE645B">
        <w:rPr>
          <w:highlight w:val="cyan"/>
        </w:rPr>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3096501B" w14:textId="77777777"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118BE2FE" w14:textId="77777777" w:rsidR="00535529" w:rsidRPr="00EE645B" w:rsidRDefault="00535529" w:rsidP="00535529">
      <w:pPr>
        <w:pStyle w:val="Heading4"/>
        <w:rPr>
          <w:highlight w:val="cyan"/>
        </w:rPr>
      </w:pPr>
      <w:bookmarkStart w:id="3040" w:name="_Toc500942691"/>
      <w:bookmarkStart w:id="3041"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40"/>
      <w:bookmarkEnd w:id="3041"/>
    </w:p>
    <w:p w14:paraId="3E8FF32E"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3370FB70"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42" w:author="" w:date="2018-01-31T06:31:00Z">
        <w:r w:rsidR="002C7C40" w:rsidRPr="00EE645B">
          <w:rPr>
            <w:highlight w:val="cyan"/>
          </w:rPr>
          <w:t>0</w:t>
        </w:r>
      </w:ins>
      <w:del w:id="3043" w:author="" w:date="2018-01-31T06:31:00Z">
        <w:r w:rsidRPr="00EE645B" w:rsidDel="002C7C40">
          <w:rPr>
            <w:highlight w:val="cyan"/>
          </w:rPr>
          <w:delText>1</w:delText>
        </w:r>
      </w:del>
      <w:r w:rsidRPr="00EE645B">
        <w:rPr>
          <w:highlight w:val="cyan"/>
        </w:rPr>
        <w:t>.3</w:t>
      </w:r>
      <w:del w:id="3044" w:author="merged r1" w:date="2018-01-18T13:12:00Z">
        <w:r w:rsidR="005F3E76" w:rsidRPr="00EE645B">
          <w:rPr>
            <w:highlight w:val="cyan"/>
          </w:rPr>
          <w:delText>,</w:delText>
        </w:r>
      </w:del>
      <w:ins w:id="3045" w:author="merged r1" w:date="2018-01-18T13:12:00Z">
        <w:r w:rsidR="006075D4" w:rsidRPr="00EE645B">
          <w:rPr>
            <w:highlight w:val="cyan"/>
          </w:rPr>
          <w:t>;</w:t>
        </w:r>
      </w:ins>
    </w:p>
    <w:p w14:paraId="106AB55B" w14:textId="77777777" w:rsidR="00535529" w:rsidRPr="00EE645B" w:rsidRDefault="00535529" w:rsidP="00535529">
      <w:pPr>
        <w:pStyle w:val="B1"/>
        <w:rPr>
          <w:highlight w:val="cyan"/>
        </w:rPr>
      </w:pPr>
      <w:r w:rsidRPr="00EE645B">
        <w:rPr>
          <w:highlight w:val="cyan"/>
        </w:rPr>
        <w:lastRenderedPageBreak/>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46" w:author="merged r1" w:date="2018-01-18T13:12:00Z">
        <w:r w:rsidR="005F3E76" w:rsidRPr="00EE645B">
          <w:rPr>
            <w:highlight w:val="cyan"/>
          </w:rPr>
          <w:delText>,</w:delText>
        </w:r>
      </w:del>
      <w:ins w:id="3047" w:author="merged r1" w:date="2018-01-18T13:12:00Z">
        <w:r w:rsidR="006075D4" w:rsidRPr="00EE645B">
          <w:rPr>
            <w:highlight w:val="cyan"/>
          </w:rPr>
          <w:t>;</w:t>
        </w:r>
      </w:ins>
    </w:p>
    <w:p w14:paraId="68BC2A57"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48" w:author="Rapporteur" w:date="2018-02-02T00:21:00Z">
        <w:r w:rsidR="00BE0F46" w:rsidRPr="00EE645B">
          <w:rPr>
            <w:highlight w:val="cyan"/>
          </w:rPr>
          <w:t>14</w:t>
        </w:r>
      </w:ins>
      <w:del w:id="3049" w:author="Rapporteur" w:date="2018-02-02T00:21:00Z">
        <w:r w:rsidRPr="00EE645B" w:rsidDel="00BE0F46">
          <w:rPr>
            <w:highlight w:val="cyan"/>
          </w:rPr>
          <w:delText>xx</w:delText>
        </w:r>
      </w:del>
      <w:r w:rsidRPr="00EE645B">
        <w:rPr>
          <w:highlight w:val="cyan"/>
        </w:rPr>
        <w:t>]</w:t>
      </w:r>
      <w:del w:id="3050"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15B133FC" w14:textId="77777777" w:rsidR="00535529" w:rsidRPr="00EE645B" w:rsidRDefault="00535529" w:rsidP="00535529">
      <w:pPr>
        <w:pStyle w:val="EditorsNote"/>
        <w:rPr>
          <w:highlight w:val="cyan"/>
        </w:rPr>
      </w:pPr>
      <w:r w:rsidRPr="00EE645B">
        <w:rPr>
          <w:highlight w:val="cyan"/>
        </w:rPr>
        <w:t>Editor’s Note: FFS on RAN1 decision on powerControlMode;</w:t>
      </w:r>
    </w:p>
    <w:p w14:paraId="4A23FEFF"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51" w:author="merged r1" w:date="2018-01-18T13:12:00Z">
        <w:r w:rsidR="00A27E28" w:rsidRPr="00EE645B">
          <w:rPr>
            <w:highlight w:val="cyan"/>
          </w:rPr>
          <w:delText>8</w:delText>
        </w:r>
      </w:del>
      <w:ins w:id="3052" w:author="merged r1" w:date="2018-01-18T13:12:00Z">
        <w:r w:rsidR="006075D4" w:rsidRPr="00EE645B">
          <w:rPr>
            <w:highlight w:val="cyan"/>
          </w:rPr>
          <w:t>9</w:t>
        </w:r>
      </w:ins>
      <w:r w:rsidR="00A27E28" w:rsidRPr="00EE645B">
        <w:rPr>
          <w:highlight w:val="cyan"/>
        </w:rPr>
        <w:t>.2</w:t>
      </w:r>
      <w:r w:rsidRPr="00EE645B">
        <w:rPr>
          <w:highlight w:val="cyan"/>
        </w:rPr>
        <w:t>;</w:t>
      </w:r>
    </w:p>
    <w:p w14:paraId="61FA5C2B" w14:textId="77777777"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53" w:author="merged r1" w:date="2018-01-18T13:12:00Z">
        <w:r w:rsidR="0044602A" w:rsidRPr="00EE645B">
          <w:rPr>
            <w:highlight w:val="cyan"/>
          </w:rPr>
          <w:delText>3</w:delText>
        </w:r>
      </w:del>
      <w:ins w:id="3054" w:author="merged r1" w:date="2018-01-18T13:12:00Z">
        <w:r w:rsidR="006075D4" w:rsidRPr="00EE645B">
          <w:rPr>
            <w:highlight w:val="cyan"/>
          </w:rPr>
          <w:t>1</w:t>
        </w:r>
      </w:ins>
      <w:r w:rsidRPr="00EE645B">
        <w:rPr>
          <w:highlight w:val="cyan"/>
        </w:rPr>
        <w:t>;</w:t>
      </w:r>
    </w:p>
    <w:p w14:paraId="5CAECE29" w14:textId="77777777" w:rsidR="00535529" w:rsidRPr="00EE645B" w:rsidRDefault="00535529" w:rsidP="00535529">
      <w:pPr>
        <w:rPr>
          <w:highlight w:val="cyan"/>
        </w:rPr>
      </w:pPr>
      <w:r w:rsidRPr="00EE645B">
        <w:rPr>
          <w:highlight w:val="cyan"/>
        </w:rPr>
        <w:t>Upon initiating the procedure, the UE shall:</w:t>
      </w:r>
    </w:p>
    <w:p w14:paraId="3927F45B"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4CD60B65"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4A7FEE58" w14:textId="77777777"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55" w:author="merged r1" w:date="2018-01-18T13:12:00Z">
        <w:r w:rsidR="006075D4" w:rsidRPr="00EE645B">
          <w:rPr>
            <w:highlight w:val="cyan"/>
          </w:rPr>
          <w:t>, if running</w:t>
        </w:r>
      </w:ins>
      <w:r w:rsidRPr="00EE645B">
        <w:rPr>
          <w:highlight w:val="cyan"/>
        </w:rPr>
        <w:t>;</w:t>
      </w:r>
    </w:p>
    <w:p w14:paraId="28E778D7"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5313A5E6" w14:textId="77777777" w:rsidR="00535529" w:rsidRPr="00EE645B" w:rsidDel="005E0303" w:rsidRDefault="00535529" w:rsidP="00535529">
      <w:pPr>
        <w:pStyle w:val="B2"/>
        <w:rPr>
          <w:del w:id="3056" w:author="L015" w:date="2018-02-01T08:44:00Z"/>
          <w:highlight w:val="cyan"/>
        </w:rPr>
      </w:pPr>
      <w:del w:id="3057" w:author="L015" w:date="2018-02-01T08:44:00Z">
        <w:r w:rsidRPr="00EE645B" w:rsidDel="005E0303">
          <w:rPr>
            <w:highlight w:val="cyan"/>
          </w:rPr>
          <w:delText>2&gt;</w:delText>
        </w:r>
        <w:r w:rsidRPr="00EE645B" w:rsidDel="005E0303">
          <w:rPr>
            <w:highlight w:val="cyan"/>
          </w:rPr>
          <w:tab/>
          <w:delText>determine the failure type</w:delText>
        </w:r>
      </w:del>
      <w:ins w:id="3058" w:author="merged r1" w:date="2018-01-18T13:12:00Z">
        <w:del w:id="3059"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60"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33D04192" w14:textId="77777777" w:rsidR="00535529" w:rsidRPr="00EE645B" w:rsidDel="005E0303" w:rsidRDefault="00535529" w:rsidP="00535529">
      <w:pPr>
        <w:pStyle w:val="B2"/>
        <w:rPr>
          <w:del w:id="3061" w:author="L015" w:date="2018-02-01T08:44:00Z"/>
          <w:highlight w:val="cyan"/>
        </w:rPr>
      </w:pPr>
      <w:del w:id="3062"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57704FC9" w14:textId="77777777" w:rsidR="00A27E28" w:rsidRPr="00EE645B" w:rsidDel="005E0303" w:rsidRDefault="00A27E28" w:rsidP="00A27E28">
      <w:pPr>
        <w:pStyle w:val="B2"/>
        <w:rPr>
          <w:del w:id="3063" w:author="L015" w:date="2018-02-01T08:44:00Z"/>
          <w:highlight w:val="cyan"/>
        </w:rPr>
      </w:pPr>
      <w:del w:id="3064"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0AB1B262" w14:textId="77777777" w:rsidR="00A27E28" w:rsidRPr="00EE645B" w:rsidDel="005E0303" w:rsidRDefault="00A27E28" w:rsidP="00A27E28">
      <w:pPr>
        <w:pStyle w:val="B2"/>
        <w:rPr>
          <w:del w:id="3065" w:author="L015" w:date="2018-02-01T08:44:00Z"/>
          <w:highlight w:val="cyan"/>
        </w:rPr>
      </w:pPr>
      <w:del w:id="3066"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5E14FD57" w14:textId="77777777"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67" w:author="L015" w:date="2018-02-01T08:45:00Z">
        <w:r w:rsidR="005E0303" w:rsidRPr="00EE645B">
          <w:rPr>
            <w:highlight w:val="cyan"/>
          </w:rPr>
          <w:t>a</w:t>
        </w:r>
      </w:ins>
      <w:del w:id="3068" w:author="L015" w:date="2018-02-01T08:45:00Z">
        <w:r w:rsidRPr="00EE645B" w:rsidDel="005E0303">
          <w:rPr>
            <w:highlight w:val="cyan"/>
          </w:rPr>
          <w:delText>.3</w:delText>
        </w:r>
      </w:del>
      <w:r w:rsidR="00063E03" w:rsidRPr="00EE645B">
        <w:rPr>
          <w:highlight w:val="cyan"/>
        </w:rPr>
        <w:t>]</w:t>
      </w:r>
      <w:r w:rsidRPr="00EE645B">
        <w:rPr>
          <w:highlight w:val="cyan"/>
        </w:rPr>
        <w:t>;</w:t>
      </w:r>
    </w:p>
    <w:p w14:paraId="6647E518" w14:textId="77777777" w:rsidR="00535529" w:rsidRPr="00EE645B" w:rsidRDefault="00535529" w:rsidP="00535529">
      <w:pPr>
        <w:pStyle w:val="EditorsNote"/>
        <w:rPr>
          <w:highlight w:val="cyan"/>
        </w:rPr>
      </w:pPr>
      <w:r w:rsidRPr="00EE645B">
        <w:rPr>
          <w:highlight w:val="cyan"/>
        </w:rPr>
        <w:t>Editor’s Note:</w:t>
      </w:r>
      <w:ins w:id="3069" w:author="L015" w:date="2018-02-01T08:44:00Z">
        <w:r w:rsidR="005E0303" w:rsidRPr="00EE645B" w:rsidDel="005E0303">
          <w:rPr>
            <w:highlight w:val="cyan"/>
          </w:rPr>
          <w:t xml:space="preserve"> </w:t>
        </w:r>
      </w:ins>
      <w:del w:id="3070"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6F2CB889" w14:textId="77777777" w:rsidR="00C922EC" w:rsidRPr="00EE645B" w:rsidRDefault="00C922EC" w:rsidP="00C922EC">
      <w:pPr>
        <w:pStyle w:val="Heading4"/>
        <w:rPr>
          <w:highlight w:val="cyan"/>
        </w:rPr>
      </w:pPr>
      <w:bookmarkStart w:id="3071" w:name="_Toc500942692"/>
      <w:bookmarkStart w:id="3072" w:name="_Toc505697508"/>
      <w:bookmarkStart w:id="3073"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71"/>
      <w:bookmarkEnd w:id="3072"/>
    </w:p>
    <w:bookmarkEnd w:id="3073"/>
    <w:p w14:paraId="21B05269" w14:textId="77777777"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04565CB1" w14:textId="77777777" w:rsidR="00C922EC" w:rsidRPr="00EE645B" w:rsidRDefault="00C922EC" w:rsidP="00C922EC">
      <w:pPr>
        <w:rPr>
          <w:highlight w:val="cyan"/>
        </w:rPr>
      </w:pPr>
      <w:r w:rsidRPr="00EE645B">
        <w:rPr>
          <w:highlight w:val="cyan"/>
        </w:rPr>
        <w:t xml:space="preserve">The UE shall </w:t>
      </w:r>
      <w:del w:id="3074" w:author="merged r1" w:date="2018-01-18T13:12:00Z">
        <w:r w:rsidRPr="00EE645B">
          <w:rPr>
            <w:highlight w:val="cyan"/>
          </w:rPr>
          <w:delText>determine</w:delText>
        </w:r>
      </w:del>
      <w:ins w:id="3075" w:author="merged r1" w:date="2018-01-18T13:12:00Z">
        <w:r w:rsidR="006075D4" w:rsidRPr="00EE645B">
          <w:rPr>
            <w:highlight w:val="cyan"/>
          </w:rPr>
          <w:t>set</w:t>
        </w:r>
      </w:ins>
      <w:r w:rsidRPr="00EE645B">
        <w:rPr>
          <w:highlight w:val="cyan"/>
        </w:rPr>
        <w:t xml:space="preserve"> the SCG failure type as follows:</w:t>
      </w:r>
    </w:p>
    <w:p w14:paraId="002E9DEA"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00321CE0" w:rsidRPr="00321CE0">
        <w:rPr>
          <w:i/>
          <w:highlight w:val="cyan"/>
          <w:rPrChange w:id="3076" w:author="merged r1" w:date="2018-01-18T13:22:00Z">
            <w:rPr/>
          </w:rPrChange>
        </w:rPr>
        <w:t>SCGFailureInformation</w:t>
      </w:r>
      <w:r w:rsidRPr="00EE645B">
        <w:rPr>
          <w:highlight w:val="cyan"/>
        </w:rPr>
        <w:t xml:space="preserve"> message to provide SCG radio link failure information:</w:t>
      </w:r>
    </w:p>
    <w:p w14:paraId="176CC28C" w14:textId="77777777" w:rsidR="00C922EC" w:rsidRPr="00EE645B" w:rsidRDefault="00C922EC" w:rsidP="00622961">
      <w:pPr>
        <w:pStyle w:val="B2"/>
        <w:rPr>
          <w:highlight w:val="cyan"/>
        </w:rPr>
      </w:pPr>
      <w:r w:rsidRPr="00EE645B">
        <w:rPr>
          <w:highlight w:val="cyan"/>
        </w:rPr>
        <w:t>2&gt;</w:t>
      </w:r>
      <w:r w:rsidRPr="00EE645B">
        <w:rPr>
          <w:highlight w:val="cyan"/>
        </w:rPr>
        <w:tab/>
      </w:r>
      <w:del w:id="3077" w:author="merged r1" w:date="2018-01-18T13:12:00Z">
        <w:r w:rsidRPr="00EE645B">
          <w:rPr>
            <w:highlight w:val="cyan"/>
          </w:rPr>
          <w:delText>determine</w:delText>
        </w:r>
      </w:del>
      <w:ins w:id="3078" w:author="merged r1" w:date="2018-01-18T13:12:00Z">
        <w:r w:rsidR="006075D4" w:rsidRPr="00EE645B">
          <w:rPr>
            <w:highlight w:val="cyan"/>
          </w:rPr>
          <w:t>set</w:t>
        </w:r>
      </w:ins>
      <w:r w:rsidRPr="00EE645B">
        <w:rPr>
          <w:highlight w:val="cyan"/>
        </w:rPr>
        <w:t xml:space="preserve"> the </w:t>
      </w:r>
      <w:del w:id="3079" w:author="merged r1" w:date="2018-01-18T13:12:00Z">
        <w:r w:rsidRPr="00EE645B">
          <w:rPr>
            <w:highlight w:val="cyan"/>
          </w:rPr>
          <w:delText>failure type</w:delText>
        </w:r>
      </w:del>
      <w:ins w:id="3080" w:author="merged r1" w:date="2018-01-18T13:12:00Z">
        <w:r w:rsidR="006075D4" w:rsidRPr="00EE645B">
          <w:rPr>
            <w:i/>
            <w:highlight w:val="cyan"/>
          </w:rPr>
          <w:t>failureType</w:t>
        </w:r>
      </w:ins>
      <w:r w:rsidRPr="00EE645B">
        <w:rPr>
          <w:highlight w:val="cyan"/>
        </w:rPr>
        <w:t xml:space="preserve"> as the trigger for detecting SCG radio link failure;</w:t>
      </w:r>
    </w:p>
    <w:p w14:paraId="4270329A"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1"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65521990" w14:textId="77777777" w:rsidR="00C922EC" w:rsidRPr="00EE645B" w:rsidRDefault="00C922EC" w:rsidP="00622961">
      <w:pPr>
        <w:pStyle w:val="B2"/>
        <w:rPr>
          <w:highlight w:val="cyan"/>
        </w:rPr>
      </w:pPr>
      <w:r w:rsidRPr="00EE645B">
        <w:rPr>
          <w:highlight w:val="cyan"/>
        </w:rPr>
        <w:t>2&gt;</w:t>
      </w:r>
      <w:r w:rsidRPr="00EE645B">
        <w:rPr>
          <w:highlight w:val="cyan"/>
        </w:rPr>
        <w:tab/>
      </w:r>
      <w:del w:id="3082" w:author="merged r1" w:date="2018-01-18T13:12:00Z">
        <w:r w:rsidRPr="00EE645B">
          <w:rPr>
            <w:highlight w:val="cyan"/>
          </w:rPr>
          <w:delText>determine</w:delText>
        </w:r>
      </w:del>
      <w:ins w:id="3083" w:author="merged r1" w:date="2018-01-18T13:12:00Z">
        <w:r w:rsidR="006075D4" w:rsidRPr="00EE645B">
          <w:rPr>
            <w:highlight w:val="cyan"/>
          </w:rPr>
          <w:t>set</w:t>
        </w:r>
      </w:ins>
      <w:r w:rsidRPr="00EE645B">
        <w:rPr>
          <w:highlight w:val="cyan"/>
        </w:rPr>
        <w:t xml:space="preserve"> the </w:t>
      </w:r>
      <w:del w:id="3084" w:author="merged r1" w:date="2018-01-18T13:12:00Z">
        <w:r w:rsidRPr="00EE645B">
          <w:rPr>
            <w:highlight w:val="cyan"/>
          </w:rPr>
          <w:delText>failure type</w:delText>
        </w:r>
      </w:del>
      <w:ins w:id="3085" w:author="merged r1" w:date="2018-01-18T13:12:00Z">
        <w:r w:rsidR="006075D4" w:rsidRPr="00EE645B">
          <w:rPr>
            <w:i/>
            <w:highlight w:val="cyan"/>
          </w:rPr>
          <w:t>failureType</w:t>
        </w:r>
      </w:ins>
      <w:r w:rsidRPr="00EE645B">
        <w:rPr>
          <w:highlight w:val="cyan"/>
        </w:rPr>
        <w:t xml:space="preserve"> as </w:t>
      </w:r>
      <w:r w:rsidR="00321CE0" w:rsidRPr="00321CE0">
        <w:rPr>
          <w:i/>
          <w:highlight w:val="cyan"/>
          <w:rPrChange w:id="3086" w:author="merged r1" w:date="2018-01-18T13:22:00Z">
            <w:rPr/>
          </w:rPrChange>
        </w:rPr>
        <w:t>scg-ChangeFailure</w:t>
      </w:r>
      <w:r w:rsidRPr="00EE645B">
        <w:rPr>
          <w:highlight w:val="cyan"/>
        </w:rPr>
        <w:t>;</w:t>
      </w:r>
    </w:p>
    <w:p w14:paraId="19AB90A4" w14:textId="77777777"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65D8A98F"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7" w:author="merged r1" w:date="2018-01-18T13:22:00Z">
            <w:rPr/>
          </w:rPrChange>
        </w:rPr>
        <w:t>SCGFailureInformation</w:t>
      </w:r>
      <w:r w:rsidRPr="00EE645B">
        <w:rPr>
          <w:highlight w:val="cyan"/>
        </w:rPr>
        <w:t xml:space="preserve"> message due to exceeding maximum uplink transmission timing difference:</w:t>
      </w:r>
    </w:p>
    <w:p w14:paraId="43EDC5D0" w14:textId="77777777" w:rsidR="00C922EC" w:rsidRPr="00EE645B" w:rsidRDefault="00C922EC" w:rsidP="00622961">
      <w:pPr>
        <w:pStyle w:val="B2"/>
        <w:rPr>
          <w:highlight w:val="cyan"/>
        </w:rPr>
      </w:pPr>
      <w:r w:rsidRPr="00EE645B">
        <w:rPr>
          <w:highlight w:val="cyan"/>
        </w:rPr>
        <w:t>2&gt;</w:t>
      </w:r>
      <w:r w:rsidRPr="00EE645B">
        <w:rPr>
          <w:highlight w:val="cyan"/>
        </w:rPr>
        <w:tab/>
      </w:r>
      <w:del w:id="3088" w:author="merged r1" w:date="2018-01-18T13:12:00Z">
        <w:r w:rsidRPr="00EE645B">
          <w:rPr>
            <w:highlight w:val="cyan"/>
          </w:rPr>
          <w:delText>determine</w:delText>
        </w:r>
      </w:del>
      <w:ins w:id="3089" w:author="merged r1" w:date="2018-01-18T13:12:00Z">
        <w:r w:rsidR="006075D4" w:rsidRPr="00EE645B">
          <w:rPr>
            <w:highlight w:val="cyan"/>
          </w:rPr>
          <w:t>set</w:t>
        </w:r>
      </w:ins>
      <w:r w:rsidRPr="00EE645B">
        <w:rPr>
          <w:highlight w:val="cyan"/>
        </w:rPr>
        <w:t xml:space="preserve"> the </w:t>
      </w:r>
      <w:del w:id="3090" w:author="merged r1" w:date="2018-01-18T13:12:00Z">
        <w:r w:rsidRPr="00EE645B">
          <w:rPr>
            <w:highlight w:val="cyan"/>
          </w:rPr>
          <w:delText>failure type</w:delText>
        </w:r>
      </w:del>
      <w:ins w:id="3091"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13CAA7DD" w14:textId="77777777"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00321CE0" w:rsidRPr="00321CE0">
        <w:rPr>
          <w:i/>
          <w:highlight w:val="cyan"/>
          <w:rPrChange w:id="3092" w:author="merged r1" w:date="2018-01-18T13:22:00Z">
            <w:rPr/>
          </w:rPrChange>
        </w:rPr>
        <w:t>SCGFailureInformation</w:t>
      </w:r>
      <w:r w:rsidRPr="00EE645B">
        <w:rPr>
          <w:highlight w:val="cyan"/>
        </w:rPr>
        <w:t xml:space="preserve"> message due to SRB3 IP check failure:</w:t>
      </w:r>
    </w:p>
    <w:p w14:paraId="609680F5" w14:textId="77777777" w:rsidR="00C922EC" w:rsidRPr="00EE645B" w:rsidRDefault="00C922EC" w:rsidP="00622961">
      <w:pPr>
        <w:pStyle w:val="B2"/>
        <w:rPr>
          <w:highlight w:val="cyan"/>
        </w:rPr>
      </w:pPr>
      <w:r w:rsidRPr="00EE645B">
        <w:rPr>
          <w:highlight w:val="cyan"/>
        </w:rPr>
        <w:t>2&gt;</w:t>
      </w:r>
      <w:r w:rsidRPr="00EE645B">
        <w:rPr>
          <w:highlight w:val="cyan"/>
        </w:rPr>
        <w:tab/>
      </w:r>
      <w:del w:id="3093" w:author="merged r1" w:date="2018-01-18T13:12:00Z">
        <w:r w:rsidRPr="00EE645B">
          <w:rPr>
            <w:highlight w:val="cyan"/>
          </w:rPr>
          <w:delText>determine</w:delText>
        </w:r>
      </w:del>
      <w:ins w:id="3094" w:author="merged r1" w:date="2018-01-18T13:12:00Z">
        <w:r w:rsidR="006075D4" w:rsidRPr="00EE645B">
          <w:rPr>
            <w:highlight w:val="cyan"/>
          </w:rPr>
          <w:t>set</w:t>
        </w:r>
      </w:ins>
      <w:r w:rsidRPr="00EE645B">
        <w:rPr>
          <w:highlight w:val="cyan"/>
        </w:rPr>
        <w:t xml:space="preserve"> the </w:t>
      </w:r>
      <w:del w:id="3095" w:author="merged r1" w:date="2018-01-18T13:12:00Z">
        <w:r w:rsidRPr="00EE645B">
          <w:rPr>
            <w:highlight w:val="cyan"/>
          </w:rPr>
          <w:delText>failure type</w:delText>
        </w:r>
      </w:del>
      <w:ins w:id="3096" w:author="merged r1" w:date="2018-01-18T13:12:00Z">
        <w:r w:rsidR="006075D4" w:rsidRPr="00EE645B">
          <w:rPr>
            <w:i/>
            <w:highlight w:val="cyan"/>
          </w:rPr>
          <w:t>failureType</w:t>
        </w:r>
      </w:ins>
      <w:r w:rsidRPr="00EE645B">
        <w:rPr>
          <w:highlight w:val="cyan"/>
        </w:rPr>
        <w:t xml:space="preserve"> as </w:t>
      </w:r>
      <w:del w:id="3097" w:author="merged r1" w:date="2018-01-18T13:12:00Z">
        <w:r w:rsidRPr="00EE645B">
          <w:rPr>
            <w:i/>
            <w:highlight w:val="cyan"/>
          </w:rPr>
          <w:delText>srb3IPCheckFailure</w:delText>
        </w:r>
      </w:del>
      <w:ins w:id="3098"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08DE0F46" w14:textId="77777777"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49FCA2DB" w14:textId="77777777" w:rsidR="00C922EC" w:rsidRPr="00EE645B" w:rsidRDefault="00C922EC" w:rsidP="00622961">
      <w:pPr>
        <w:pStyle w:val="B2"/>
        <w:rPr>
          <w:highlight w:val="cyan"/>
        </w:rPr>
      </w:pPr>
      <w:r w:rsidRPr="00EE645B">
        <w:rPr>
          <w:highlight w:val="cyan"/>
        </w:rPr>
        <w:t>2&gt;</w:t>
      </w:r>
      <w:r w:rsidRPr="00EE645B">
        <w:rPr>
          <w:highlight w:val="cyan"/>
        </w:rPr>
        <w:tab/>
      </w:r>
      <w:del w:id="3099" w:author="merged r1" w:date="2018-01-18T13:12:00Z">
        <w:r w:rsidRPr="00EE645B">
          <w:rPr>
            <w:highlight w:val="cyan"/>
          </w:rPr>
          <w:delText>determine</w:delText>
        </w:r>
      </w:del>
      <w:ins w:id="3100" w:author="merged r1" w:date="2018-01-18T13:12:00Z">
        <w:r w:rsidR="006075D4" w:rsidRPr="00EE645B">
          <w:rPr>
            <w:highlight w:val="cyan"/>
          </w:rPr>
          <w:t>set</w:t>
        </w:r>
      </w:ins>
      <w:r w:rsidRPr="00EE645B">
        <w:rPr>
          <w:highlight w:val="cyan"/>
        </w:rPr>
        <w:t xml:space="preserve"> the </w:t>
      </w:r>
      <w:del w:id="3101" w:author="merged r1" w:date="2018-01-18T13:12:00Z">
        <w:r w:rsidRPr="00EE645B">
          <w:rPr>
            <w:highlight w:val="cyan"/>
          </w:rPr>
          <w:delText>failure type</w:delText>
        </w:r>
      </w:del>
      <w:ins w:id="3102"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C008EC3" w14:textId="77777777"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3C71BB90" w14:textId="77777777" w:rsidR="00C922EC" w:rsidRPr="00EE645B" w:rsidRDefault="00C922EC" w:rsidP="00C922EC">
      <w:pPr>
        <w:pStyle w:val="Heading4"/>
        <w:rPr>
          <w:highlight w:val="cyan"/>
        </w:rPr>
      </w:pPr>
      <w:bookmarkStart w:id="3103" w:name="_Toc500942693"/>
      <w:bookmarkStart w:id="3104" w:name="_Toc505697509"/>
      <w:bookmarkStart w:id="3105" w:name="_Hlk504051356"/>
      <w:r w:rsidRPr="00EE645B">
        <w:rPr>
          <w:highlight w:val="cyan"/>
        </w:rPr>
        <w:lastRenderedPageBreak/>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106" w:author="L015" w:date="2018-02-01T08:56:00Z">
        <w:r w:rsidR="00F14421" w:rsidRPr="00EE645B" w:rsidDel="00332C5E">
          <w:rPr>
            <w:i/>
            <w:noProof/>
            <w:highlight w:val="cyan"/>
          </w:rPr>
          <w:delText>FailureReportSCG</w:delText>
        </w:r>
      </w:del>
      <w:ins w:id="3107" w:author="L015" w:date="2018-02-01T08:56:00Z">
        <w:r w:rsidR="00332C5E" w:rsidRPr="00EE645B">
          <w:rPr>
            <w:i/>
            <w:noProof/>
            <w:highlight w:val="cyan"/>
          </w:rPr>
          <w:t>MeasResultSCG</w:t>
        </w:r>
      </w:ins>
      <w:r w:rsidR="00F329CC" w:rsidRPr="00EE645B">
        <w:rPr>
          <w:i/>
          <w:noProof/>
          <w:highlight w:val="cyan"/>
        </w:rPr>
        <w:t>-</w:t>
      </w:r>
      <w:ins w:id="3108" w:author="L015" w:date="2018-02-01T08:56:00Z">
        <w:r w:rsidR="00332C5E" w:rsidRPr="00EE645B">
          <w:rPr>
            <w:i/>
            <w:noProof/>
            <w:highlight w:val="cyan"/>
          </w:rPr>
          <w:t>Failure</w:t>
        </w:r>
      </w:ins>
      <w:del w:id="3109"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103"/>
      <w:bookmarkEnd w:id="3104"/>
      <w:r w:rsidRPr="00EE645B">
        <w:rPr>
          <w:highlight w:val="cyan"/>
        </w:rPr>
        <w:t xml:space="preserve"> </w:t>
      </w:r>
    </w:p>
    <w:bookmarkEnd w:id="3105"/>
    <w:p w14:paraId="72354C5D" w14:textId="77777777" w:rsidR="00C922EC" w:rsidRPr="00EE645B" w:rsidRDefault="00C922EC" w:rsidP="00C922EC">
      <w:pPr>
        <w:rPr>
          <w:highlight w:val="cyan"/>
        </w:rPr>
      </w:pPr>
      <w:r w:rsidRPr="00EE645B">
        <w:rPr>
          <w:highlight w:val="cyan"/>
        </w:rPr>
        <w:t xml:space="preserve">The UE shall set the contents of the </w:t>
      </w:r>
      <w:bookmarkStart w:id="3110" w:name="_Hlk498029417"/>
      <w:del w:id="3111" w:author="L015" w:date="2018-02-01T08:57:00Z">
        <w:r w:rsidR="00F14421" w:rsidRPr="00EE645B" w:rsidDel="00332C5E">
          <w:rPr>
            <w:i/>
            <w:noProof/>
            <w:highlight w:val="cyan"/>
          </w:rPr>
          <w:delText>F</w:delText>
        </w:r>
      </w:del>
      <w:ins w:id="3112" w:author="L015" w:date="2018-02-01T08:57:00Z">
        <w:r w:rsidR="00332C5E" w:rsidRPr="00EE645B">
          <w:rPr>
            <w:i/>
            <w:noProof/>
            <w:highlight w:val="cyan"/>
          </w:rPr>
          <w:t>MeasResultSCG-Failure</w:t>
        </w:r>
      </w:ins>
      <w:del w:id="3113"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110"/>
      <w:r w:rsidRPr="00EE645B">
        <w:rPr>
          <w:highlight w:val="cyan"/>
        </w:rPr>
        <w:t>as follows:</w:t>
      </w:r>
    </w:p>
    <w:p w14:paraId="01BF8FD0"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114" w:author="merged r1" w:date="2018-01-18T13:12:00Z">
        <w:r w:rsidR="00321CE0" w:rsidRPr="00321CE0">
          <w:rPr>
            <w:i/>
            <w:highlight w:val="cyan"/>
            <w:rPrChange w:id="3115" w:author="CATT" w:date="2018-01-18T13:22:00Z">
              <w:rPr/>
            </w:rPrChange>
          </w:rPr>
          <w:delText>measResultServFreqList</w:delText>
        </w:r>
      </w:del>
      <w:ins w:id="3116" w:author="merged r1" w:date="2018-01-18T13:12:00Z">
        <w:r w:rsidR="00C922EC" w:rsidRPr="00EE645B">
          <w:rPr>
            <w:i/>
            <w:highlight w:val="cyan"/>
          </w:rPr>
          <w:t>measResultServ</w:t>
        </w:r>
        <w:del w:id="3117"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321CE0" w:rsidRPr="00321CE0">
        <w:rPr>
          <w:i/>
          <w:highlight w:val="cyan"/>
          <w:rPrChange w:id="3118" w:author="merged r1" w:date="2018-01-18T13:22:00Z">
            <w:rPr/>
          </w:rPrChange>
        </w:rPr>
        <w:t xml:space="preserve"> </w:t>
      </w:r>
      <w:ins w:id="3119" w:author="CATT" w:date="2018-01-18T13:22:00Z">
        <w:r w:rsidR="00321CE0" w:rsidRPr="00321CE0">
          <w:rPr>
            <w:i/>
            <w:highlight w:val="cyan"/>
            <w:rPrChange w:id="3120" w:author="CATT" w:date="2018-01-16T11:38:00Z">
              <w:rPr/>
            </w:rPrChange>
          </w:rPr>
          <w:t>measResultS</w:t>
        </w:r>
      </w:ins>
      <w:ins w:id="3121" w:author="CATT" w:date="2018-01-16T11:39:00Z">
        <w:r w:rsidR="004B5C13" w:rsidRPr="00EE645B">
          <w:rPr>
            <w:rFonts w:hint="eastAsia"/>
            <w:i/>
            <w:highlight w:val="cyan"/>
            <w:lang w:eastAsia="zh-CN"/>
          </w:rPr>
          <w:t>erving</w:t>
        </w:r>
      </w:ins>
      <w:ins w:id="3122" w:author="CATT" w:date="2018-01-18T13:22:00Z">
        <w:r w:rsidR="00321CE0" w:rsidRPr="00321CE0">
          <w:rPr>
            <w:i/>
            <w:highlight w:val="cyan"/>
            <w:rPrChange w:id="3123" w:author="CATT" w:date="2018-01-16T11:38:00Z">
              <w:rPr/>
            </w:rPrChange>
          </w:rPr>
          <w:t>Cell</w:t>
        </w:r>
      </w:ins>
      <w:del w:id="3124"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2CFCD423"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25" w:author="merged r1" w:date="2018-01-18T13:12:00Z">
        <w:r w:rsidR="00321CE0" w:rsidRPr="00321CE0">
          <w:rPr>
            <w:i/>
            <w:highlight w:val="cyan"/>
            <w:rPrChange w:id="3126" w:author="CATT" w:date="2018-01-18T13:22:00Z">
              <w:rPr/>
            </w:rPrChange>
          </w:rPr>
          <w:delText>measResultServFreqList</w:delText>
        </w:r>
        <w:r w:rsidR="00C922EC" w:rsidRPr="00EE645B">
          <w:rPr>
            <w:highlight w:val="cyan"/>
          </w:rPr>
          <w:delText xml:space="preserve">, include within </w:delText>
        </w:r>
        <w:r w:rsidR="00321CE0" w:rsidRPr="00321CE0">
          <w:rPr>
            <w:i/>
            <w:highlight w:val="cyan"/>
            <w:rPrChange w:id="3127" w:author="CATT" w:date="2018-01-18T13:22:00Z">
              <w:rPr/>
            </w:rPrChange>
          </w:rPr>
          <w:delText>measResultBestNeighCell</w:delText>
        </w:r>
      </w:del>
      <w:ins w:id="3128" w:author="merged r1" w:date="2018-01-18T13:12:00Z">
        <w:r w:rsidR="00C922EC" w:rsidRPr="00EE645B">
          <w:rPr>
            <w:i/>
            <w:highlight w:val="cyan"/>
          </w:rPr>
          <w:t>measResultServ</w:t>
        </w:r>
        <w:del w:id="3129"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30"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321CE0" w:rsidRPr="00321CE0">
        <w:rPr>
          <w:i/>
          <w:highlight w:val="cyan"/>
          <w:rPrChange w:id="3131"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7A6317AF"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321CE0" w:rsidRPr="00321CE0">
        <w:rPr>
          <w:i/>
          <w:highlight w:val="cyan"/>
          <w:rPrChange w:id="3132"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469084AB" w14:textId="77777777"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321CE0" w:rsidRPr="00321CE0">
        <w:rPr>
          <w:i/>
          <w:highlight w:val="cyan"/>
          <w:rPrChange w:id="3133" w:author="merged r1" w:date="2018-01-18T13:12:00Z">
            <w:rPr/>
          </w:rPrChange>
        </w:rPr>
        <w:t>measResultListNR</w:t>
      </w:r>
      <w:r w:rsidR="00C922EC" w:rsidRPr="00EE645B">
        <w:rPr>
          <w:highlight w:val="cyan"/>
        </w:rPr>
        <w:t>;</w:t>
      </w:r>
    </w:p>
    <w:p w14:paraId="313E63C5" w14:textId="77777777"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34" w:author="merged r1" w:date="2018-01-18T13:12:00Z">
        <w:r w:rsidR="00C922EC" w:rsidRPr="00EE645B">
          <w:rPr>
            <w:highlight w:val="cyan"/>
          </w:rPr>
          <w:delText>,</w:delText>
        </w:r>
      </w:del>
      <w:ins w:id="3135" w:author="merged r1" w:date="2018-01-18T13:12:00Z">
        <w:r w:rsidR="006075D4" w:rsidRPr="00EE645B">
          <w:rPr>
            <w:highlight w:val="cyan"/>
          </w:rPr>
          <w:t>:</w:t>
        </w:r>
      </w:ins>
      <w:r w:rsidR="00C922EC" w:rsidRPr="00EE645B">
        <w:rPr>
          <w:highlight w:val="cyan"/>
        </w:rPr>
        <w:t xml:space="preserve"> </w:t>
      </w:r>
    </w:p>
    <w:p w14:paraId="418659A1" w14:textId="77777777"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A293FE4" w14:textId="77777777"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84F5D3" w14:textId="77777777" w:rsidR="00535529" w:rsidRPr="00EE645B" w:rsidRDefault="00535529" w:rsidP="00535529">
      <w:pPr>
        <w:rPr>
          <w:highlight w:val="cyan"/>
        </w:rPr>
      </w:pPr>
    </w:p>
    <w:p w14:paraId="36D7A45A" w14:textId="77777777" w:rsidR="00FC2000" w:rsidRPr="00EE645B" w:rsidRDefault="00FC2000" w:rsidP="00FC2000">
      <w:pPr>
        <w:rPr>
          <w:highlight w:val="cyan"/>
        </w:rPr>
        <w:sectPr w:rsidR="00FC2000" w:rsidRPr="00EE645B">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09C8DE8D" w14:textId="77777777" w:rsidR="00695679" w:rsidRPr="00EE645B" w:rsidRDefault="00695679" w:rsidP="00FC2000">
      <w:pPr>
        <w:rPr>
          <w:highlight w:val="cyan"/>
        </w:rPr>
      </w:pPr>
    </w:p>
    <w:p w14:paraId="7A0E7021" w14:textId="77777777" w:rsidR="00695679" w:rsidRPr="00EE645B" w:rsidRDefault="00695679" w:rsidP="00695679">
      <w:pPr>
        <w:pStyle w:val="Heading1"/>
        <w:rPr>
          <w:highlight w:val="cyan"/>
        </w:rPr>
      </w:pPr>
      <w:bookmarkStart w:id="3136" w:name="_Toc491180891"/>
      <w:bookmarkStart w:id="3137" w:name="_Toc493510590"/>
      <w:bookmarkStart w:id="3138" w:name="_Toc500942694"/>
      <w:bookmarkStart w:id="3139" w:name="_Toc505697510"/>
      <w:r w:rsidRPr="00EE645B">
        <w:rPr>
          <w:highlight w:val="cyan"/>
        </w:rPr>
        <w:t>6</w:t>
      </w:r>
      <w:r w:rsidRPr="00EE645B">
        <w:rPr>
          <w:highlight w:val="cyan"/>
        </w:rPr>
        <w:tab/>
        <w:t xml:space="preserve">Protocol data units, </w:t>
      </w:r>
      <w:proofErr w:type="gramStart"/>
      <w:r w:rsidRPr="00EE645B">
        <w:rPr>
          <w:highlight w:val="cyan"/>
        </w:rPr>
        <w:t>formats</w:t>
      </w:r>
      <w:proofErr w:type="gramEnd"/>
      <w:r w:rsidRPr="00EE645B">
        <w:rPr>
          <w:highlight w:val="cyan"/>
        </w:rPr>
        <w:t xml:space="preserve"> and parameters (ASN.1)</w:t>
      </w:r>
      <w:bookmarkEnd w:id="3136"/>
      <w:bookmarkEnd w:id="3137"/>
      <w:bookmarkEnd w:id="3138"/>
      <w:bookmarkEnd w:id="3139"/>
    </w:p>
    <w:p w14:paraId="16F0A8F0" w14:textId="77777777" w:rsidR="00695679" w:rsidRPr="00EE645B" w:rsidRDefault="00695679" w:rsidP="00695679">
      <w:pPr>
        <w:pStyle w:val="Heading2"/>
        <w:rPr>
          <w:highlight w:val="cyan"/>
        </w:rPr>
      </w:pPr>
      <w:bookmarkStart w:id="3140" w:name="_Toc491180892"/>
      <w:bookmarkStart w:id="3141" w:name="_Toc493510591"/>
      <w:bookmarkStart w:id="3142" w:name="_Toc500942695"/>
      <w:bookmarkStart w:id="3143" w:name="_Toc505697511"/>
      <w:r w:rsidRPr="00EE645B">
        <w:rPr>
          <w:highlight w:val="cyan"/>
        </w:rPr>
        <w:t>6.1</w:t>
      </w:r>
      <w:r w:rsidRPr="00EE645B">
        <w:rPr>
          <w:highlight w:val="cyan"/>
        </w:rPr>
        <w:tab/>
        <w:t>General</w:t>
      </w:r>
      <w:bookmarkEnd w:id="3140"/>
      <w:bookmarkEnd w:id="3141"/>
      <w:bookmarkEnd w:id="3142"/>
      <w:bookmarkEnd w:id="3143"/>
    </w:p>
    <w:p w14:paraId="298DB7E9" w14:textId="77777777" w:rsidR="00695679" w:rsidRPr="00EE645B" w:rsidRDefault="00695679" w:rsidP="00695679">
      <w:pPr>
        <w:pStyle w:val="Heading3"/>
        <w:rPr>
          <w:highlight w:val="cyan"/>
        </w:rPr>
      </w:pPr>
      <w:bookmarkStart w:id="3144" w:name="_Toc491180893"/>
      <w:bookmarkStart w:id="3145" w:name="_Toc493510592"/>
      <w:bookmarkStart w:id="3146" w:name="_Toc500942696"/>
      <w:bookmarkStart w:id="3147" w:name="_Toc505697512"/>
      <w:r w:rsidRPr="00EE645B">
        <w:rPr>
          <w:highlight w:val="cyan"/>
        </w:rPr>
        <w:t>6.1.1</w:t>
      </w:r>
      <w:r w:rsidRPr="00EE645B">
        <w:rPr>
          <w:highlight w:val="cyan"/>
        </w:rPr>
        <w:tab/>
        <w:t>Introduction</w:t>
      </w:r>
      <w:bookmarkEnd w:id="3144"/>
      <w:bookmarkEnd w:id="3145"/>
      <w:bookmarkEnd w:id="3146"/>
      <w:bookmarkEnd w:id="3147"/>
    </w:p>
    <w:p w14:paraId="3CD52C61"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59144AB2" w14:textId="77777777" w:rsidR="00695679" w:rsidRPr="00EE645B" w:rsidRDefault="00695679" w:rsidP="00695679">
      <w:pPr>
        <w:pStyle w:val="Heading3"/>
        <w:rPr>
          <w:highlight w:val="cyan"/>
        </w:rPr>
      </w:pPr>
      <w:bookmarkStart w:id="3148" w:name="_Toc491180894"/>
      <w:bookmarkStart w:id="3149" w:name="_Toc493510593"/>
      <w:bookmarkStart w:id="3150" w:name="_Toc500942697"/>
      <w:bookmarkStart w:id="3151" w:name="_Toc505697513"/>
      <w:r w:rsidRPr="00EE645B">
        <w:rPr>
          <w:highlight w:val="cyan"/>
        </w:rPr>
        <w:t>6.1.2</w:t>
      </w:r>
      <w:r w:rsidRPr="00EE645B">
        <w:rPr>
          <w:highlight w:val="cyan"/>
        </w:rPr>
        <w:tab/>
        <w:t xml:space="preserve">Need codes </w:t>
      </w:r>
      <w:ins w:id="3152" w:author="I002, R2-1801636" w:date="2018-01-27T00:50:00Z">
        <w:r w:rsidR="00D13DFD" w:rsidRPr="00EE645B">
          <w:rPr>
            <w:highlight w:val="cyan"/>
          </w:rPr>
          <w:t xml:space="preserve">and conditions </w:t>
        </w:r>
      </w:ins>
      <w:r w:rsidRPr="00EE645B">
        <w:rPr>
          <w:highlight w:val="cyan"/>
        </w:rPr>
        <w:t>for optional downlink fields</w:t>
      </w:r>
      <w:bookmarkEnd w:id="3148"/>
      <w:bookmarkEnd w:id="3149"/>
      <w:bookmarkEnd w:id="3150"/>
      <w:bookmarkEnd w:id="3151"/>
    </w:p>
    <w:p w14:paraId="7A82771C" w14:textId="77777777" w:rsidR="00E42E02" w:rsidRPr="00EE645B" w:rsidRDefault="00695679" w:rsidP="00695679">
      <w:pPr>
        <w:rPr>
          <w:ins w:id="3153"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7A207550" w14:textId="77777777" w:rsidR="00E42E02" w:rsidRPr="00EE645B" w:rsidRDefault="00E42E02" w:rsidP="00695679">
      <w:pPr>
        <w:rPr>
          <w:ins w:id="3154" w:author="I002, R2-1801636" w:date="2018-01-27T00:52:00Z"/>
          <w:highlight w:val="cyan"/>
          <w:lang w:eastAsia="en-GB"/>
        </w:rPr>
      </w:pPr>
      <w:ins w:id="3155"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4A417FEA" w14:textId="77777777" w:rsidR="00695679" w:rsidRPr="00EE645B" w:rsidRDefault="00695679" w:rsidP="00695679">
      <w:pPr>
        <w:rPr>
          <w:highlight w:val="cyan"/>
        </w:rPr>
      </w:pPr>
      <w:r w:rsidRPr="00EE645B">
        <w:rPr>
          <w:highlight w:val="cyan"/>
        </w:rPr>
        <w:t>For guidelines on the use of need codes</w:t>
      </w:r>
      <w:ins w:id="3156" w:author="I002, R2-1801636" w:date="2018-01-27T01:03:00Z">
        <w:r w:rsidR="00AE70F6" w:rsidRPr="00EE645B">
          <w:rPr>
            <w:highlight w:val="cyan"/>
          </w:rPr>
          <w:t xml:space="preserve"> and conditions</w:t>
        </w:r>
      </w:ins>
      <w:r w:rsidRPr="00EE645B">
        <w:rPr>
          <w:highlight w:val="cyan"/>
        </w:rPr>
        <w:t>, see Annex A.6</w:t>
      </w:r>
      <w:ins w:id="3157" w:author="I002, R2-1801636" w:date="2018-01-27T01:03:00Z">
        <w:r w:rsidR="00AE70F6" w:rsidRPr="00EE645B">
          <w:rPr>
            <w:highlight w:val="cyan"/>
          </w:rPr>
          <w:t xml:space="preserve"> and A.7</w:t>
        </w:r>
      </w:ins>
      <w:r w:rsidRPr="00EE645B">
        <w:rPr>
          <w:highlight w:val="cyan"/>
        </w:rPr>
        <w:t>.</w:t>
      </w:r>
    </w:p>
    <w:p w14:paraId="4DD5059B"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79389288" w14:textId="77777777" w:rsidTr="007D04DA">
        <w:trPr>
          <w:tblHeader/>
        </w:trPr>
        <w:tc>
          <w:tcPr>
            <w:tcW w:w="2235" w:type="dxa"/>
          </w:tcPr>
          <w:p w14:paraId="0044DDBC" w14:textId="77777777" w:rsidR="00695679" w:rsidRPr="00EE645B" w:rsidRDefault="00695679" w:rsidP="00AE5777">
            <w:pPr>
              <w:pStyle w:val="TAH"/>
              <w:keepNext w:val="0"/>
              <w:keepLines w:val="0"/>
              <w:rPr>
                <w:highlight w:val="cyan"/>
                <w:lang w:eastAsia="en-GB"/>
              </w:rPr>
            </w:pPr>
            <w:r w:rsidRPr="00EE645B">
              <w:rPr>
                <w:highlight w:val="cyan"/>
                <w:lang w:eastAsia="en-GB"/>
              </w:rPr>
              <w:lastRenderedPageBreak/>
              <w:t>Abbreviation</w:t>
            </w:r>
          </w:p>
        </w:tc>
        <w:tc>
          <w:tcPr>
            <w:tcW w:w="7619" w:type="dxa"/>
          </w:tcPr>
          <w:p w14:paraId="6CFB2147"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02BAB30" w14:textId="77777777" w:rsidTr="007D04DA">
        <w:trPr>
          <w:del w:id="3158" w:author="I002, R2-1801636" w:date="2018-01-27T01:05:00Z"/>
        </w:trPr>
        <w:tc>
          <w:tcPr>
            <w:tcW w:w="2235" w:type="dxa"/>
          </w:tcPr>
          <w:p w14:paraId="0A5A6FA9" w14:textId="77777777" w:rsidR="00695679" w:rsidRPr="00EE645B" w:rsidDel="00AE70F6" w:rsidRDefault="00695679" w:rsidP="00F36A7B">
            <w:pPr>
              <w:pStyle w:val="TAL"/>
              <w:rPr>
                <w:del w:id="3159" w:author="I002, R2-1801636" w:date="2018-01-27T01:05:00Z"/>
                <w:noProof/>
                <w:highlight w:val="cyan"/>
                <w:lang w:eastAsia="en-GB"/>
              </w:rPr>
            </w:pPr>
            <w:del w:id="3160" w:author="I002, R2-1801636" w:date="2018-01-27T01:05:00Z">
              <w:r w:rsidRPr="00EE645B" w:rsidDel="00AE70F6">
                <w:rPr>
                  <w:highlight w:val="cyan"/>
                  <w:lang w:eastAsia="en-GB"/>
                </w:rPr>
                <w:delText>C</w:delText>
              </w:r>
              <w:r w:rsidRPr="00EE645B" w:rsidDel="00AE70F6">
                <w:rPr>
                  <w:noProof/>
                  <w:highlight w:val="cyan"/>
                  <w:lang w:eastAsia="en-GB"/>
                </w:rPr>
                <w:delText>ond conditionTag</w:delText>
              </w:r>
            </w:del>
          </w:p>
          <w:p w14:paraId="4A7A4A6F" w14:textId="77777777" w:rsidR="00695679" w:rsidRPr="00EE645B" w:rsidDel="00AE70F6" w:rsidRDefault="00695679" w:rsidP="00F36A7B">
            <w:pPr>
              <w:pStyle w:val="TAL"/>
              <w:rPr>
                <w:del w:id="3161" w:author="I002, R2-1801636" w:date="2018-01-27T01:05:00Z"/>
                <w:noProof/>
                <w:highlight w:val="cyan"/>
                <w:lang w:eastAsia="en-GB"/>
              </w:rPr>
            </w:pPr>
            <w:del w:id="3162" w:author="I002, R2-1801636" w:date="2018-01-27T01:05:00Z">
              <w:r w:rsidRPr="00EE645B" w:rsidDel="00AE70F6">
                <w:rPr>
                  <w:noProof/>
                  <w:highlight w:val="cyan"/>
                  <w:lang w:eastAsia="en-GB"/>
                </w:rPr>
                <w:delText>(Used in downlink only)</w:delText>
              </w:r>
            </w:del>
          </w:p>
        </w:tc>
        <w:tc>
          <w:tcPr>
            <w:tcW w:w="7619" w:type="dxa"/>
          </w:tcPr>
          <w:p w14:paraId="50866C53" w14:textId="77777777" w:rsidR="00695679" w:rsidRPr="00EE645B" w:rsidDel="00AE70F6" w:rsidRDefault="00695679" w:rsidP="00F36A7B">
            <w:pPr>
              <w:pStyle w:val="TAL"/>
              <w:rPr>
                <w:del w:id="3163" w:author="I002, R2-1801636" w:date="2018-01-27T01:05:00Z"/>
                <w:highlight w:val="cyan"/>
                <w:lang w:eastAsia="en-GB"/>
              </w:rPr>
            </w:pPr>
            <w:del w:id="3164" w:author="I002, R2-1801636" w:date="2018-01-27T01:05:00Z">
              <w:r w:rsidRPr="00EE645B" w:rsidDel="00AE70F6">
                <w:rPr>
                  <w:iCs/>
                  <w:highlight w:val="cyan"/>
                  <w:lang w:eastAsia="en-GB"/>
                </w:rPr>
                <w:delText>Conditionally present</w:delText>
              </w:r>
            </w:del>
          </w:p>
          <w:p w14:paraId="4FF68A7D" w14:textId="77777777" w:rsidR="00695679" w:rsidRPr="00EE645B" w:rsidDel="00AE70F6" w:rsidRDefault="00695679" w:rsidP="00F36A7B">
            <w:pPr>
              <w:pStyle w:val="TAL"/>
              <w:rPr>
                <w:del w:id="3165" w:author="I002, R2-1801636" w:date="2018-01-27T01:05:00Z"/>
                <w:highlight w:val="cyan"/>
                <w:lang w:eastAsia="en-GB"/>
              </w:rPr>
            </w:pPr>
            <w:del w:id="3166"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77983789" w14:textId="77777777" w:rsidTr="007D04DA">
        <w:trPr>
          <w:ins w:id="3167" w:author="I002, R2-1801636" w:date="2018-01-27T01:05:00Z"/>
        </w:trPr>
        <w:tc>
          <w:tcPr>
            <w:tcW w:w="2235" w:type="dxa"/>
          </w:tcPr>
          <w:p w14:paraId="665318BE" w14:textId="77777777" w:rsidR="00AE70F6" w:rsidRPr="00EE645B" w:rsidRDefault="00AE70F6" w:rsidP="00AE70F6">
            <w:pPr>
              <w:pStyle w:val="TAL"/>
              <w:rPr>
                <w:ins w:id="3168" w:author="I002, R2-1801636" w:date="2018-01-27T01:05:00Z"/>
                <w:highlight w:val="cyan"/>
                <w:lang w:eastAsia="en-GB"/>
              </w:rPr>
            </w:pPr>
            <w:ins w:id="3169"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1CE915BB" w14:textId="77777777" w:rsidR="00AE70F6" w:rsidRPr="00EE645B" w:rsidRDefault="00AE70F6" w:rsidP="00AE70F6">
            <w:pPr>
              <w:pStyle w:val="TAL"/>
              <w:rPr>
                <w:ins w:id="3170" w:author="I002, R2-1801636" w:date="2018-01-27T01:05:00Z"/>
                <w:highlight w:val="cyan"/>
                <w:lang w:eastAsia="en-GB"/>
              </w:rPr>
            </w:pPr>
            <w:ins w:id="3171" w:author="I002, R2-1801636" w:date="2018-01-27T01:05:00Z">
              <w:r w:rsidRPr="00EE645B">
                <w:rPr>
                  <w:iCs/>
                  <w:highlight w:val="cyan"/>
                  <w:lang w:eastAsia="en-GB"/>
                </w:rPr>
                <w:t>Configuration condition</w:t>
              </w:r>
            </w:ins>
          </w:p>
          <w:p w14:paraId="34F35F35" w14:textId="77777777" w:rsidR="00AE70F6" w:rsidRPr="00EE645B" w:rsidRDefault="00AE70F6" w:rsidP="00AE70F6">
            <w:pPr>
              <w:pStyle w:val="TAL"/>
              <w:rPr>
                <w:ins w:id="3172" w:author="I002, R2-1801636" w:date="2018-01-27T01:05:00Z"/>
                <w:i/>
                <w:iCs/>
                <w:highlight w:val="cyan"/>
                <w:lang w:eastAsia="en-GB"/>
              </w:rPr>
            </w:pPr>
            <w:ins w:id="3173" w:author="I002, R2-1801636" w:date="2018-01-27T01:05:00Z">
              <w:r w:rsidRPr="00EE645B">
                <w:rPr>
                  <w:highlight w:val="cyan"/>
                  <w:lang w:eastAsia="en-GB"/>
                </w:rPr>
                <w:t>Presence of the field is conditional to other configuration settings.</w:t>
              </w:r>
            </w:ins>
          </w:p>
        </w:tc>
      </w:tr>
      <w:tr w:rsidR="00AE70F6" w:rsidRPr="00EE645B" w:rsidDel="00732B97" w14:paraId="3D40E81D" w14:textId="77777777" w:rsidTr="007D04DA">
        <w:trPr>
          <w:ins w:id="3174" w:author="I002, R2-1801636" w:date="2018-01-27T01:05:00Z"/>
        </w:trPr>
        <w:tc>
          <w:tcPr>
            <w:tcW w:w="2235" w:type="dxa"/>
          </w:tcPr>
          <w:p w14:paraId="25978752" w14:textId="77777777" w:rsidR="00AE70F6" w:rsidRPr="00EE645B" w:rsidRDefault="00AE70F6" w:rsidP="00AE70F6">
            <w:pPr>
              <w:pStyle w:val="TAL"/>
              <w:rPr>
                <w:ins w:id="3175" w:author="I002, R2-1801636" w:date="2018-01-27T01:05:00Z"/>
                <w:highlight w:val="cyan"/>
                <w:lang w:eastAsia="en-GB"/>
              </w:rPr>
            </w:pPr>
            <w:ins w:id="3176"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12F14B4" w14:textId="77777777" w:rsidR="00AE70F6" w:rsidRPr="00EE645B" w:rsidRDefault="00AE70F6" w:rsidP="00AE70F6">
            <w:pPr>
              <w:pStyle w:val="TAL"/>
              <w:rPr>
                <w:ins w:id="3177" w:author="I002, R2-1801636" w:date="2018-01-27T01:05:00Z"/>
                <w:highlight w:val="cyan"/>
                <w:lang w:eastAsia="en-GB"/>
              </w:rPr>
            </w:pPr>
            <w:ins w:id="3178" w:author="I002, R2-1801636" w:date="2018-01-27T01:05:00Z">
              <w:r w:rsidRPr="00EE645B">
                <w:rPr>
                  <w:iCs/>
                  <w:highlight w:val="cyan"/>
                  <w:lang w:eastAsia="en-GB"/>
                </w:rPr>
                <w:t>Message condition</w:t>
              </w:r>
            </w:ins>
          </w:p>
          <w:p w14:paraId="463A14E8" w14:textId="77777777" w:rsidR="00AE70F6" w:rsidRPr="00EE645B" w:rsidRDefault="00AE70F6" w:rsidP="00AE70F6">
            <w:pPr>
              <w:pStyle w:val="TAL"/>
              <w:rPr>
                <w:ins w:id="3179" w:author="I002, R2-1801636" w:date="2018-01-27T01:05:00Z"/>
                <w:i/>
                <w:iCs/>
                <w:highlight w:val="cyan"/>
                <w:lang w:eastAsia="en-GB"/>
              </w:rPr>
            </w:pPr>
            <w:ins w:id="3180" w:author="I002, R2-1801636" w:date="2018-01-27T01:05:00Z">
              <w:r w:rsidRPr="00EE645B">
                <w:rPr>
                  <w:highlight w:val="cyan"/>
                  <w:lang w:eastAsia="en-GB"/>
                </w:rPr>
                <w:t>Presence of the field is conditional to other fields included in the message.</w:t>
              </w:r>
            </w:ins>
          </w:p>
        </w:tc>
      </w:tr>
      <w:tr w:rsidR="00AE70F6" w:rsidRPr="00EE645B" w:rsidDel="00732B97" w14:paraId="0AED9066" w14:textId="77777777" w:rsidTr="007D04DA">
        <w:tc>
          <w:tcPr>
            <w:tcW w:w="2235" w:type="dxa"/>
          </w:tcPr>
          <w:p w14:paraId="7E158696" w14:textId="77777777" w:rsidR="00AE70F6" w:rsidRPr="00EE645B" w:rsidDel="00732B97" w:rsidRDefault="00AE70F6" w:rsidP="00AE70F6">
            <w:pPr>
              <w:pStyle w:val="TAL"/>
              <w:rPr>
                <w:highlight w:val="cyan"/>
                <w:lang w:eastAsia="en-GB"/>
              </w:rPr>
            </w:pPr>
            <w:ins w:id="3181"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1AD91178" w14:textId="77777777" w:rsidR="00AE70F6" w:rsidRPr="00EE645B" w:rsidRDefault="00AE70F6" w:rsidP="00AE70F6">
            <w:pPr>
              <w:pStyle w:val="TAL"/>
              <w:rPr>
                <w:i/>
                <w:highlight w:val="cyan"/>
                <w:lang w:eastAsia="en-GB"/>
              </w:rPr>
            </w:pPr>
            <w:r w:rsidRPr="00EE645B">
              <w:rPr>
                <w:i/>
                <w:iCs/>
                <w:highlight w:val="cyan"/>
                <w:lang w:eastAsia="en-GB"/>
              </w:rPr>
              <w:t>Specified</w:t>
            </w:r>
          </w:p>
          <w:p w14:paraId="147FEE81" w14:textId="77777777"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75D834A6" w14:textId="77777777" w:rsidTr="007D04DA">
        <w:tc>
          <w:tcPr>
            <w:tcW w:w="2235" w:type="dxa"/>
          </w:tcPr>
          <w:p w14:paraId="56C9621C" w14:textId="77777777" w:rsidR="00AE70F6" w:rsidRPr="00EE645B" w:rsidDel="00732B97" w:rsidRDefault="00AE70F6" w:rsidP="00AE70F6">
            <w:pPr>
              <w:pStyle w:val="TAL"/>
              <w:rPr>
                <w:highlight w:val="cyan"/>
                <w:lang w:eastAsia="en-GB"/>
              </w:rPr>
            </w:pPr>
            <w:ins w:id="3182"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5A9D6" w14:textId="77777777" w:rsidR="00AE70F6" w:rsidRPr="00EE645B" w:rsidRDefault="00AE70F6" w:rsidP="00AE70F6">
            <w:pPr>
              <w:pStyle w:val="TAL"/>
              <w:rPr>
                <w:i/>
                <w:highlight w:val="cyan"/>
                <w:lang w:eastAsia="en-GB"/>
              </w:rPr>
            </w:pPr>
            <w:r w:rsidRPr="00EE645B">
              <w:rPr>
                <w:i/>
                <w:iCs/>
                <w:highlight w:val="cyan"/>
                <w:lang w:eastAsia="en-GB"/>
              </w:rPr>
              <w:t>Maintain</w:t>
            </w:r>
          </w:p>
          <w:p w14:paraId="68112C2A" w14:textId="77777777"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that are stored by the UE i.e. not </w:t>
            </w:r>
            <w:proofErr w:type="gramStart"/>
            <w:r w:rsidRPr="00EE645B">
              <w:rPr>
                <w:highlight w:val="cyan"/>
                <w:lang w:eastAsia="en-GB"/>
              </w:rPr>
              <w:t>one-shot</w:t>
            </w:r>
            <w:proofErr w:type="gramEnd"/>
            <w:r w:rsidRPr="00EE645B">
              <w:rPr>
                <w:highlight w:val="cyan"/>
                <w:lang w:eastAsia="en-GB"/>
              </w:rPr>
              <w:t>. Upon receiving a message with the field absent, the UE maintains the current value.</w:t>
            </w:r>
          </w:p>
        </w:tc>
      </w:tr>
      <w:tr w:rsidR="00AE70F6" w:rsidRPr="00EE645B" w14:paraId="02FA774E" w14:textId="77777777" w:rsidTr="007D04DA">
        <w:tc>
          <w:tcPr>
            <w:tcW w:w="2235" w:type="dxa"/>
          </w:tcPr>
          <w:p w14:paraId="0268CC01" w14:textId="77777777" w:rsidR="00AE70F6" w:rsidRPr="00EE645B" w:rsidRDefault="00AE70F6" w:rsidP="00AE70F6">
            <w:pPr>
              <w:pStyle w:val="TAL"/>
              <w:rPr>
                <w:highlight w:val="cyan"/>
                <w:lang w:eastAsia="en-GB"/>
              </w:rPr>
            </w:pPr>
            <w:ins w:id="3183"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0966F40B"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w:t>
            </w:r>
            <w:proofErr w:type="gramStart"/>
            <w:r w:rsidRPr="00EE645B">
              <w:rPr>
                <w:iCs/>
                <w:highlight w:val="cyan"/>
                <w:lang w:eastAsia="en-GB"/>
              </w:rPr>
              <w:t>one-shot</w:t>
            </w:r>
            <w:proofErr w:type="gramEnd"/>
            <w:r w:rsidRPr="00EE645B">
              <w:rPr>
                <w:iCs/>
                <w:highlight w:val="cyan"/>
                <w:lang w:eastAsia="en-GB"/>
              </w:rPr>
              <w:t xml:space="preserve"> configuration that is not maintained)</w:t>
            </w:r>
          </w:p>
          <w:p w14:paraId="4DAD0DE2" w14:textId="77777777"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65A4BC1D" w14:textId="77777777" w:rsidTr="007D04DA">
        <w:tc>
          <w:tcPr>
            <w:tcW w:w="2235" w:type="dxa"/>
          </w:tcPr>
          <w:p w14:paraId="5DBF9837" w14:textId="77777777" w:rsidR="00AE70F6" w:rsidRPr="00EE645B" w:rsidDel="00732B97" w:rsidRDefault="00AE70F6" w:rsidP="00AE70F6">
            <w:pPr>
              <w:pStyle w:val="TAL"/>
              <w:rPr>
                <w:highlight w:val="cyan"/>
                <w:lang w:eastAsia="en-GB"/>
              </w:rPr>
            </w:pPr>
            <w:ins w:id="3184"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A3F6E9F" w14:textId="77777777" w:rsidR="00AE70F6" w:rsidRPr="00EE645B" w:rsidRDefault="00AE70F6" w:rsidP="00AE70F6">
            <w:pPr>
              <w:pStyle w:val="TAL"/>
              <w:rPr>
                <w:i/>
                <w:highlight w:val="cyan"/>
                <w:lang w:eastAsia="en-GB"/>
              </w:rPr>
            </w:pPr>
            <w:r w:rsidRPr="00EE645B">
              <w:rPr>
                <w:i/>
                <w:iCs/>
                <w:highlight w:val="cyan"/>
                <w:lang w:eastAsia="en-GB"/>
              </w:rPr>
              <w:t>Release</w:t>
            </w:r>
          </w:p>
          <w:p w14:paraId="0E837ED0" w14:textId="77777777"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that are stored by the UE i.e. not </w:t>
            </w:r>
            <w:proofErr w:type="gramStart"/>
            <w:r w:rsidRPr="00EE645B">
              <w:rPr>
                <w:highlight w:val="cyan"/>
                <w:lang w:eastAsia="en-GB"/>
              </w:rPr>
              <w:t>one-shot</w:t>
            </w:r>
            <w:proofErr w:type="gramEnd"/>
            <w:r w:rsidRPr="00EE645B">
              <w:rPr>
                <w:highlight w:val="cyan"/>
                <w:lang w:eastAsia="en-GB"/>
              </w:rPr>
              <w:t>. Upon receiving a message with the field absent, the UE releases the current value.</w:t>
            </w:r>
          </w:p>
        </w:tc>
      </w:tr>
    </w:tbl>
    <w:p w14:paraId="7BD19A78" w14:textId="77777777" w:rsidR="00695679" w:rsidRPr="00EE645B" w:rsidRDefault="00695679" w:rsidP="00695679">
      <w:pPr>
        <w:rPr>
          <w:highlight w:val="cyan"/>
        </w:rPr>
      </w:pPr>
    </w:p>
    <w:p w14:paraId="331FEA0D" w14:textId="77777777" w:rsidR="00695679" w:rsidRPr="00EE645B" w:rsidRDefault="00695679" w:rsidP="00695679">
      <w:pPr>
        <w:pStyle w:val="Heading2"/>
        <w:rPr>
          <w:highlight w:val="cyan"/>
        </w:rPr>
      </w:pPr>
      <w:bookmarkStart w:id="3185" w:name="_Toc491180895"/>
      <w:bookmarkStart w:id="3186" w:name="_Toc493510594"/>
      <w:bookmarkStart w:id="3187" w:name="_Toc500942698"/>
      <w:bookmarkStart w:id="3188" w:name="_Toc505697514"/>
      <w:r w:rsidRPr="00EE645B">
        <w:rPr>
          <w:highlight w:val="cyan"/>
        </w:rPr>
        <w:t>6.2</w:t>
      </w:r>
      <w:r w:rsidRPr="00EE645B">
        <w:rPr>
          <w:highlight w:val="cyan"/>
        </w:rPr>
        <w:tab/>
        <w:t>RRC messages</w:t>
      </w:r>
      <w:bookmarkEnd w:id="3185"/>
      <w:bookmarkEnd w:id="3186"/>
      <w:bookmarkEnd w:id="3187"/>
      <w:bookmarkEnd w:id="3188"/>
    </w:p>
    <w:p w14:paraId="6A62C352" w14:textId="77777777" w:rsidR="00695679" w:rsidRPr="00EE645B" w:rsidRDefault="00695679" w:rsidP="00695679">
      <w:pPr>
        <w:pStyle w:val="Heading3"/>
        <w:rPr>
          <w:highlight w:val="cyan"/>
        </w:rPr>
      </w:pPr>
      <w:bookmarkStart w:id="3189" w:name="_Toc491180896"/>
      <w:bookmarkStart w:id="3190" w:name="_Toc493510595"/>
      <w:bookmarkStart w:id="3191" w:name="_Toc500942699"/>
      <w:bookmarkStart w:id="3192" w:name="_Toc505697515"/>
      <w:r w:rsidRPr="00EE645B">
        <w:rPr>
          <w:highlight w:val="cyan"/>
        </w:rPr>
        <w:t>6.2.1</w:t>
      </w:r>
      <w:r w:rsidRPr="00EE645B">
        <w:rPr>
          <w:highlight w:val="cyan"/>
        </w:rPr>
        <w:tab/>
        <w:t>General message structure</w:t>
      </w:r>
      <w:bookmarkEnd w:id="3189"/>
      <w:bookmarkEnd w:id="3190"/>
      <w:bookmarkEnd w:id="3191"/>
      <w:bookmarkEnd w:id="3192"/>
    </w:p>
    <w:p w14:paraId="69EC0F62" w14:textId="77777777" w:rsidR="00695679" w:rsidRPr="00EE645B" w:rsidRDefault="00695679" w:rsidP="003C1C65">
      <w:pPr>
        <w:pStyle w:val="Heading4"/>
        <w:rPr>
          <w:i/>
          <w:iCs/>
          <w:noProof/>
          <w:highlight w:val="cyan"/>
          <w:lang w:eastAsia="zh-CN"/>
        </w:rPr>
      </w:pPr>
      <w:bookmarkStart w:id="3193" w:name="_Toc477882436"/>
      <w:bookmarkStart w:id="3194" w:name="_Toc493510596"/>
      <w:bookmarkStart w:id="3195" w:name="_Toc500942700"/>
      <w:bookmarkStart w:id="3196"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93"/>
      <w:bookmarkEnd w:id="3194"/>
      <w:bookmarkEnd w:id="3195"/>
      <w:bookmarkEnd w:id="3196"/>
    </w:p>
    <w:p w14:paraId="20170057"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2D74C600" w14:textId="77777777" w:rsidR="00695679" w:rsidRPr="00EE645B" w:rsidRDefault="00695679" w:rsidP="00CE00FD">
      <w:pPr>
        <w:pStyle w:val="PL"/>
        <w:rPr>
          <w:color w:val="808080"/>
          <w:highlight w:val="cyan"/>
        </w:rPr>
      </w:pPr>
      <w:r w:rsidRPr="00EE645B">
        <w:rPr>
          <w:color w:val="808080"/>
          <w:highlight w:val="cyan"/>
        </w:rPr>
        <w:t>-- ASN1START</w:t>
      </w:r>
    </w:p>
    <w:p w14:paraId="73DCB0E8" w14:textId="77777777" w:rsidR="00695679" w:rsidRPr="00EE645B" w:rsidRDefault="00695679" w:rsidP="00CE00FD">
      <w:pPr>
        <w:pStyle w:val="PL"/>
        <w:rPr>
          <w:color w:val="808080"/>
          <w:highlight w:val="cyan"/>
        </w:rPr>
      </w:pPr>
      <w:r w:rsidRPr="00EE645B">
        <w:rPr>
          <w:color w:val="808080"/>
          <w:highlight w:val="cyan"/>
        </w:rPr>
        <w:t>-- TAG-NR-RRC-DEFINITIONSSTART</w:t>
      </w:r>
    </w:p>
    <w:p w14:paraId="747BBC59" w14:textId="77777777" w:rsidR="00695679" w:rsidRPr="00EE645B" w:rsidRDefault="00695679" w:rsidP="00CE00FD">
      <w:pPr>
        <w:pStyle w:val="PL"/>
        <w:rPr>
          <w:highlight w:val="cyan"/>
        </w:rPr>
      </w:pPr>
    </w:p>
    <w:p w14:paraId="49F59D24" w14:textId="77777777" w:rsidR="00695679" w:rsidRPr="00EE645B" w:rsidRDefault="00695679" w:rsidP="00CE00FD">
      <w:pPr>
        <w:pStyle w:val="PL"/>
        <w:rPr>
          <w:highlight w:val="cyan"/>
        </w:rPr>
      </w:pPr>
      <w:r w:rsidRPr="00EE645B">
        <w:rPr>
          <w:highlight w:val="cyan"/>
        </w:rPr>
        <w:t>NR-RRC-Definitions DEFINITIONS AUTOMATIC TAGS ::=</w:t>
      </w:r>
    </w:p>
    <w:p w14:paraId="6E9A3CD3" w14:textId="77777777" w:rsidR="00695679" w:rsidRPr="00EE645B" w:rsidRDefault="00695679" w:rsidP="00CE00FD">
      <w:pPr>
        <w:pStyle w:val="PL"/>
        <w:rPr>
          <w:highlight w:val="cyan"/>
        </w:rPr>
      </w:pPr>
    </w:p>
    <w:p w14:paraId="2E1C672F" w14:textId="77777777" w:rsidR="00695679" w:rsidRPr="00EE645B" w:rsidRDefault="00695679" w:rsidP="00CE00FD">
      <w:pPr>
        <w:pStyle w:val="PL"/>
        <w:rPr>
          <w:highlight w:val="cyan"/>
        </w:rPr>
      </w:pPr>
      <w:r w:rsidRPr="00EE645B">
        <w:rPr>
          <w:highlight w:val="cyan"/>
        </w:rPr>
        <w:t>BEGIN</w:t>
      </w:r>
    </w:p>
    <w:p w14:paraId="12AF4BB8" w14:textId="77777777" w:rsidR="00695679" w:rsidRPr="00EE645B" w:rsidRDefault="00695679" w:rsidP="00CE00FD">
      <w:pPr>
        <w:pStyle w:val="PL"/>
        <w:rPr>
          <w:highlight w:val="cyan"/>
        </w:rPr>
      </w:pPr>
    </w:p>
    <w:p w14:paraId="69F89CEB" w14:textId="77777777" w:rsidR="00695679" w:rsidRPr="00EE645B" w:rsidRDefault="00695679" w:rsidP="00CE00FD">
      <w:pPr>
        <w:pStyle w:val="PL"/>
        <w:rPr>
          <w:color w:val="808080"/>
          <w:highlight w:val="cyan"/>
        </w:rPr>
      </w:pPr>
      <w:r w:rsidRPr="00EE645B">
        <w:rPr>
          <w:color w:val="808080"/>
          <w:highlight w:val="cyan"/>
        </w:rPr>
        <w:t>-- TAG-NR-RRC-DEFINITIONS-STOP</w:t>
      </w:r>
    </w:p>
    <w:p w14:paraId="01A8E3BA" w14:textId="77777777" w:rsidR="00695679" w:rsidRPr="00EE645B" w:rsidRDefault="00695679" w:rsidP="00CE00FD">
      <w:pPr>
        <w:pStyle w:val="PL"/>
        <w:rPr>
          <w:color w:val="808080"/>
          <w:highlight w:val="cyan"/>
        </w:rPr>
      </w:pPr>
      <w:r w:rsidRPr="00EE645B">
        <w:rPr>
          <w:color w:val="808080"/>
          <w:highlight w:val="cyan"/>
        </w:rPr>
        <w:t>-- ASN1STOP</w:t>
      </w:r>
    </w:p>
    <w:p w14:paraId="47350FD1" w14:textId="77777777" w:rsidR="00695679" w:rsidRPr="00EE645B" w:rsidRDefault="00695679" w:rsidP="003C1C65">
      <w:pPr>
        <w:rPr>
          <w:highlight w:val="cyan"/>
        </w:rPr>
      </w:pPr>
    </w:p>
    <w:p w14:paraId="59AC9613" w14:textId="77777777" w:rsidR="00695679" w:rsidRPr="00EE645B" w:rsidRDefault="00695679" w:rsidP="003C1C65">
      <w:pPr>
        <w:pStyle w:val="Heading4"/>
        <w:rPr>
          <w:i/>
          <w:iCs/>
          <w:highlight w:val="cyan"/>
        </w:rPr>
      </w:pPr>
      <w:bookmarkStart w:id="3197" w:name="_Toc477882437"/>
      <w:bookmarkStart w:id="3198" w:name="_Toc491180897"/>
      <w:bookmarkStart w:id="3199" w:name="_Toc493510597"/>
      <w:bookmarkStart w:id="3200" w:name="_Toc500942701"/>
      <w:bookmarkStart w:id="3201" w:name="_Toc505697517"/>
      <w:r w:rsidRPr="00EE645B">
        <w:rPr>
          <w:i/>
          <w:iCs/>
          <w:highlight w:val="cyan"/>
        </w:rPr>
        <w:lastRenderedPageBreak/>
        <w:t>–</w:t>
      </w:r>
      <w:r w:rsidRPr="00EE645B">
        <w:rPr>
          <w:i/>
          <w:iCs/>
          <w:highlight w:val="cyan"/>
        </w:rPr>
        <w:tab/>
        <w:t>BCCH-BCH-Message</w:t>
      </w:r>
      <w:bookmarkEnd w:id="3197"/>
      <w:bookmarkEnd w:id="3198"/>
      <w:bookmarkEnd w:id="3199"/>
      <w:bookmarkEnd w:id="3200"/>
      <w:bookmarkEnd w:id="3201"/>
    </w:p>
    <w:p w14:paraId="4D0631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019FB9AA" w14:textId="77777777" w:rsidR="00695679" w:rsidRPr="00EE645B" w:rsidRDefault="00695679" w:rsidP="00CE00FD">
      <w:pPr>
        <w:pStyle w:val="PL"/>
        <w:rPr>
          <w:color w:val="808080"/>
          <w:highlight w:val="cyan"/>
        </w:rPr>
      </w:pPr>
      <w:r w:rsidRPr="00EE645B">
        <w:rPr>
          <w:color w:val="808080"/>
          <w:highlight w:val="cyan"/>
        </w:rPr>
        <w:t>-- ASN1START</w:t>
      </w:r>
    </w:p>
    <w:p w14:paraId="67A2672D" w14:textId="77777777" w:rsidR="00695679" w:rsidRPr="00EE645B" w:rsidRDefault="00695679" w:rsidP="00CE00FD">
      <w:pPr>
        <w:pStyle w:val="PL"/>
        <w:rPr>
          <w:color w:val="808080"/>
          <w:highlight w:val="cyan"/>
        </w:rPr>
      </w:pPr>
      <w:r w:rsidRPr="00EE645B">
        <w:rPr>
          <w:color w:val="808080"/>
          <w:highlight w:val="cyan"/>
        </w:rPr>
        <w:t>-- TAG-BCCH-BCH-MESSAGE-START</w:t>
      </w:r>
    </w:p>
    <w:p w14:paraId="5C5D20EF" w14:textId="77777777" w:rsidR="00695679" w:rsidRPr="00EE645B" w:rsidRDefault="00695679" w:rsidP="00CE00FD">
      <w:pPr>
        <w:pStyle w:val="PL"/>
        <w:rPr>
          <w:highlight w:val="cyan"/>
        </w:rPr>
      </w:pPr>
    </w:p>
    <w:p w14:paraId="7BC5523A"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5BF0805E"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34797562" w14:textId="77777777" w:rsidR="00695679" w:rsidRPr="00EE645B" w:rsidRDefault="00695679" w:rsidP="00CE00FD">
      <w:pPr>
        <w:pStyle w:val="PL"/>
        <w:rPr>
          <w:highlight w:val="cyan"/>
        </w:rPr>
      </w:pPr>
      <w:r w:rsidRPr="00EE645B">
        <w:rPr>
          <w:highlight w:val="cyan"/>
        </w:rPr>
        <w:t>}</w:t>
      </w:r>
    </w:p>
    <w:p w14:paraId="32990546" w14:textId="77777777" w:rsidR="00695679" w:rsidRPr="00EE645B" w:rsidRDefault="00695679" w:rsidP="00CE00FD">
      <w:pPr>
        <w:pStyle w:val="PL"/>
        <w:rPr>
          <w:snapToGrid w:val="0"/>
          <w:highlight w:val="cyan"/>
        </w:rPr>
      </w:pPr>
    </w:p>
    <w:p w14:paraId="336C0BA6"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5307A224"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66E419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57BF3F7D" w14:textId="77777777" w:rsidR="00695679" w:rsidRPr="00EE645B" w:rsidRDefault="00695679" w:rsidP="00CE00FD">
      <w:pPr>
        <w:pStyle w:val="PL"/>
        <w:rPr>
          <w:highlight w:val="cyan"/>
        </w:rPr>
      </w:pPr>
      <w:r w:rsidRPr="00EE645B">
        <w:rPr>
          <w:highlight w:val="cyan"/>
        </w:rPr>
        <w:t>}</w:t>
      </w:r>
    </w:p>
    <w:p w14:paraId="5EF39312" w14:textId="77777777" w:rsidR="00695679" w:rsidRPr="00EE645B" w:rsidRDefault="00695679" w:rsidP="00CE00FD">
      <w:pPr>
        <w:pStyle w:val="PL"/>
        <w:rPr>
          <w:highlight w:val="cyan"/>
        </w:rPr>
      </w:pPr>
    </w:p>
    <w:p w14:paraId="415E12A0" w14:textId="77777777" w:rsidR="00695679" w:rsidRPr="00EE645B" w:rsidRDefault="00695679" w:rsidP="00CE00FD">
      <w:pPr>
        <w:pStyle w:val="PL"/>
        <w:rPr>
          <w:color w:val="808080"/>
          <w:highlight w:val="cyan"/>
        </w:rPr>
      </w:pPr>
      <w:r w:rsidRPr="00EE645B">
        <w:rPr>
          <w:color w:val="808080"/>
          <w:highlight w:val="cyan"/>
        </w:rPr>
        <w:t>-- TAG-BCCH-BCH-MESSAGE-STOP</w:t>
      </w:r>
    </w:p>
    <w:p w14:paraId="50FD4BFB" w14:textId="77777777" w:rsidR="00695679" w:rsidRPr="00EE645B" w:rsidRDefault="00695679" w:rsidP="00CE00FD">
      <w:pPr>
        <w:pStyle w:val="PL"/>
        <w:rPr>
          <w:color w:val="808080"/>
          <w:highlight w:val="cyan"/>
        </w:rPr>
      </w:pPr>
      <w:r w:rsidRPr="00EE645B">
        <w:rPr>
          <w:color w:val="808080"/>
          <w:highlight w:val="cyan"/>
        </w:rPr>
        <w:t>-- ASN1STOP</w:t>
      </w:r>
    </w:p>
    <w:p w14:paraId="2058BD71" w14:textId="77777777" w:rsidR="00695679" w:rsidRPr="00EE645B" w:rsidRDefault="00695679" w:rsidP="003C1C65">
      <w:pPr>
        <w:rPr>
          <w:highlight w:val="cyan"/>
        </w:rPr>
      </w:pPr>
    </w:p>
    <w:p w14:paraId="0768690D" w14:textId="77777777" w:rsidR="00695679" w:rsidRPr="00EE645B" w:rsidRDefault="00695679" w:rsidP="003C1C65">
      <w:pPr>
        <w:pStyle w:val="Heading4"/>
        <w:rPr>
          <w:i/>
          <w:iCs/>
          <w:highlight w:val="cyan"/>
        </w:rPr>
      </w:pPr>
      <w:bookmarkStart w:id="3202" w:name="_Toc477882443"/>
      <w:bookmarkStart w:id="3203" w:name="_Toc491180898"/>
      <w:bookmarkStart w:id="3204" w:name="_Toc493510598"/>
      <w:bookmarkStart w:id="3205" w:name="_Toc500942702"/>
      <w:bookmarkStart w:id="3206" w:name="_Toc505697518"/>
      <w:r w:rsidRPr="00EE645B">
        <w:rPr>
          <w:i/>
          <w:iCs/>
          <w:highlight w:val="cyan"/>
        </w:rPr>
        <w:t>–</w:t>
      </w:r>
      <w:r w:rsidRPr="00EE645B">
        <w:rPr>
          <w:i/>
          <w:iCs/>
          <w:highlight w:val="cyan"/>
        </w:rPr>
        <w:tab/>
      </w:r>
      <w:r w:rsidRPr="00EE645B">
        <w:rPr>
          <w:i/>
          <w:iCs/>
          <w:noProof/>
          <w:highlight w:val="cyan"/>
        </w:rPr>
        <w:t>DL-DCCH-Message</w:t>
      </w:r>
      <w:bookmarkEnd w:id="3202"/>
      <w:bookmarkEnd w:id="3203"/>
      <w:bookmarkEnd w:id="3204"/>
      <w:bookmarkEnd w:id="3205"/>
      <w:bookmarkEnd w:id="3206"/>
    </w:p>
    <w:p w14:paraId="4B92D8C3"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927DCA" w14:textId="77777777" w:rsidR="00695679" w:rsidRPr="00EE645B" w:rsidRDefault="00695679" w:rsidP="00CE00FD">
      <w:pPr>
        <w:pStyle w:val="PL"/>
        <w:rPr>
          <w:color w:val="808080"/>
          <w:highlight w:val="cyan"/>
        </w:rPr>
      </w:pPr>
      <w:r w:rsidRPr="00EE645B">
        <w:rPr>
          <w:color w:val="808080"/>
          <w:highlight w:val="cyan"/>
        </w:rPr>
        <w:t>-- ASN1START</w:t>
      </w:r>
    </w:p>
    <w:p w14:paraId="1DF09D21" w14:textId="77777777" w:rsidR="00695679" w:rsidRPr="00EE645B" w:rsidRDefault="00695679" w:rsidP="00CE00FD">
      <w:pPr>
        <w:pStyle w:val="PL"/>
        <w:rPr>
          <w:color w:val="808080"/>
          <w:highlight w:val="cyan"/>
        </w:rPr>
      </w:pPr>
      <w:r w:rsidRPr="00EE645B">
        <w:rPr>
          <w:color w:val="808080"/>
          <w:highlight w:val="cyan"/>
        </w:rPr>
        <w:t>-- TAG-DL-DCCH-MESSAGE-START</w:t>
      </w:r>
    </w:p>
    <w:p w14:paraId="32C8C04C" w14:textId="77777777" w:rsidR="00695679" w:rsidRPr="00EE645B" w:rsidRDefault="00695679" w:rsidP="00CE00FD">
      <w:pPr>
        <w:pStyle w:val="PL"/>
        <w:rPr>
          <w:snapToGrid w:val="0"/>
          <w:highlight w:val="cyan"/>
        </w:rPr>
      </w:pPr>
    </w:p>
    <w:p w14:paraId="5A85FE1F"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6172D549"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0D6D2C30" w14:textId="77777777" w:rsidR="00695679" w:rsidRPr="00EE645B" w:rsidRDefault="00695679" w:rsidP="00CE00FD">
      <w:pPr>
        <w:pStyle w:val="PL"/>
        <w:rPr>
          <w:highlight w:val="cyan"/>
        </w:rPr>
      </w:pPr>
      <w:r w:rsidRPr="00EE645B">
        <w:rPr>
          <w:highlight w:val="cyan"/>
        </w:rPr>
        <w:t>}</w:t>
      </w:r>
    </w:p>
    <w:p w14:paraId="3044D8AC" w14:textId="77777777" w:rsidR="00695679" w:rsidRPr="00EE645B" w:rsidRDefault="00695679" w:rsidP="00CE00FD">
      <w:pPr>
        <w:pStyle w:val="PL"/>
        <w:rPr>
          <w:highlight w:val="cyan"/>
        </w:rPr>
      </w:pPr>
    </w:p>
    <w:p w14:paraId="5C3910E7"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44A66A1"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4FF9DF"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68318925"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4F6745EE"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7F28E1B"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3F42890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90E9D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0673AA4"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03416A2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91A245" w14:textId="77777777" w:rsidR="00695679" w:rsidRPr="00EE645B" w:rsidRDefault="00695679" w:rsidP="00CE00FD">
      <w:pPr>
        <w:pStyle w:val="PL"/>
        <w:rPr>
          <w:highlight w:val="cyan"/>
        </w:rPr>
      </w:pPr>
      <w:r w:rsidRPr="00EE645B">
        <w:rPr>
          <w:highlight w:val="cyan"/>
        </w:rPr>
        <w:t>}</w:t>
      </w:r>
    </w:p>
    <w:p w14:paraId="110B1DF1" w14:textId="77777777" w:rsidR="00695679" w:rsidRPr="00EE645B" w:rsidRDefault="00695679" w:rsidP="00CE00FD">
      <w:pPr>
        <w:pStyle w:val="PL"/>
        <w:rPr>
          <w:highlight w:val="cyan"/>
        </w:rPr>
      </w:pPr>
    </w:p>
    <w:p w14:paraId="72886E1B" w14:textId="77777777" w:rsidR="00695679" w:rsidRPr="00EE645B" w:rsidRDefault="00695679" w:rsidP="00CE00FD">
      <w:pPr>
        <w:pStyle w:val="PL"/>
        <w:rPr>
          <w:color w:val="808080"/>
          <w:highlight w:val="cyan"/>
        </w:rPr>
      </w:pPr>
      <w:r w:rsidRPr="00EE645B">
        <w:rPr>
          <w:color w:val="808080"/>
          <w:highlight w:val="cyan"/>
        </w:rPr>
        <w:t>-- TAG-DL-DCCH-MESSAGE-STOP</w:t>
      </w:r>
    </w:p>
    <w:p w14:paraId="76F4ED8D" w14:textId="77777777" w:rsidR="00695679" w:rsidRPr="00EE645B" w:rsidRDefault="00695679" w:rsidP="00CE00FD">
      <w:pPr>
        <w:pStyle w:val="PL"/>
        <w:rPr>
          <w:color w:val="808080"/>
          <w:highlight w:val="cyan"/>
        </w:rPr>
      </w:pPr>
      <w:r w:rsidRPr="00EE645B">
        <w:rPr>
          <w:color w:val="808080"/>
          <w:highlight w:val="cyan"/>
        </w:rPr>
        <w:t>-- ASN1STOP</w:t>
      </w:r>
    </w:p>
    <w:p w14:paraId="2D4A4238" w14:textId="77777777" w:rsidR="00695679" w:rsidRPr="00EE645B" w:rsidRDefault="00695679" w:rsidP="003C1C65">
      <w:pPr>
        <w:rPr>
          <w:highlight w:val="cyan"/>
        </w:rPr>
      </w:pPr>
    </w:p>
    <w:p w14:paraId="14DB2BE6" w14:textId="77777777" w:rsidR="00695679" w:rsidRPr="00EE645B" w:rsidRDefault="00695679" w:rsidP="003C1C65">
      <w:pPr>
        <w:pStyle w:val="Heading4"/>
        <w:rPr>
          <w:i/>
          <w:iCs/>
          <w:highlight w:val="cyan"/>
        </w:rPr>
      </w:pPr>
      <w:bookmarkStart w:id="3207" w:name="_Toc477882445"/>
      <w:bookmarkStart w:id="3208" w:name="_Toc491180899"/>
      <w:bookmarkStart w:id="3209" w:name="_Toc493510599"/>
      <w:bookmarkStart w:id="3210" w:name="_Toc500942703"/>
      <w:bookmarkStart w:id="3211" w:name="_Toc505697519"/>
      <w:r w:rsidRPr="00EE645B">
        <w:rPr>
          <w:i/>
          <w:iCs/>
          <w:highlight w:val="cyan"/>
        </w:rPr>
        <w:lastRenderedPageBreak/>
        <w:t>–</w:t>
      </w:r>
      <w:r w:rsidRPr="00EE645B">
        <w:rPr>
          <w:i/>
          <w:iCs/>
          <w:highlight w:val="cyan"/>
        </w:rPr>
        <w:tab/>
      </w:r>
      <w:r w:rsidRPr="00EE645B">
        <w:rPr>
          <w:i/>
          <w:iCs/>
          <w:noProof/>
          <w:highlight w:val="cyan"/>
        </w:rPr>
        <w:t>UL-DCCH-Message</w:t>
      </w:r>
      <w:bookmarkEnd w:id="3207"/>
      <w:bookmarkEnd w:id="3208"/>
      <w:bookmarkEnd w:id="3209"/>
      <w:bookmarkEnd w:id="3210"/>
      <w:bookmarkEnd w:id="3211"/>
    </w:p>
    <w:p w14:paraId="372FC9F5"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3F6386B5" w14:textId="77777777" w:rsidR="00695679" w:rsidRPr="00EE645B" w:rsidRDefault="00695679" w:rsidP="00CE00FD">
      <w:pPr>
        <w:pStyle w:val="PL"/>
        <w:rPr>
          <w:color w:val="808080"/>
          <w:highlight w:val="cyan"/>
        </w:rPr>
      </w:pPr>
      <w:r w:rsidRPr="00EE645B">
        <w:rPr>
          <w:color w:val="808080"/>
          <w:highlight w:val="cyan"/>
        </w:rPr>
        <w:t>-- ASN1START</w:t>
      </w:r>
    </w:p>
    <w:p w14:paraId="6833AB43" w14:textId="77777777" w:rsidR="00695679" w:rsidRPr="00EE645B" w:rsidRDefault="00695679" w:rsidP="00CE00FD">
      <w:pPr>
        <w:pStyle w:val="PL"/>
        <w:rPr>
          <w:color w:val="808080"/>
          <w:highlight w:val="cyan"/>
        </w:rPr>
      </w:pPr>
      <w:r w:rsidRPr="00EE645B">
        <w:rPr>
          <w:color w:val="808080"/>
          <w:highlight w:val="cyan"/>
        </w:rPr>
        <w:t>-- TAG-UL-DCCH-MESSAGE-START</w:t>
      </w:r>
    </w:p>
    <w:p w14:paraId="213E1D8E" w14:textId="77777777" w:rsidR="00695679" w:rsidRPr="00EE645B" w:rsidRDefault="00695679" w:rsidP="00CE00FD">
      <w:pPr>
        <w:pStyle w:val="PL"/>
        <w:rPr>
          <w:highlight w:val="cyan"/>
        </w:rPr>
      </w:pPr>
    </w:p>
    <w:p w14:paraId="67009FDC"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1E019B82"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3EB782DF" w14:textId="77777777" w:rsidR="00695679" w:rsidRPr="00EE645B" w:rsidRDefault="00695679" w:rsidP="00CE00FD">
      <w:pPr>
        <w:pStyle w:val="PL"/>
        <w:rPr>
          <w:highlight w:val="cyan"/>
        </w:rPr>
      </w:pPr>
      <w:r w:rsidRPr="00EE645B">
        <w:rPr>
          <w:highlight w:val="cyan"/>
        </w:rPr>
        <w:t>}</w:t>
      </w:r>
    </w:p>
    <w:p w14:paraId="21248B24" w14:textId="77777777" w:rsidR="00695679" w:rsidRPr="00EE645B" w:rsidRDefault="00695679" w:rsidP="00CE00FD">
      <w:pPr>
        <w:pStyle w:val="PL"/>
        <w:rPr>
          <w:highlight w:val="cyan"/>
        </w:rPr>
      </w:pPr>
    </w:p>
    <w:p w14:paraId="11FAADA9"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58E4EE1B"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8F671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55738D30"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4CFC597B"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0801A4DF"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421EA2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2C53B25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1EEB317"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5D594542" w14:textId="77777777" w:rsidR="00695679" w:rsidRPr="00EE645B" w:rsidRDefault="00695679" w:rsidP="00CE00FD">
      <w:pPr>
        <w:pStyle w:val="PL"/>
        <w:rPr>
          <w:highlight w:val="cyan"/>
        </w:rPr>
      </w:pPr>
      <w:r w:rsidRPr="00EE645B">
        <w:rPr>
          <w:highlight w:val="cyan"/>
        </w:rPr>
        <w:tab/>
        <w:t>},</w:t>
      </w:r>
    </w:p>
    <w:p w14:paraId="44C2CEE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087D979" w14:textId="77777777" w:rsidR="00695679" w:rsidRPr="00EE645B" w:rsidRDefault="00695679" w:rsidP="00CE00FD">
      <w:pPr>
        <w:pStyle w:val="PL"/>
        <w:rPr>
          <w:highlight w:val="cyan"/>
        </w:rPr>
      </w:pPr>
      <w:r w:rsidRPr="00EE645B">
        <w:rPr>
          <w:highlight w:val="cyan"/>
        </w:rPr>
        <w:t>}</w:t>
      </w:r>
    </w:p>
    <w:p w14:paraId="76AEA5DC" w14:textId="77777777" w:rsidR="00695679" w:rsidRPr="00EE645B" w:rsidRDefault="00695679" w:rsidP="00CE00FD">
      <w:pPr>
        <w:pStyle w:val="PL"/>
        <w:rPr>
          <w:highlight w:val="cyan"/>
        </w:rPr>
      </w:pPr>
    </w:p>
    <w:p w14:paraId="251DDDE3" w14:textId="77777777" w:rsidR="00695679" w:rsidRPr="00EE645B" w:rsidRDefault="00695679" w:rsidP="00CE00FD">
      <w:pPr>
        <w:pStyle w:val="PL"/>
        <w:rPr>
          <w:color w:val="808080"/>
          <w:highlight w:val="cyan"/>
        </w:rPr>
      </w:pPr>
      <w:r w:rsidRPr="00EE645B">
        <w:rPr>
          <w:color w:val="808080"/>
          <w:highlight w:val="cyan"/>
        </w:rPr>
        <w:t>-- TAG-UL-DCCH-MESSAGE-STOP</w:t>
      </w:r>
    </w:p>
    <w:p w14:paraId="05D62150" w14:textId="77777777" w:rsidR="00695679" w:rsidRPr="00EE645B" w:rsidRDefault="00695679" w:rsidP="00CE00FD">
      <w:pPr>
        <w:pStyle w:val="PL"/>
        <w:rPr>
          <w:color w:val="808080"/>
          <w:highlight w:val="cyan"/>
        </w:rPr>
      </w:pPr>
      <w:r w:rsidRPr="00EE645B">
        <w:rPr>
          <w:color w:val="808080"/>
          <w:highlight w:val="cyan"/>
        </w:rPr>
        <w:t>-- ASN1STOP</w:t>
      </w:r>
    </w:p>
    <w:p w14:paraId="02C8B75C" w14:textId="77777777" w:rsidR="00695679" w:rsidRPr="00EE645B" w:rsidRDefault="00695679" w:rsidP="00695679">
      <w:pPr>
        <w:rPr>
          <w:highlight w:val="cyan"/>
        </w:rPr>
      </w:pPr>
    </w:p>
    <w:p w14:paraId="692EE7DC" w14:textId="77777777" w:rsidR="00695679" w:rsidRPr="00EE645B" w:rsidRDefault="00695679" w:rsidP="00695679">
      <w:pPr>
        <w:pStyle w:val="Heading3"/>
        <w:rPr>
          <w:highlight w:val="cyan"/>
        </w:rPr>
      </w:pPr>
      <w:bookmarkStart w:id="3212" w:name="_Toc491180900"/>
      <w:bookmarkStart w:id="3213" w:name="_Toc493510600"/>
      <w:bookmarkStart w:id="3214" w:name="_Toc500942704"/>
      <w:bookmarkStart w:id="3215" w:name="_Toc505697520"/>
      <w:r w:rsidRPr="00EE645B">
        <w:rPr>
          <w:highlight w:val="cyan"/>
        </w:rPr>
        <w:t>6.2.2</w:t>
      </w:r>
      <w:r w:rsidRPr="00EE645B">
        <w:rPr>
          <w:highlight w:val="cyan"/>
        </w:rPr>
        <w:tab/>
        <w:t>Message definitions</w:t>
      </w:r>
      <w:bookmarkEnd w:id="3212"/>
      <w:bookmarkEnd w:id="3213"/>
      <w:bookmarkEnd w:id="3214"/>
      <w:bookmarkEnd w:id="3215"/>
    </w:p>
    <w:p w14:paraId="4781DFE8" w14:textId="77777777" w:rsidR="00695679" w:rsidRPr="00EE645B" w:rsidRDefault="00695679" w:rsidP="00695679">
      <w:pPr>
        <w:pStyle w:val="Heading4"/>
        <w:rPr>
          <w:highlight w:val="cyan"/>
        </w:rPr>
      </w:pPr>
      <w:bookmarkStart w:id="3216" w:name="_Toc477882457"/>
      <w:bookmarkStart w:id="3217" w:name="_Toc491180901"/>
      <w:bookmarkStart w:id="3218" w:name="_Toc493510601"/>
      <w:bookmarkStart w:id="3219" w:name="_Toc500942705"/>
      <w:bookmarkStart w:id="3220" w:name="_Toc505697521"/>
      <w:r w:rsidRPr="00EE645B">
        <w:rPr>
          <w:highlight w:val="cyan"/>
        </w:rPr>
        <w:t>–</w:t>
      </w:r>
      <w:r w:rsidRPr="00EE645B">
        <w:rPr>
          <w:highlight w:val="cyan"/>
        </w:rPr>
        <w:tab/>
      </w:r>
      <w:bookmarkEnd w:id="3216"/>
      <w:r w:rsidRPr="00EE645B">
        <w:rPr>
          <w:i/>
          <w:highlight w:val="cyan"/>
        </w:rPr>
        <w:t>MIB</w:t>
      </w:r>
      <w:bookmarkEnd w:id="3217"/>
      <w:bookmarkEnd w:id="3218"/>
      <w:bookmarkEnd w:id="3219"/>
      <w:bookmarkEnd w:id="3220"/>
    </w:p>
    <w:p w14:paraId="5C7790DC"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71FD2FFF" w14:textId="77777777" w:rsidR="00695679" w:rsidRPr="00EE645B" w:rsidRDefault="00695679" w:rsidP="00695679">
      <w:pPr>
        <w:pStyle w:val="B1"/>
        <w:keepNext/>
        <w:keepLines/>
        <w:rPr>
          <w:highlight w:val="cyan"/>
        </w:rPr>
      </w:pPr>
      <w:r w:rsidRPr="00EE645B">
        <w:rPr>
          <w:highlight w:val="cyan"/>
        </w:rPr>
        <w:t>Signalling radio bearer: N/A</w:t>
      </w:r>
    </w:p>
    <w:p w14:paraId="19272EF1" w14:textId="77777777" w:rsidR="00695679" w:rsidRPr="00EE645B" w:rsidRDefault="00695679" w:rsidP="00695679">
      <w:pPr>
        <w:pStyle w:val="B1"/>
        <w:keepNext/>
        <w:keepLines/>
        <w:rPr>
          <w:highlight w:val="cyan"/>
        </w:rPr>
      </w:pPr>
      <w:r w:rsidRPr="00EE645B">
        <w:rPr>
          <w:highlight w:val="cyan"/>
        </w:rPr>
        <w:t>RLC-SAP: TM</w:t>
      </w:r>
    </w:p>
    <w:p w14:paraId="0F409D35" w14:textId="77777777" w:rsidR="00695679" w:rsidRPr="00EE645B" w:rsidRDefault="00695679" w:rsidP="00695679">
      <w:pPr>
        <w:pStyle w:val="B1"/>
        <w:keepNext/>
        <w:keepLines/>
        <w:rPr>
          <w:highlight w:val="cyan"/>
        </w:rPr>
      </w:pPr>
      <w:r w:rsidRPr="00EE645B">
        <w:rPr>
          <w:highlight w:val="cyan"/>
        </w:rPr>
        <w:t>Logical channel: BCCH</w:t>
      </w:r>
    </w:p>
    <w:p w14:paraId="3CDBC2EF" w14:textId="77777777" w:rsidR="00695679" w:rsidRPr="00EE645B" w:rsidRDefault="00695679" w:rsidP="00695679">
      <w:pPr>
        <w:pStyle w:val="B1"/>
        <w:keepNext/>
        <w:keepLines/>
        <w:rPr>
          <w:highlight w:val="cyan"/>
        </w:rPr>
      </w:pPr>
      <w:r w:rsidRPr="00EE645B">
        <w:rPr>
          <w:highlight w:val="cyan"/>
        </w:rPr>
        <w:t>Direction: Network to UE</w:t>
      </w:r>
    </w:p>
    <w:p w14:paraId="55D22C01" w14:textId="77777777" w:rsidR="00695679" w:rsidRPr="00EE645B" w:rsidRDefault="00695679" w:rsidP="00695679">
      <w:pPr>
        <w:pStyle w:val="TH"/>
        <w:rPr>
          <w:del w:id="3221" w:author="merged r1" w:date="2018-01-18T13:12:00Z"/>
          <w:bCs/>
          <w:i/>
          <w:iCs/>
          <w:highlight w:val="cyan"/>
        </w:rPr>
      </w:pPr>
      <w:del w:id="3222" w:author="merged r1" w:date="2018-01-18T13:12:00Z">
        <w:r w:rsidRPr="00EE645B">
          <w:rPr>
            <w:bCs/>
            <w:i/>
            <w:iCs/>
            <w:noProof/>
            <w:highlight w:val="cyan"/>
          </w:rPr>
          <w:delText>MasterInformationBlock</w:delText>
        </w:r>
      </w:del>
    </w:p>
    <w:p w14:paraId="7AEF12C1" w14:textId="77777777" w:rsidR="00695679" w:rsidRPr="00EE645B" w:rsidRDefault="00637260" w:rsidP="00695679">
      <w:pPr>
        <w:pStyle w:val="TH"/>
        <w:rPr>
          <w:ins w:id="3223" w:author="merged r1" w:date="2018-01-18T13:12:00Z"/>
          <w:bCs/>
          <w:i/>
          <w:iCs/>
          <w:highlight w:val="cyan"/>
        </w:rPr>
      </w:pPr>
      <w:ins w:id="3224" w:author="merged r1" w:date="2018-01-18T13:12:00Z">
        <w:r w:rsidRPr="00EE645B">
          <w:rPr>
            <w:bCs/>
            <w:i/>
            <w:iCs/>
            <w:noProof/>
            <w:highlight w:val="cyan"/>
          </w:rPr>
          <w:t>MIB</w:t>
        </w:r>
      </w:ins>
    </w:p>
    <w:p w14:paraId="40AF61A3" w14:textId="77777777" w:rsidR="00E67DCF" w:rsidRPr="00EE645B" w:rsidRDefault="00E67DCF" w:rsidP="00CE00FD">
      <w:pPr>
        <w:pStyle w:val="PL"/>
        <w:rPr>
          <w:color w:val="808080"/>
          <w:highlight w:val="cyan"/>
        </w:rPr>
      </w:pPr>
      <w:r w:rsidRPr="00EE645B">
        <w:rPr>
          <w:color w:val="808080"/>
          <w:highlight w:val="cyan"/>
        </w:rPr>
        <w:t>-- ASN1START</w:t>
      </w:r>
    </w:p>
    <w:p w14:paraId="234176DE" w14:textId="77777777" w:rsidR="00E67DCF" w:rsidRPr="00EE645B" w:rsidRDefault="00E67DCF" w:rsidP="00CE00FD">
      <w:pPr>
        <w:pStyle w:val="PL"/>
        <w:rPr>
          <w:color w:val="808080"/>
          <w:highlight w:val="cyan"/>
        </w:rPr>
      </w:pPr>
      <w:r w:rsidRPr="00EE645B">
        <w:rPr>
          <w:color w:val="808080"/>
          <w:highlight w:val="cyan"/>
        </w:rPr>
        <w:lastRenderedPageBreak/>
        <w:t>-- TAG-MIB-START</w:t>
      </w:r>
    </w:p>
    <w:p w14:paraId="2179F585" w14:textId="77777777" w:rsidR="00E67DCF" w:rsidRPr="00EE645B" w:rsidRDefault="00E67DCF" w:rsidP="00CE00FD">
      <w:pPr>
        <w:pStyle w:val="PL"/>
        <w:rPr>
          <w:highlight w:val="cyan"/>
        </w:rPr>
      </w:pPr>
    </w:p>
    <w:p w14:paraId="5ECCC51C"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70B29C2F"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0F1EAF30"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27337E82" w14:textId="77777777"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7D89124C" w14:textId="77777777" w:rsidR="00E67DCF" w:rsidRPr="00EE645B" w:rsidRDefault="00E67DCF" w:rsidP="00CE00FD">
      <w:pPr>
        <w:pStyle w:val="PL"/>
        <w:rPr>
          <w:highlight w:val="cyan"/>
        </w:rPr>
      </w:pPr>
    </w:p>
    <w:p w14:paraId="0E8FDBF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25" w:author="merged r1" w:date="2018-01-18T13:12:00Z">
        <w:r w:rsidR="00C27EB0" w:rsidRPr="00EE645B">
          <w:rPr>
            <w:color w:val="808080"/>
            <w:highlight w:val="cyan"/>
          </w:rPr>
          <w:t xml:space="preserve">broadcast </w:t>
        </w:r>
      </w:ins>
      <w:r w:rsidRPr="00EE645B">
        <w:rPr>
          <w:color w:val="808080"/>
          <w:highlight w:val="cyan"/>
        </w:rPr>
        <w:t>SI-messages.</w:t>
      </w:r>
    </w:p>
    <w:p w14:paraId="3FF6F517" w14:textId="77777777"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26" w:author="merged r1" w:date="2018-01-18T13:12:00Z">
        <w:r w:rsidRPr="00EE645B">
          <w:rPr>
            <w:color w:val="808080"/>
            <w:highlight w:val="cyan"/>
          </w:rPr>
          <w:delText xml:space="preserve">alues </w:delText>
        </w:r>
      </w:del>
      <w:ins w:id="3227"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00254315" w14:textId="77777777"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308B3A4C" w14:textId="77777777"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68483BE4" w14:textId="77777777" w:rsidR="00E67DCF" w:rsidRPr="00EE645B" w:rsidRDefault="00E67DCF" w:rsidP="00CE00FD">
      <w:pPr>
        <w:pStyle w:val="PL"/>
        <w:rPr>
          <w:highlight w:val="cyan"/>
        </w:rPr>
      </w:pPr>
    </w:p>
    <w:p w14:paraId="362E909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336DC6E0" w14:textId="77777777" w:rsidR="005C21BD" w:rsidRPr="00EE645B" w:rsidRDefault="005C21BD" w:rsidP="00CE00FD">
      <w:pPr>
        <w:pStyle w:val="PL"/>
        <w:rPr>
          <w:ins w:id="3228" w:author="" w:date="2018-02-02T16:21:00Z"/>
          <w:highlight w:val="cyan"/>
        </w:rPr>
      </w:pPr>
      <w:ins w:id="3229" w:author="" w:date="2018-02-02T16:21:00Z">
        <w:r w:rsidRPr="00EE645B">
          <w:rPr>
            <w:highlight w:val="cyan"/>
          </w:rPr>
          <w:tab/>
          <w:t xml:space="preserve">-- </w:t>
        </w:r>
        <w:commentRangeStart w:id="3230"/>
        <w:r w:rsidRPr="00EE645B">
          <w:rPr>
            <w:highlight w:val="cyan"/>
          </w:rPr>
          <w:t xml:space="preserve">Note: For frequencies &lt;6 GHz a fith, </w:t>
        </w:r>
      </w:ins>
      <w:ins w:id="3231" w:author="" w:date="2018-02-02T16:22:00Z">
        <w:r w:rsidRPr="00EE645B">
          <w:rPr>
            <w:highlight w:val="cyan"/>
          </w:rPr>
          <w:t>this field may comprise only the 4 least significant bits of the ssb-SubcarrierOffset.</w:t>
        </w:r>
        <w:commentRangeEnd w:id="3230"/>
        <w:r w:rsidRPr="00EE645B">
          <w:rPr>
            <w:rStyle w:val="CommentReference"/>
            <w:rFonts w:ascii="Times New Roman" w:hAnsi="Times New Roman"/>
            <w:noProof w:val="0"/>
            <w:highlight w:val="cyan"/>
            <w:lang w:eastAsia="en-US"/>
          </w:rPr>
          <w:commentReference w:id="3230"/>
        </w:r>
      </w:ins>
    </w:p>
    <w:p w14:paraId="157346EF" w14:textId="77777777" w:rsidR="00D54570" w:rsidRPr="00EE645B" w:rsidDel="005C21BD" w:rsidRDefault="00D54570" w:rsidP="00CE00FD">
      <w:pPr>
        <w:pStyle w:val="PL"/>
        <w:rPr>
          <w:del w:id="3232" w:author="" w:date="2018-02-02T16:20:00Z"/>
          <w:color w:val="808080"/>
          <w:highlight w:val="cyan"/>
        </w:rPr>
      </w:pPr>
      <w:del w:id="3233" w:author=""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02750436" w14:textId="77777777" w:rsidR="00E67DCF" w:rsidRPr="00EE645B" w:rsidRDefault="00E67DCF" w:rsidP="00CE00FD">
      <w:pPr>
        <w:pStyle w:val="PL"/>
        <w:rPr>
          <w:highlight w:val="cyan"/>
        </w:rPr>
      </w:pPr>
      <w:r w:rsidRPr="00EE645B">
        <w:rPr>
          <w:highlight w:val="cyan"/>
        </w:rPr>
        <w:tab/>
        <w:t>ssb-</w:t>
      </w:r>
      <w:del w:id="3234" w:author="merged r1" w:date="2018-01-18T13:12:00Z">
        <w:r w:rsidRPr="00EE645B">
          <w:rPr>
            <w:highlight w:val="cyan"/>
          </w:rPr>
          <w:delText>subcarrierOffset</w:delText>
        </w:r>
      </w:del>
      <w:ins w:id="3235"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5E2F46BC" w14:textId="77777777" w:rsidR="00E67DCF" w:rsidRPr="00EE645B" w:rsidRDefault="00E67DCF" w:rsidP="00CE00FD">
      <w:pPr>
        <w:pStyle w:val="PL"/>
        <w:rPr>
          <w:highlight w:val="cyan"/>
        </w:rPr>
      </w:pPr>
    </w:p>
    <w:p w14:paraId="56B9803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36"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25781692"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B06A40D" w14:textId="77777777" w:rsidR="00E67DCF" w:rsidRPr="00EE645B" w:rsidRDefault="00E67DCF" w:rsidP="00CE00FD">
      <w:pPr>
        <w:pStyle w:val="PL"/>
        <w:rPr>
          <w:highlight w:val="cyan"/>
        </w:rPr>
      </w:pPr>
    </w:p>
    <w:p w14:paraId="18D0455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37" w:author="merged r1" w:date="2018-01-18T13:12:00Z">
        <w:r w:rsidR="006516AF" w:rsidRPr="00EE645B">
          <w:rPr>
            <w:color w:val="808080"/>
            <w:highlight w:val="cyan"/>
          </w:rPr>
          <w:t>.</w:t>
        </w:r>
      </w:ins>
    </w:p>
    <w:p w14:paraId="0901D4EF" w14:textId="77777777" w:rsidR="006516AF" w:rsidRPr="00EE645B" w:rsidRDefault="006516AF" w:rsidP="00CE00FD">
      <w:pPr>
        <w:pStyle w:val="PL"/>
        <w:rPr>
          <w:ins w:id="3238" w:author="merged r1" w:date="2018-01-18T13:12:00Z"/>
          <w:color w:val="808080"/>
          <w:highlight w:val="cyan"/>
        </w:rPr>
      </w:pPr>
      <w:ins w:id="3239" w:author="merged r1" w:date="2018-01-18T13:12:00Z">
        <w:r w:rsidRPr="00EE645B">
          <w:rPr>
            <w:color w:val="808080"/>
            <w:highlight w:val="cyan"/>
          </w:rPr>
          <w:tab/>
          <w:t xml:space="preserve">-- </w:t>
        </w:r>
        <w:commentRangeStart w:id="3240"/>
        <w:r w:rsidRPr="00EE645B">
          <w:rPr>
            <w:color w:val="808080"/>
            <w:highlight w:val="cyan"/>
          </w:rPr>
          <w:t>The codepoint "FFS_RAN1" indicates that this cell does not provide SIB1 and that there is hence no common CORESET</w:t>
        </w:r>
        <w:commentRangeEnd w:id="3240"/>
        <w:r w:rsidR="0015770E" w:rsidRPr="00EE645B">
          <w:rPr>
            <w:rStyle w:val="CommentReference"/>
            <w:rFonts w:ascii="Times New Roman" w:hAnsi="Times New Roman"/>
            <w:noProof w:val="0"/>
            <w:highlight w:val="cyan"/>
            <w:lang w:eastAsia="en-US"/>
          </w:rPr>
          <w:commentReference w:id="3240"/>
        </w:r>
        <w:r w:rsidRPr="00EE645B">
          <w:rPr>
            <w:color w:val="808080"/>
            <w:highlight w:val="cyan"/>
          </w:rPr>
          <w:t>.</w:t>
        </w:r>
      </w:ins>
    </w:p>
    <w:p w14:paraId="265287A1" w14:textId="77777777"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4729E4CF" w14:textId="77777777" w:rsidR="00E67DCF" w:rsidRPr="00EE645B" w:rsidRDefault="00E67DCF" w:rsidP="00CE00FD">
      <w:pPr>
        <w:pStyle w:val="PL"/>
        <w:rPr>
          <w:del w:id="3241" w:author="merged r1" w:date="2018-01-18T13:12:00Z"/>
          <w:color w:val="808080"/>
          <w:highlight w:val="cyan"/>
        </w:rPr>
      </w:pPr>
      <w:r w:rsidRPr="00EE645B">
        <w:rPr>
          <w:highlight w:val="cyan"/>
        </w:rPr>
        <w:tab/>
      </w:r>
      <w:del w:id="3242"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2D3BB151" w14:textId="77777777" w:rsidR="00E67DCF" w:rsidRPr="00EE645B" w:rsidRDefault="00E67DCF" w:rsidP="00CE00FD">
      <w:pPr>
        <w:pStyle w:val="PL"/>
        <w:rPr>
          <w:highlight w:val="cyan"/>
        </w:rPr>
      </w:pPr>
      <w:del w:id="3243" w:author="merged r1" w:date="2018-01-18T13:12:00Z">
        <w:r w:rsidRPr="00EE645B">
          <w:rPr>
            <w:highlight w:val="cyan"/>
          </w:rPr>
          <w:tab/>
        </w:r>
        <w:bookmarkStart w:id="3244" w:name="_Hlk493074957"/>
        <w:r w:rsidRPr="00EE645B">
          <w:rPr>
            <w:highlight w:val="cyan"/>
          </w:rPr>
          <w:delText>pdcchConfigSIB1</w:delText>
        </w:r>
        <w:bookmarkEnd w:id="3244"/>
        <w:r w:rsidRPr="00EE645B">
          <w:rPr>
            <w:highlight w:val="cyan"/>
          </w:rPr>
          <w:tab/>
        </w:r>
      </w:del>
      <w:ins w:id="3245"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46"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660E3B47" w14:textId="77777777" w:rsidR="00E67DCF" w:rsidRPr="00EE645B" w:rsidRDefault="00E67DCF" w:rsidP="00CE00FD">
      <w:pPr>
        <w:pStyle w:val="PL"/>
        <w:rPr>
          <w:highlight w:val="cyan"/>
        </w:rPr>
      </w:pPr>
    </w:p>
    <w:p w14:paraId="4B04FE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47" w:author="merged r1" w:date="2018-01-18T13:12:00Z">
        <w:r w:rsidRPr="00EE645B">
          <w:rPr>
            <w:color w:val="808080"/>
            <w:highlight w:val="cyan"/>
          </w:rPr>
          <w:delText>campe</w:delText>
        </w:r>
      </w:del>
      <w:ins w:id="3248" w:author="merged r1" w:date="2018-01-18T13:12:00Z">
        <w:r w:rsidRPr="00EE645B">
          <w:rPr>
            <w:color w:val="808080"/>
            <w:highlight w:val="cyan"/>
          </w:rPr>
          <w:t>camp</w:t>
        </w:r>
      </w:ins>
      <w:r w:rsidRPr="00EE645B">
        <w:rPr>
          <w:color w:val="808080"/>
          <w:highlight w:val="cyan"/>
        </w:rPr>
        <w:t xml:space="preserve"> on this cell</w:t>
      </w:r>
    </w:p>
    <w:p w14:paraId="199A5622"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50E72660" w14:textId="77777777" w:rsidR="00926569" w:rsidRPr="00EE645B" w:rsidRDefault="00E67DCF" w:rsidP="00CE00FD">
      <w:pPr>
        <w:pStyle w:val="PL"/>
        <w:rPr>
          <w:ins w:id="3249" w:author="Ericsson" w:date="2018-02-05T14:06:00Z"/>
          <w:color w:val="808080"/>
          <w:highlight w:val="cyan"/>
        </w:rPr>
      </w:pPr>
      <w:r w:rsidRPr="00EE645B">
        <w:rPr>
          <w:highlight w:val="cyan"/>
        </w:rPr>
        <w:tab/>
      </w:r>
      <w:del w:id="3250" w:author="Ericsson" w:date="2018-02-05T14:06:00Z">
        <w:r w:rsidRPr="00EE645B" w:rsidDel="00926569">
          <w:rPr>
            <w:color w:val="808080"/>
            <w:highlight w:val="cyan"/>
          </w:rPr>
          <w:delText>-- Indicates that intraFreqReselection is not allowed when cellBarred is set to barred.</w:delText>
        </w:r>
      </w:del>
    </w:p>
    <w:p w14:paraId="4EB80A6A" w14:textId="77777777" w:rsidR="00926569" w:rsidRPr="00EE645B" w:rsidRDefault="00926569" w:rsidP="00CE00FD">
      <w:pPr>
        <w:pStyle w:val="PL"/>
        <w:rPr>
          <w:ins w:id="3251" w:author="Ericsson" w:date="2018-02-05T14:07:00Z"/>
          <w:color w:val="808080"/>
          <w:highlight w:val="cyan"/>
        </w:rPr>
      </w:pPr>
      <w:ins w:id="3252" w:author="Ericsson" w:date="2018-02-05T14:07:00Z">
        <w:r w:rsidRPr="00EE645B">
          <w:rPr>
            <w:color w:val="808080"/>
            <w:highlight w:val="cyan"/>
          </w:rPr>
          <w:tab/>
        </w:r>
      </w:ins>
      <w:ins w:id="3253" w:author="Ericsson" w:date="2018-02-05T14:06:00Z">
        <w:r w:rsidRPr="00EE645B">
          <w:rPr>
            <w:color w:val="808080"/>
            <w:highlight w:val="cyan"/>
          </w:rPr>
          <w:t xml:space="preserve">-- </w:t>
        </w:r>
      </w:ins>
      <w:ins w:id="3254" w:author="Ericsson" w:date="2018-02-05T14:07:00Z">
        <w:r w:rsidRPr="00EE645B">
          <w:rPr>
            <w:color w:val="808080"/>
            <w:highlight w:val="cyan"/>
          </w:rPr>
          <w:t>C</w:t>
        </w:r>
      </w:ins>
      <w:ins w:id="3255" w:author="Ericsson" w:date="2018-02-05T14:06:00Z">
        <w:r w:rsidRPr="00EE645B">
          <w:rPr>
            <w:color w:val="808080"/>
            <w:highlight w:val="cyan"/>
          </w:rPr>
          <w:t>ontrol</w:t>
        </w:r>
      </w:ins>
      <w:ins w:id="3256" w:author="Ericsson" w:date="2018-02-05T14:07:00Z">
        <w:r w:rsidRPr="00EE645B">
          <w:rPr>
            <w:color w:val="808080"/>
            <w:highlight w:val="cyan"/>
          </w:rPr>
          <w:t>s</w:t>
        </w:r>
      </w:ins>
      <w:ins w:id="3257" w:author="Ericsson" w:date="2018-02-05T14:06:00Z">
        <w:r w:rsidRPr="00EE645B">
          <w:rPr>
            <w:color w:val="808080"/>
            <w:highlight w:val="cyan"/>
          </w:rPr>
          <w:t xml:space="preserve"> cell reselection to intra-frequency cells when the highest ranked cell is barred, or treated as barred by the UE, </w:t>
        </w:r>
      </w:ins>
    </w:p>
    <w:p w14:paraId="057460AC" w14:textId="77777777" w:rsidR="00E67DCF" w:rsidRPr="00EE645B" w:rsidRDefault="00926569" w:rsidP="00CE00FD">
      <w:pPr>
        <w:pStyle w:val="PL"/>
        <w:rPr>
          <w:color w:val="808080"/>
          <w:highlight w:val="cyan"/>
        </w:rPr>
      </w:pPr>
      <w:ins w:id="3258" w:author="Ericsson" w:date="2018-02-05T14:07:00Z">
        <w:r w:rsidRPr="00EE645B">
          <w:rPr>
            <w:color w:val="808080"/>
            <w:highlight w:val="cyan"/>
          </w:rPr>
          <w:tab/>
          <w:t xml:space="preserve">-- </w:t>
        </w:r>
      </w:ins>
      <w:ins w:id="3259" w:author="Ericsson" w:date="2018-02-05T14:06:00Z">
        <w:r w:rsidRPr="00EE645B">
          <w:rPr>
            <w:color w:val="808080"/>
            <w:highlight w:val="cyan"/>
          </w:rPr>
          <w:t>as specified in TS 3</w:t>
        </w:r>
      </w:ins>
      <w:ins w:id="3260" w:author="Ericsson" w:date="2018-02-05T14:07:00Z">
        <w:r w:rsidRPr="00EE645B">
          <w:rPr>
            <w:color w:val="808080"/>
            <w:highlight w:val="cyan"/>
          </w:rPr>
          <w:t>8</w:t>
        </w:r>
      </w:ins>
      <w:ins w:id="3261" w:author="Ericsson" w:date="2018-02-05T14:06:00Z">
        <w:r w:rsidRPr="00EE645B">
          <w:rPr>
            <w:color w:val="808080"/>
            <w:highlight w:val="cyan"/>
          </w:rPr>
          <w:t>.304.</w:t>
        </w:r>
      </w:ins>
    </w:p>
    <w:p w14:paraId="5CAD69F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03C8285E" w14:textId="77777777" w:rsidR="00E67DCF" w:rsidRPr="00EE645B" w:rsidRDefault="005537D7" w:rsidP="00CE00FD">
      <w:pPr>
        <w:pStyle w:val="PL"/>
        <w:rPr>
          <w:highlight w:val="cyan"/>
        </w:rPr>
      </w:pPr>
      <w:ins w:id="3262" w:author="Rapporteur" w:date="2018-02-02T16:24:00Z">
        <w:r w:rsidRPr="00EE645B">
          <w:rPr>
            <w:highlight w:val="cyan"/>
          </w:rPr>
          <w:tab/>
          <w:t xml:space="preserve">-- FFS_CHECK with RAN1 whether 1 spare bit in MIB </w:t>
        </w:r>
      </w:ins>
      <w:ins w:id="3263" w:author="Rapporteur" w:date="2018-02-02T16:25:00Z">
        <w:r w:rsidRPr="00EE645B">
          <w:rPr>
            <w:highlight w:val="cyan"/>
          </w:rPr>
          <w:t xml:space="preserve">is </w:t>
        </w:r>
      </w:ins>
      <w:ins w:id="3264" w:author="Rapporteur" w:date="2018-02-02T16:24:00Z">
        <w:r w:rsidRPr="00EE645B">
          <w:rPr>
            <w:highlight w:val="cyan"/>
          </w:rPr>
          <w:t>the final value</w:t>
        </w:r>
      </w:ins>
    </w:p>
    <w:p w14:paraId="30C151A0" w14:textId="77777777"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65" w:author="L1 Parameters R1-1801276" w:date="2018-02-05T10:10:00Z">
        <w:r w:rsidR="003B3BA5" w:rsidRPr="00EE645B" w:rsidDel="00D962EE">
          <w:rPr>
            <w:highlight w:val="cyan"/>
          </w:rPr>
          <w:delText>ffsValue</w:delText>
        </w:r>
      </w:del>
      <w:commentRangeStart w:id="3266"/>
      <w:ins w:id="3267" w:author="L1 Parameters R1-1801276" w:date="2018-02-05T10:10:00Z">
        <w:r w:rsidR="00D962EE" w:rsidRPr="00EE645B">
          <w:rPr>
            <w:highlight w:val="cyan"/>
          </w:rPr>
          <w:t>2</w:t>
        </w:r>
        <w:commentRangeEnd w:id="3266"/>
        <w:r w:rsidR="00D962EE" w:rsidRPr="00EE645B">
          <w:rPr>
            <w:rStyle w:val="CommentReference"/>
            <w:rFonts w:ascii="Times New Roman" w:hAnsi="Times New Roman"/>
            <w:noProof w:val="0"/>
            <w:highlight w:val="cyan"/>
            <w:lang w:eastAsia="en-US"/>
          </w:rPr>
          <w:commentReference w:id="3266"/>
        </w:r>
      </w:ins>
      <w:r w:rsidRPr="00EE645B">
        <w:rPr>
          <w:highlight w:val="cyan"/>
        </w:rPr>
        <w:t>))</w:t>
      </w:r>
    </w:p>
    <w:p w14:paraId="036538CD" w14:textId="77777777" w:rsidR="00E67DCF" w:rsidRPr="00EE645B" w:rsidRDefault="00E67DCF" w:rsidP="00CE00FD">
      <w:pPr>
        <w:pStyle w:val="PL"/>
        <w:rPr>
          <w:highlight w:val="cyan"/>
        </w:rPr>
      </w:pPr>
      <w:r w:rsidRPr="00EE645B">
        <w:rPr>
          <w:highlight w:val="cyan"/>
        </w:rPr>
        <w:t>}</w:t>
      </w:r>
    </w:p>
    <w:p w14:paraId="5D40C37F" w14:textId="77777777" w:rsidR="00E67DCF" w:rsidRPr="00EE645B" w:rsidRDefault="00E67DCF" w:rsidP="00CE00FD">
      <w:pPr>
        <w:pStyle w:val="PL"/>
        <w:rPr>
          <w:highlight w:val="cyan"/>
        </w:rPr>
      </w:pPr>
    </w:p>
    <w:p w14:paraId="1898D3BA" w14:textId="77777777" w:rsidR="00E67DCF" w:rsidRPr="00EE645B" w:rsidRDefault="00E67DCF" w:rsidP="00CE00FD">
      <w:pPr>
        <w:pStyle w:val="PL"/>
        <w:rPr>
          <w:color w:val="808080"/>
          <w:highlight w:val="cyan"/>
        </w:rPr>
      </w:pPr>
      <w:r w:rsidRPr="00EE645B">
        <w:rPr>
          <w:color w:val="808080"/>
          <w:highlight w:val="cyan"/>
        </w:rPr>
        <w:t>-- TAG-MIB-STOP</w:t>
      </w:r>
    </w:p>
    <w:p w14:paraId="39FF5253" w14:textId="77777777" w:rsidR="00E67DCF" w:rsidRPr="00EE645B" w:rsidRDefault="00E67DCF" w:rsidP="00CE00FD">
      <w:pPr>
        <w:pStyle w:val="PL"/>
        <w:rPr>
          <w:color w:val="808080"/>
          <w:highlight w:val="cyan"/>
        </w:rPr>
      </w:pPr>
      <w:r w:rsidRPr="00EE645B">
        <w:rPr>
          <w:color w:val="808080"/>
          <w:highlight w:val="cyan"/>
        </w:rPr>
        <w:t>-- ASN1STOP</w:t>
      </w:r>
    </w:p>
    <w:p w14:paraId="13060622"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9">
          <w:tblGrid>
            <w:gridCol w:w="14204"/>
          </w:tblGrid>
        </w:tblGridChange>
      </w:tblGrid>
      <w:tr w:rsidR="00AF4E3D" w:rsidRPr="00EE645B" w14:paraId="71FC3F87" w14:textId="77777777" w:rsidTr="005F208D">
        <w:trPr>
          <w:cantSplit/>
          <w:tblHeader/>
          <w:trPrChange w:id="3270" w:author="merged r1" w:date="2018-01-18T13:22:00Z">
            <w:trPr>
              <w:cantSplit/>
              <w:tblHeader/>
            </w:trPr>
          </w:trPrChange>
        </w:trPr>
        <w:tc>
          <w:tcPr>
            <w:tcW w:w="14204" w:type="dxa"/>
            <w:tcPrChange w:id="3271" w:author="merged r1" w:date="2018-01-18T13:22:00Z">
              <w:tcPr>
                <w:tcW w:w="14204" w:type="dxa"/>
              </w:tcPr>
            </w:tcPrChange>
          </w:tcPr>
          <w:p w14:paraId="692600DE" w14:textId="77777777" w:rsidR="00AF4E3D" w:rsidRPr="00EE645B" w:rsidRDefault="00AF4E3D" w:rsidP="00DA3D2E">
            <w:pPr>
              <w:pStyle w:val="TAH"/>
              <w:rPr>
                <w:highlight w:val="cyan"/>
                <w:lang w:eastAsia="en-GB"/>
              </w:rPr>
            </w:pPr>
            <w:del w:id="3272" w:author="merged r1" w:date="2018-01-18T13:12:00Z">
              <w:r w:rsidRPr="00EE645B">
                <w:rPr>
                  <w:i/>
                  <w:noProof/>
                  <w:highlight w:val="cyan"/>
                  <w:lang w:eastAsia="en-GB"/>
                </w:rPr>
                <w:delText>MasterInformationBlock</w:delText>
              </w:r>
            </w:del>
            <w:ins w:id="3273"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1EDA2FE1" w14:textId="77777777" w:rsidTr="005F208D">
        <w:trPr>
          <w:cantSplit/>
          <w:trPrChange w:id="3274" w:author="merged r1" w:date="2018-01-18T13:22:00Z">
            <w:trPr>
              <w:cantSplit/>
            </w:trPr>
          </w:trPrChange>
        </w:trPr>
        <w:tc>
          <w:tcPr>
            <w:tcW w:w="14204" w:type="dxa"/>
            <w:tcPrChange w:id="3275" w:author="merged r1" w:date="2018-01-18T13:22:00Z">
              <w:tcPr>
                <w:tcW w:w="14204" w:type="dxa"/>
              </w:tcPr>
            </w:tcPrChange>
          </w:tcPr>
          <w:p w14:paraId="751E1A0C" w14:textId="77777777" w:rsidR="00AF4E3D" w:rsidRPr="00EE645B" w:rsidRDefault="00AF4E3D" w:rsidP="00DA3D2E">
            <w:pPr>
              <w:pStyle w:val="TAL"/>
              <w:rPr>
                <w:highlight w:val="cyan"/>
                <w:lang w:eastAsia="en-GB"/>
              </w:rPr>
            </w:pPr>
          </w:p>
        </w:tc>
      </w:tr>
    </w:tbl>
    <w:p w14:paraId="336B8569" w14:textId="77777777" w:rsidR="00695679" w:rsidRPr="00EE645B" w:rsidRDefault="00695679" w:rsidP="00695679">
      <w:pPr>
        <w:pStyle w:val="Heading4"/>
        <w:rPr>
          <w:highlight w:val="cyan"/>
        </w:rPr>
      </w:pPr>
      <w:bookmarkStart w:id="3276" w:name="_Toc478015584"/>
      <w:bookmarkStart w:id="3277" w:name="_Toc491180902"/>
      <w:bookmarkStart w:id="3278" w:name="_Toc493510602"/>
      <w:bookmarkStart w:id="3279" w:name="_Toc500942706"/>
      <w:bookmarkStart w:id="3280" w:name="_Toc505697522"/>
      <w:r w:rsidRPr="00EE645B">
        <w:rPr>
          <w:highlight w:val="cyan"/>
        </w:rPr>
        <w:t>–</w:t>
      </w:r>
      <w:r w:rsidRPr="00EE645B">
        <w:rPr>
          <w:highlight w:val="cyan"/>
        </w:rPr>
        <w:tab/>
      </w:r>
      <w:r w:rsidRPr="00EE645B">
        <w:rPr>
          <w:i/>
          <w:noProof/>
          <w:highlight w:val="cyan"/>
        </w:rPr>
        <w:t>MeasurementReport</w:t>
      </w:r>
      <w:bookmarkEnd w:id="3276"/>
      <w:bookmarkEnd w:id="3277"/>
      <w:bookmarkEnd w:id="3278"/>
      <w:bookmarkEnd w:id="3279"/>
      <w:bookmarkEnd w:id="3280"/>
    </w:p>
    <w:p w14:paraId="3EE9C93D"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29D9F690" w14:textId="77777777" w:rsidR="00695679" w:rsidRPr="00EE645B" w:rsidRDefault="00695679" w:rsidP="00695679">
      <w:pPr>
        <w:pStyle w:val="B1"/>
        <w:keepNext/>
        <w:keepLines/>
        <w:rPr>
          <w:highlight w:val="cyan"/>
        </w:rPr>
      </w:pPr>
      <w:r w:rsidRPr="00EE645B">
        <w:rPr>
          <w:highlight w:val="cyan"/>
        </w:rPr>
        <w:lastRenderedPageBreak/>
        <w:t>Signalling radio bearer: SRB1</w:t>
      </w:r>
      <w:r w:rsidR="00001D15" w:rsidRPr="00EE645B">
        <w:rPr>
          <w:highlight w:val="cyan"/>
        </w:rPr>
        <w:t>, SRB3</w:t>
      </w:r>
    </w:p>
    <w:p w14:paraId="29D4BE24" w14:textId="77777777" w:rsidR="00695679" w:rsidRPr="00EE645B" w:rsidRDefault="00695679" w:rsidP="00695679">
      <w:pPr>
        <w:pStyle w:val="B1"/>
        <w:keepNext/>
        <w:keepLines/>
        <w:rPr>
          <w:highlight w:val="cyan"/>
        </w:rPr>
      </w:pPr>
      <w:r w:rsidRPr="00EE645B">
        <w:rPr>
          <w:highlight w:val="cyan"/>
        </w:rPr>
        <w:t>RLC-SAP: AM</w:t>
      </w:r>
    </w:p>
    <w:p w14:paraId="618F3E06" w14:textId="77777777" w:rsidR="00695679" w:rsidRPr="00EE645B" w:rsidRDefault="00695679" w:rsidP="00695679">
      <w:pPr>
        <w:pStyle w:val="B1"/>
        <w:keepNext/>
        <w:keepLines/>
        <w:rPr>
          <w:highlight w:val="cyan"/>
        </w:rPr>
      </w:pPr>
      <w:r w:rsidRPr="00EE645B">
        <w:rPr>
          <w:highlight w:val="cyan"/>
        </w:rPr>
        <w:t>Logical channel: DCCH</w:t>
      </w:r>
    </w:p>
    <w:p w14:paraId="4F4B48F1" w14:textId="77777777" w:rsidR="00695679" w:rsidRPr="00EE645B" w:rsidRDefault="00695679" w:rsidP="00695679">
      <w:pPr>
        <w:pStyle w:val="B1"/>
        <w:keepNext/>
        <w:keepLines/>
        <w:rPr>
          <w:highlight w:val="cyan"/>
        </w:rPr>
      </w:pPr>
      <w:r w:rsidRPr="00EE645B">
        <w:rPr>
          <w:highlight w:val="cyan"/>
        </w:rPr>
        <w:t xml:space="preserve">Direction: UE to </w:t>
      </w:r>
      <w:del w:id="3281" w:author="merged r1" w:date="2018-01-18T13:12:00Z">
        <w:r w:rsidRPr="00EE645B">
          <w:rPr>
            <w:highlight w:val="cyan"/>
          </w:rPr>
          <w:delText>NG-RAN</w:delText>
        </w:r>
      </w:del>
      <w:ins w:id="3282" w:author="CATT" w:date="2018-01-16T11:40:00Z">
        <w:r w:rsidR="00D3187F" w:rsidRPr="00EE645B">
          <w:rPr>
            <w:rFonts w:hint="eastAsia"/>
            <w:highlight w:val="cyan"/>
            <w:lang w:eastAsia="zh-CN"/>
          </w:rPr>
          <w:t>Network</w:t>
        </w:r>
      </w:ins>
    </w:p>
    <w:p w14:paraId="163A1A73" w14:textId="77777777" w:rsidR="00695679" w:rsidRPr="00EE645B" w:rsidRDefault="00695679" w:rsidP="00695679">
      <w:pPr>
        <w:pStyle w:val="TH"/>
        <w:rPr>
          <w:bCs/>
          <w:i/>
          <w:iCs/>
          <w:highlight w:val="cyan"/>
        </w:rPr>
      </w:pPr>
      <w:r w:rsidRPr="00EE645B">
        <w:rPr>
          <w:bCs/>
          <w:i/>
          <w:iCs/>
          <w:noProof/>
          <w:highlight w:val="cyan"/>
        </w:rPr>
        <w:t>MeasurementReport message</w:t>
      </w:r>
    </w:p>
    <w:p w14:paraId="4E155989" w14:textId="77777777" w:rsidR="00695679" w:rsidRPr="00EE645B" w:rsidRDefault="00695679" w:rsidP="00CE00FD">
      <w:pPr>
        <w:pStyle w:val="PL"/>
        <w:rPr>
          <w:color w:val="808080"/>
          <w:highlight w:val="cyan"/>
        </w:rPr>
      </w:pPr>
      <w:r w:rsidRPr="00EE645B">
        <w:rPr>
          <w:color w:val="808080"/>
          <w:highlight w:val="cyan"/>
        </w:rPr>
        <w:t>-- ASN1START</w:t>
      </w:r>
    </w:p>
    <w:p w14:paraId="2418B99C" w14:textId="77777777" w:rsidR="00695679" w:rsidRPr="00EE645B" w:rsidRDefault="00695679" w:rsidP="00CE00FD">
      <w:pPr>
        <w:pStyle w:val="PL"/>
        <w:rPr>
          <w:color w:val="808080"/>
          <w:highlight w:val="cyan"/>
        </w:rPr>
      </w:pPr>
      <w:r w:rsidRPr="00EE645B">
        <w:rPr>
          <w:color w:val="808080"/>
          <w:highlight w:val="cyan"/>
        </w:rPr>
        <w:t>-- TAG-MEASUREMENTREPORT-START</w:t>
      </w:r>
    </w:p>
    <w:p w14:paraId="63954B2B" w14:textId="77777777" w:rsidR="00695679" w:rsidRPr="00EE645B" w:rsidRDefault="00695679" w:rsidP="00CE00FD">
      <w:pPr>
        <w:pStyle w:val="PL"/>
        <w:rPr>
          <w:highlight w:val="cyan"/>
        </w:rPr>
      </w:pPr>
    </w:p>
    <w:p w14:paraId="7171A4FB"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D334C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49BCED1"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785A07AE"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5A3A9" w14:textId="77777777" w:rsidR="00695679" w:rsidRPr="00EE645B" w:rsidRDefault="00695679" w:rsidP="00CE00FD">
      <w:pPr>
        <w:pStyle w:val="PL"/>
        <w:rPr>
          <w:highlight w:val="cyan"/>
        </w:rPr>
      </w:pPr>
      <w:r w:rsidRPr="00EE645B">
        <w:rPr>
          <w:highlight w:val="cyan"/>
        </w:rPr>
        <w:tab/>
        <w:t>}</w:t>
      </w:r>
    </w:p>
    <w:p w14:paraId="74C45133" w14:textId="77777777" w:rsidR="00695679" w:rsidRPr="00EE645B" w:rsidRDefault="00695679" w:rsidP="00CE00FD">
      <w:pPr>
        <w:pStyle w:val="PL"/>
        <w:rPr>
          <w:highlight w:val="cyan"/>
        </w:rPr>
      </w:pPr>
      <w:r w:rsidRPr="00EE645B">
        <w:rPr>
          <w:highlight w:val="cyan"/>
        </w:rPr>
        <w:t>}</w:t>
      </w:r>
    </w:p>
    <w:p w14:paraId="2A6C0452" w14:textId="77777777" w:rsidR="00695679" w:rsidRPr="00EE645B" w:rsidRDefault="00695679" w:rsidP="00CE00FD">
      <w:pPr>
        <w:pStyle w:val="PL"/>
        <w:rPr>
          <w:highlight w:val="cyan"/>
        </w:rPr>
      </w:pPr>
    </w:p>
    <w:p w14:paraId="0CEE7BC2"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0E7D45"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83" w:author="merged r1" w:date="2018-01-18T13:12:00Z">
        <w:r w:rsidR="00775638" w:rsidRPr="00EE645B">
          <w:rPr>
            <w:rFonts w:hint="eastAsia"/>
            <w:highlight w:val="cyan"/>
            <w:lang w:eastAsia="ja-JP"/>
          </w:rPr>
          <w:t>,</w:t>
        </w:r>
      </w:ins>
      <w:r w:rsidRPr="00EE645B">
        <w:rPr>
          <w:highlight w:val="cyan"/>
        </w:rPr>
        <w:t xml:space="preserve"> </w:t>
      </w:r>
    </w:p>
    <w:p w14:paraId="2AE897F5" w14:textId="77777777" w:rsidR="00695679" w:rsidRPr="00EE645B" w:rsidRDefault="00695679" w:rsidP="00CE00FD">
      <w:pPr>
        <w:pStyle w:val="PL"/>
        <w:rPr>
          <w:color w:val="808080"/>
          <w:highlight w:val="cyan"/>
        </w:rPr>
      </w:pPr>
      <w:r w:rsidRPr="00EE645B">
        <w:rPr>
          <w:color w:val="808080"/>
          <w:highlight w:val="cyan"/>
        </w:rPr>
        <w:t>-- FFS</w:t>
      </w:r>
    </w:p>
    <w:p w14:paraId="381A6E51" w14:textId="77777777" w:rsidR="005B5CAE" w:rsidRPr="00EE645B" w:rsidRDefault="005B5CAE" w:rsidP="00CE00FD">
      <w:pPr>
        <w:pStyle w:val="PL"/>
        <w:rPr>
          <w:ins w:id="3284" w:author="merged r1" w:date="2018-01-18T13:12:00Z"/>
          <w:color w:val="808080"/>
          <w:highlight w:val="cyan"/>
          <w:lang w:eastAsia="ja-JP"/>
        </w:rPr>
      </w:pPr>
    </w:p>
    <w:p w14:paraId="6906EADF" w14:textId="77777777" w:rsidR="005B5CAE" w:rsidRPr="00EE645B" w:rsidRDefault="005B5CAE" w:rsidP="005B5CAE">
      <w:pPr>
        <w:pStyle w:val="PL"/>
        <w:rPr>
          <w:ins w:id="3285" w:author="merged r1" w:date="2018-01-18T13:12:00Z"/>
          <w:highlight w:val="cyan"/>
        </w:rPr>
      </w:pPr>
      <w:ins w:id="328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96D57DC" w14:textId="77777777" w:rsidR="005B5CAE" w:rsidRPr="00EE645B" w:rsidRDefault="005B5CAE" w:rsidP="00CE00FD">
      <w:pPr>
        <w:pStyle w:val="PL"/>
        <w:rPr>
          <w:ins w:id="3287" w:author="merged r1" w:date="2018-01-18T13:12:00Z"/>
          <w:color w:val="808080"/>
          <w:highlight w:val="cyan"/>
        </w:rPr>
      </w:pPr>
      <w:ins w:id="328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02D06D84" w14:textId="77777777" w:rsidR="00695679" w:rsidRPr="00EE645B" w:rsidRDefault="00695679" w:rsidP="00CE00FD">
      <w:pPr>
        <w:pStyle w:val="PL"/>
        <w:rPr>
          <w:highlight w:val="cyan"/>
        </w:rPr>
      </w:pPr>
      <w:r w:rsidRPr="00EE645B">
        <w:rPr>
          <w:highlight w:val="cyan"/>
        </w:rPr>
        <w:t>}</w:t>
      </w:r>
    </w:p>
    <w:p w14:paraId="11060539" w14:textId="77777777" w:rsidR="00695679" w:rsidRPr="00EE645B" w:rsidRDefault="00695679" w:rsidP="00CE00FD">
      <w:pPr>
        <w:pStyle w:val="PL"/>
        <w:rPr>
          <w:highlight w:val="cyan"/>
        </w:rPr>
      </w:pPr>
    </w:p>
    <w:p w14:paraId="2F030BE4" w14:textId="77777777" w:rsidR="00695679" w:rsidRPr="00EE645B" w:rsidRDefault="00695679" w:rsidP="00CE00FD">
      <w:pPr>
        <w:pStyle w:val="PL"/>
        <w:rPr>
          <w:color w:val="808080"/>
          <w:highlight w:val="cyan"/>
        </w:rPr>
      </w:pPr>
      <w:r w:rsidRPr="00EE645B">
        <w:rPr>
          <w:color w:val="808080"/>
          <w:highlight w:val="cyan"/>
        </w:rPr>
        <w:t>-- TAG-MEASUREMENTREPORT-STOP</w:t>
      </w:r>
    </w:p>
    <w:p w14:paraId="22EBEC71" w14:textId="77777777" w:rsidR="00695679" w:rsidRPr="00EE645B" w:rsidRDefault="00695679" w:rsidP="00CE00FD">
      <w:pPr>
        <w:pStyle w:val="PL"/>
        <w:rPr>
          <w:color w:val="808080"/>
          <w:highlight w:val="cyan"/>
        </w:rPr>
      </w:pPr>
      <w:r w:rsidRPr="00EE645B">
        <w:rPr>
          <w:color w:val="808080"/>
          <w:highlight w:val="cyan"/>
        </w:rPr>
        <w:t>-- ASN1STOP</w:t>
      </w:r>
    </w:p>
    <w:p w14:paraId="4FDA70E2" w14:textId="77777777" w:rsidR="00695679" w:rsidRPr="00EE645B" w:rsidRDefault="00695679" w:rsidP="00695679">
      <w:pPr>
        <w:rPr>
          <w:highlight w:val="cyan"/>
        </w:rPr>
      </w:pPr>
    </w:p>
    <w:p w14:paraId="0A297309" w14:textId="77777777" w:rsidR="00695679" w:rsidRPr="00EE645B" w:rsidRDefault="00695679" w:rsidP="00695679">
      <w:pPr>
        <w:pStyle w:val="Heading4"/>
        <w:rPr>
          <w:highlight w:val="cyan"/>
        </w:rPr>
      </w:pPr>
      <w:bookmarkStart w:id="3289" w:name="_Toc478015590"/>
      <w:bookmarkStart w:id="3290" w:name="_Toc491180903"/>
      <w:bookmarkStart w:id="3291" w:name="_Toc493510603"/>
      <w:bookmarkStart w:id="3292" w:name="_Toc500942707"/>
      <w:bookmarkStart w:id="3293" w:name="_Toc505697523"/>
      <w:r w:rsidRPr="00EE645B">
        <w:rPr>
          <w:highlight w:val="cyan"/>
        </w:rPr>
        <w:t>–</w:t>
      </w:r>
      <w:r w:rsidRPr="00EE645B">
        <w:rPr>
          <w:highlight w:val="cyan"/>
        </w:rPr>
        <w:tab/>
      </w:r>
      <w:bookmarkEnd w:id="3289"/>
      <w:r w:rsidRPr="00EE645B">
        <w:rPr>
          <w:i/>
          <w:noProof/>
          <w:highlight w:val="cyan"/>
        </w:rPr>
        <w:t>RRCReconfiguration</w:t>
      </w:r>
      <w:bookmarkEnd w:id="3290"/>
      <w:bookmarkEnd w:id="3291"/>
      <w:bookmarkEnd w:id="3292"/>
      <w:bookmarkEnd w:id="3293"/>
    </w:p>
    <w:p w14:paraId="732EC714"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4984DEA" w14:textId="77777777" w:rsidR="00695679" w:rsidRPr="00EE645B" w:rsidRDefault="00695679" w:rsidP="00695679">
      <w:pPr>
        <w:pStyle w:val="B1"/>
        <w:keepNext/>
        <w:keepLines/>
        <w:rPr>
          <w:highlight w:val="cyan"/>
        </w:rPr>
      </w:pPr>
      <w:r w:rsidRPr="00EE645B">
        <w:rPr>
          <w:highlight w:val="cyan"/>
        </w:rPr>
        <w:lastRenderedPageBreak/>
        <w:t>Signalling radio bearer: SRB1</w:t>
      </w:r>
      <w:r w:rsidR="008D75B2" w:rsidRPr="00EE645B">
        <w:rPr>
          <w:highlight w:val="cyan"/>
        </w:rPr>
        <w:t xml:space="preserve"> or SRB3</w:t>
      </w:r>
    </w:p>
    <w:p w14:paraId="41F1E964" w14:textId="77777777" w:rsidR="00695679" w:rsidRPr="00EE645B" w:rsidRDefault="00695679" w:rsidP="00695679">
      <w:pPr>
        <w:pStyle w:val="B1"/>
        <w:keepNext/>
        <w:keepLines/>
        <w:rPr>
          <w:highlight w:val="cyan"/>
        </w:rPr>
      </w:pPr>
      <w:r w:rsidRPr="00EE645B">
        <w:rPr>
          <w:highlight w:val="cyan"/>
        </w:rPr>
        <w:t>RLC-SAP: AM</w:t>
      </w:r>
    </w:p>
    <w:p w14:paraId="789383EE" w14:textId="77777777" w:rsidR="00695679" w:rsidRPr="00EE645B" w:rsidRDefault="00695679" w:rsidP="00695679">
      <w:pPr>
        <w:pStyle w:val="B1"/>
        <w:keepNext/>
        <w:keepLines/>
        <w:rPr>
          <w:highlight w:val="cyan"/>
        </w:rPr>
      </w:pPr>
      <w:r w:rsidRPr="00EE645B">
        <w:rPr>
          <w:highlight w:val="cyan"/>
        </w:rPr>
        <w:t>Logical channel: DCCH</w:t>
      </w:r>
    </w:p>
    <w:p w14:paraId="4E394329" w14:textId="77777777" w:rsidR="00695679" w:rsidRPr="00EE645B" w:rsidRDefault="00695679" w:rsidP="00695679">
      <w:pPr>
        <w:pStyle w:val="B1"/>
        <w:keepNext/>
        <w:keepLines/>
        <w:rPr>
          <w:highlight w:val="cyan"/>
        </w:rPr>
      </w:pPr>
      <w:r w:rsidRPr="00EE645B">
        <w:rPr>
          <w:highlight w:val="cyan"/>
        </w:rPr>
        <w:t>Direction: Network to UE</w:t>
      </w:r>
    </w:p>
    <w:p w14:paraId="05D265EC" w14:textId="77777777" w:rsidR="00695679" w:rsidRPr="00EE645B" w:rsidRDefault="00695679" w:rsidP="00695679">
      <w:pPr>
        <w:pStyle w:val="TH"/>
        <w:rPr>
          <w:bCs/>
          <w:i/>
          <w:iCs/>
          <w:highlight w:val="cyan"/>
        </w:rPr>
      </w:pPr>
      <w:r w:rsidRPr="00EE645B">
        <w:rPr>
          <w:bCs/>
          <w:i/>
          <w:iCs/>
          <w:noProof/>
          <w:highlight w:val="cyan"/>
        </w:rPr>
        <w:t>RRCReconfiguration message</w:t>
      </w:r>
    </w:p>
    <w:p w14:paraId="739CC308" w14:textId="77777777" w:rsidR="00695679" w:rsidRPr="00EE645B" w:rsidRDefault="00695679" w:rsidP="00CE00FD">
      <w:pPr>
        <w:pStyle w:val="PL"/>
        <w:rPr>
          <w:color w:val="808080"/>
          <w:highlight w:val="cyan"/>
        </w:rPr>
      </w:pPr>
      <w:r w:rsidRPr="00EE645B">
        <w:rPr>
          <w:color w:val="808080"/>
          <w:highlight w:val="cyan"/>
        </w:rPr>
        <w:t>-- ASN1START</w:t>
      </w:r>
    </w:p>
    <w:p w14:paraId="5FF301DD" w14:textId="77777777" w:rsidR="00695679" w:rsidRPr="00EE645B" w:rsidRDefault="00695679" w:rsidP="00CE00FD">
      <w:pPr>
        <w:pStyle w:val="PL"/>
        <w:rPr>
          <w:color w:val="808080"/>
          <w:highlight w:val="cyan"/>
        </w:rPr>
      </w:pPr>
      <w:r w:rsidRPr="00EE645B">
        <w:rPr>
          <w:color w:val="808080"/>
          <w:highlight w:val="cyan"/>
        </w:rPr>
        <w:t>-- TAG-RRCRECONFIGURATION-START</w:t>
      </w:r>
    </w:p>
    <w:p w14:paraId="089B7426" w14:textId="77777777" w:rsidR="00695679" w:rsidRPr="00EE645B" w:rsidRDefault="00695679" w:rsidP="00CE00FD">
      <w:pPr>
        <w:pStyle w:val="PL"/>
        <w:rPr>
          <w:highlight w:val="cyan"/>
        </w:rPr>
      </w:pPr>
    </w:p>
    <w:p w14:paraId="4EC388C1" w14:textId="77777777"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3E6241BC"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80992B"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80F897"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ins w:id="3294" w:author="CATT" w:date="2018-01-16T11:40:00Z">
        <w:del w:id="3295"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96" w:author="CATT" w:date="2018-01-16T11:40:00Z">
        <w:r w:rsidRPr="00EE645B" w:rsidDel="007969C0">
          <w:rPr>
            <w:highlight w:val="cyan"/>
          </w:rPr>
          <w:t>-</w:t>
        </w:r>
        <w:del w:id="3297" w:author="merged r1" w:date="2018-01-22T03:01:00Z">
          <w:r w:rsidR="004C400D" w:rsidRPr="00EE645B" w:rsidDel="007969C0">
            <w:rPr>
              <w:rFonts w:hint="eastAsia"/>
              <w:highlight w:val="cyan"/>
              <w:lang w:eastAsia="zh-CN"/>
            </w:rPr>
            <w:delText>r15</w:delText>
          </w:r>
        </w:del>
      </w:ins>
      <w:ins w:id="3298" w:author="CATT" w:date="2018-01-18T13:22:00Z">
        <w:del w:id="3299" w:author="merged r1" w:date="2018-01-22T03:01:00Z">
          <w:r w:rsidRPr="00EE645B" w:rsidDel="007969C0">
            <w:rPr>
              <w:highlight w:val="cyan"/>
            </w:rPr>
            <w:delText>-</w:delText>
          </w:r>
        </w:del>
      </w:ins>
      <w:r w:rsidRPr="00EE645B">
        <w:rPr>
          <w:highlight w:val="cyan"/>
        </w:rPr>
        <w:t>IEs,</w:t>
      </w:r>
    </w:p>
    <w:p w14:paraId="78CD76E5"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571850" w14:textId="77777777" w:rsidR="00695679" w:rsidRPr="00EE645B" w:rsidRDefault="00695679" w:rsidP="00CE00FD">
      <w:pPr>
        <w:pStyle w:val="PL"/>
        <w:rPr>
          <w:highlight w:val="cyan"/>
        </w:rPr>
      </w:pPr>
      <w:r w:rsidRPr="00EE645B">
        <w:rPr>
          <w:highlight w:val="cyan"/>
        </w:rPr>
        <w:tab/>
        <w:t>}</w:t>
      </w:r>
    </w:p>
    <w:p w14:paraId="114CAF46" w14:textId="77777777" w:rsidR="00695679" w:rsidRPr="00EE645B" w:rsidRDefault="00695679" w:rsidP="00CE00FD">
      <w:pPr>
        <w:pStyle w:val="PL"/>
        <w:rPr>
          <w:highlight w:val="cyan"/>
        </w:rPr>
      </w:pPr>
      <w:r w:rsidRPr="00EE645B">
        <w:rPr>
          <w:highlight w:val="cyan"/>
        </w:rPr>
        <w:t>}</w:t>
      </w:r>
    </w:p>
    <w:p w14:paraId="45ECCDCC" w14:textId="77777777" w:rsidR="00695679" w:rsidRPr="00EE645B" w:rsidRDefault="00695679" w:rsidP="00CE00FD">
      <w:pPr>
        <w:pStyle w:val="PL"/>
        <w:rPr>
          <w:highlight w:val="cyan"/>
        </w:rPr>
      </w:pPr>
    </w:p>
    <w:p w14:paraId="289FDBE2" w14:textId="77777777"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17C33F9A"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386BA9E6" w14:textId="77777777"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300"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1561A3D0" w14:textId="77777777"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5DD6326F" w14:textId="77777777"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7D59BE49" w14:textId="77777777" w:rsidR="004B6917" w:rsidRPr="00EE645B" w:rsidRDefault="004B6917" w:rsidP="00CE00FD">
      <w:pPr>
        <w:pStyle w:val="PL"/>
        <w:rPr>
          <w:highlight w:val="cyan"/>
        </w:rPr>
      </w:pPr>
    </w:p>
    <w:p w14:paraId="76E60149"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301" w:author="" w:date="2018-02-02T16:00:00Z">
        <w:r w:rsidRPr="00EE645B">
          <w:rPr>
            <w:color w:val="808080"/>
            <w:highlight w:val="cyan"/>
          </w:rPr>
          <w:delText>primary</w:delText>
        </w:r>
      </w:del>
      <w:ins w:id="3302" w:author="merged r1" w:date="2018-01-18T13:12:00Z">
        <w:del w:id="3303" w:author="" w:date="2018-02-02T16:00:00Z">
          <w:r w:rsidR="002515B1" w:rsidRPr="00EE645B">
            <w:rPr>
              <w:highlight w:val="cyan"/>
            </w:rPr>
            <w:delText>master</w:delText>
          </w:r>
        </w:del>
      </w:ins>
      <w:del w:id="3304" w:author="" w:date="2018-02-02T16:00:00Z">
        <w:r w:rsidRPr="00EE645B">
          <w:rPr>
            <w:color w:val="808080"/>
            <w:highlight w:val="cyan"/>
          </w:rPr>
          <w:delText xml:space="preserve"> and </w:delText>
        </w:r>
      </w:del>
      <w:r w:rsidRPr="00EE645B">
        <w:rPr>
          <w:color w:val="808080"/>
          <w:highlight w:val="cyan"/>
        </w:rPr>
        <w:t>secondary cell group</w:t>
      </w:r>
      <w:del w:id="3305" w:author="" w:date="2018-02-02T16:00:00Z">
        <w:r w:rsidRPr="00EE645B">
          <w:rPr>
            <w:color w:val="808080"/>
            <w:highlight w:val="cyan"/>
          </w:rPr>
          <w:delText>s</w:delText>
        </w:r>
      </w:del>
      <w:r w:rsidRPr="00EE645B">
        <w:rPr>
          <w:color w:val="808080"/>
          <w:highlight w:val="cyan"/>
        </w:rPr>
        <w:t xml:space="preserve"> (</w:t>
      </w:r>
      <w:del w:id="3306" w:author="" w:date="2018-02-02T16:00:00Z">
        <w:r w:rsidRPr="00EE645B">
          <w:rPr>
            <w:color w:val="808080"/>
            <w:highlight w:val="cyan"/>
          </w:rPr>
          <w:delText>Dual Connectivity</w:delText>
        </w:r>
      </w:del>
      <w:ins w:id="3307" w:author="" w:date="2018-02-02T16:00:00Z">
        <w:r w:rsidR="001A34DD" w:rsidRPr="00EE645B">
          <w:rPr>
            <w:color w:val="808080"/>
            <w:highlight w:val="cyan"/>
          </w:rPr>
          <w:t>EN-DC</w:t>
        </w:r>
      </w:ins>
      <w:r w:rsidRPr="00EE645B">
        <w:rPr>
          <w:color w:val="808080"/>
          <w:highlight w:val="cyan"/>
        </w:rPr>
        <w:t>):</w:t>
      </w:r>
    </w:p>
    <w:p w14:paraId="70CC36A4" w14:textId="77777777" w:rsidR="004B6917" w:rsidRPr="00EE645B" w:rsidRDefault="004B6917" w:rsidP="00CE00FD">
      <w:pPr>
        <w:pStyle w:val="PL"/>
        <w:rPr>
          <w:del w:id="3308" w:author="" w:date="2018-02-02T16:00:00Z"/>
          <w:color w:val="808080"/>
          <w:highlight w:val="cyan"/>
        </w:rPr>
      </w:pPr>
      <w:del w:id="3309"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65592BC9" w14:textId="77777777" w:rsidR="004B6917" w:rsidRPr="00EE645B" w:rsidRDefault="004B6917" w:rsidP="00CE00FD">
      <w:pPr>
        <w:pStyle w:val="PL"/>
        <w:rPr>
          <w:color w:val="808080"/>
          <w:highlight w:val="cyan"/>
        </w:rPr>
      </w:pPr>
      <w:r w:rsidRPr="00EE645B">
        <w:rPr>
          <w:highlight w:val="cyan"/>
        </w:rPr>
        <w:tab/>
        <w:t>secondaryCellGroup</w:t>
      </w:r>
      <w:del w:id="3310"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311" w:author="" w:date="2018-02-02T16:01:00Z">
        <w:r w:rsidR="001A34DD" w:rsidRPr="00EE645B">
          <w:rPr>
            <w:highlight w:val="cyan"/>
          </w:rPr>
          <w:tab/>
        </w:r>
        <w:r w:rsidR="001A34DD" w:rsidRPr="00EE645B">
          <w:rPr>
            <w:highlight w:val="cyan"/>
          </w:rPr>
          <w:tab/>
        </w:r>
        <w:r w:rsidR="001A34DD" w:rsidRPr="00EE645B">
          <w:rPr>
            <w:highlight w:val="cyan"/>
          </w:rPr>
          <w:tab/>
        </w:r>
      </w:ins>
      <w:del w:id="3312"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313" w:name="_Hlk502665179"/>
      <w:r w:rsidR="00915AAE" w:rsidRPr="00EE645B">
        <w:rPr>
          <w:highlight w:val="cyan"/>
        </w:rPr>
        <w:t>CellGroupConfig</w:t>
      </w:r>
      <w:bookmarkEnd w:id="331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314"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28F1A1C0" w14:textId="77777777" w:rsidR="004B6917" w:rsidRPr="00EE645B" w:rsidRDefault="004B6917" w:rsidP="00CE00FD">
      <w:pPr>
        <w:pStyle w:val="PL"/>
        <w:rPr>
          <w:del w:id="3315" w:author="" w:date="2018-02-02T16:00:00Z"/>
          <w:color w:val="808080"/>
          <w:highlight w:val="cyan"/>
        </w:rPr>
      </w:pPr>
      <w:del w:id="3316"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8D71386" w14:textId="77777777" w:rsidR="004B6917" w:rsidRPr="00EE645B" w:rsidRDefault="004B6917" w:rsidP="00CE00FD">
      <w:pPr>
        <w:pStyle w:val="PL"/>
        <w:rPr>
          <w:highlight w:val="cyan"/>
        </w:rPr>
      </w:pPr>
    </w:p>
    <w:p w14:paraId="4E14CE2D" w14:textId="77777777"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366DAA" w14:textId="77777777" w:rsidR="004B6917" w:rsidRPr="00EE645B" w:rsidRDefault="004B6917" w:rsidP="00CE00FD">
      <w:pPr>
        <w:pStyle w:val="PL"/>
        <w:rPr>
          <w:del w:id="3317" w:author="" w:date="2018-02-02T16:01:00Z"/>
          <w:highlight w:val="cyan"/>
        </w:rPr>
      </w:pPr>
    </w:p>
    <w:p w14:paraId="3619DA04" w14:textId="77777777" w:rsidR="004B6917" w:rsidRPr="00EE645B" w:rsidRDefault="004B6917" w:rsidP="00CE00FD">
      <w:pPr>
        <w:pStyle w:val="PL"/>
        <w:rPr>
          <w:highlight w:val="cyan"/>
        </w:rPr>
      </w:pPr>
    </w:p>
    <w:p w14:paraId="18CD9B54" w14:textId="77777777"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22CCB11F" w14:textId="77777777"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318"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21B3B04E" w14:textId="77777777" w:rsidR="00695679" w:rsidRPr="00EE645B" w:rsidRDefault="00695679" w:rsidP="00CE00FD">
      <w:pPr>
        <w:pStyle w:val="PL"/>
        <w:rPr>
          <w:highlight w:val="cyan"/>
        </w:rPr>
      </w:pPr>
      <w:r w:rsidRPr="00EE645B">
        <w:rPr>
          <w:highlight w:val="cyan"/>
        </w:rPr>
        <w:t>}</w:t>
      </w:r>
    </w:p>
    <w:p w14:paraId="057F631A" w14:textId="77777777" w:rsidR="00695679" w:rsidRPr="00EE645B" w:rsidRDefault="00695679" w:rsidP="00CE00FD">
      <w:pPr>
        <w:pStyle w:val="PL"/>
        <w:rPr>
          <w:highlight w:val="cyan"/>
        </w:rPr>
      </w:pPr>
    </w:p>
    <w:p w14:paraId="030989DB" w14:textId="77777777" w:rsidR="00695679" w:rsidRPr="00EE645B" w:rsidRDefault="00695679" w:rsidP="00CE00FD">
      <w:pPr>
        <w:pStyle w:val="PL"/>
        <w:rPr>
          <w:color w:val="808080"/>
          <w:highlight w:val="cyan"/>
        </w:rPr>
      </w:pPr>
      <w:r w:rsidRPr="00EE645B">
        <w:rPr>
          <w:color w:val="808080"/>
          <w:highlight w:val="cyan"/>
        </w:rPr>
        <w:t>-- TAG-RRCRECONFIGURATION-STOP</w:t>
      </w:r>
    </w:p>
    <w:p w14:paraId="1FFA4CE2" w14:textId="77777777" w:rsidR="00695679" w:rsidRPr="00EE645B" w:rsidRDefault="00695679" w:rsidP="00CE00FD">
      <w:pPr>
        <w:pStyle w:val="PL"/>
        <w:rPr>
          <w:color w:val="808080"/>
          <w:highlight w:val="cyan"/>
        </w:rPr>
      </w:pPr>
      <w:r w:rsidRPr="00EE645B">
        <w:rPr>
          <w:color w:val="808080"/>
          <w:highlight w:val="cyan"/>
        </w:rPr>
        <w:t>-- ASN1STOP</w:t>
      </w:r>
    </w:p>
    <w:p w14:paraId="6064480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21915C6" w14:textId="77777777" w:rsidTr="007969C0">
        <w:trPr>
          <w:cantSplit/>
          <w:tblHeader/>
        </w:trPr>
        <w:tc>
          <w:tcPr>
            <w:tcW w:w="9639" w:type="dxa"/>
          </w:tcPr>
          <w:p w14:paraId="022C21CB" w14:textId="77777777" w:rsidR="00695679" w:rsidRPr="00EE645B" w:rsidRDefault="00695679" w:rsidP="00AE5777">
            <w:pPr>
              <w:pStyle w:val="TAH"/>
              <w:rPr>
                <w:highlight w:val="cyan"/>
                <w:lang w:eastAsia="en-GB"/>
              </w:rPr>
            </w:pPr>
            <w:r w:rsidRPr="00EE645B">
              <w:rPr>
                <w:i/>
                <w:noProof/>
                <w:highlight w:val="cyan"/>
                <w:lang w:eastAsia="en-GB"/>
              </w:rPr>
              <w:t>RRCReconfiguration</w:t>
            </w:r>
            <w:r w:rsidRPr="00EE645B">
              <w:rPr>
                <w:iCs/>
                <w:noProof/>
                <w:highlight w:val="cyan"/>
                <w:lang w:eastAsia="en-GB"/>
              </w:rPr>
              <w:t xml:space="preserve"> field descriptions</w:t>
            </w:r>
          </w:p>
        </w:tc>
      </w:tr>
      <w:tr w:rsidR="00695679" w:rsidRPr="00EE645B" w14:paraId="0584B772" w14:textId="77777777" w:rsidTr="007969C0">
        <w:trPr>
          <w:cantSplit/>
        </w:trPr>
        <w:tc>
          <w:tcPr>
            <w:tcW w:w="9639" w:type="dxa"/>
          </w:tcPr>
          <w:p w14:paraId="47655381"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15414F1D"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4F7E54D3"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16F97CE2" w14:textId="77777777" w:rsidTr="007969C0">
        <w:trPr>
          <w:cantSplit/>
          <w:tblHeader/>
        </w:trPr>
        <w:tc>
          <w:tcPr>
            <w:tcW w:w="2268" w:type="dxa"/>
          </w:tcPr>
          <w:p w14:paraId="3C88F646" w14:textId="77777777" w:rsidR="00695679" w:rsidRPr="00EE645B" w:rsidRDefault="00695679" w:rsidP="00AE5777">
            <w:pPr>
              <w:pStyle w:val="TAH"/>
              <w:rPr>
                <w:iCs/>
                <w:highlight w:val="cyan"/>
                <w:lang w:eastAsia="en-GB"/>
              </w:rPr>
            </w:pPr>
            <w:r w:rsidRPr="00EE645B">
              <w:rPr>
                <w:iCs/>
                <w:highlight w:val="cyan"/>
                <w:lang w:eastAsia="en-GB"/>
              </w:rPr>
              <w:lastRenderedPageBreak/>
              <w:t>Conditional presence</w:t>
            </w:r>
          </w:p>
        </w:tc>
        <w:tc>
          <w:tcPr>
            <w:tcW w:w="7371" w:type="dxa"/>
          </w:tcPr>
          <w:p w14:paraId="6D5CAA2D"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00A3605B" w14:textId="77777777" w:rsidTr="007969C0">
        <w:trPr>
          <w:cantSplit/>
        </w:trPr>
        <w:tc>
          <w:tcPr>
            <w:tcW w:w="2268" w:type="dxa"/>
          </w:tcPr>
          <w:p w14:paraId="7C389961"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2610FAF" w14:textId="77777777" w:rsidR="00695679" w:rsidRPr="00EE645B" w:rsidRDefault="00695679" w:rsidP="00AE5777">
            <w:pPr>
              <w:pStyle w:val="TAL"/>
              <w:rPr>
                <w:highlight w:val="cyan"/>
                <w:lang w:eastAsia="en-GB"/>
              </w:rPr>
            </w:pPr>
            <w:r w:rsidRPr="00EE645B">
              <w:rPr>
                <w:highlight w:val="cyan"/>
                <w:lang w:eastAsia="en-GB"/>
              </w:rPr>
              <w:t>FFS</w:t>
            </w:r>
          </w:p>
        </w:tc>
      </w:tr>
    </w:tbl>
    <w:p w14:paraId="16B423E1" w14:textId="77777777" w:rsidR="00695679" w:rsidRPr="00EE645B" w:rsidRDefault="00695679" w:rsidP="00695679">
      <w:pPr>
        <w:rPr>
          <w:highlight w:val="cyan"/>
        </w:rPr>
      </w:pPr>
    </w:p>
    <w:p w14:paraId="17D137A6" w14:textId="77777777" w:rsidR="00695679" w:rsidRPr="00EE645B" w:rsidRDefault="00695679" w:rsidP="00A813E1">
      <w:pPr>
        <w:pStyle w:val="Heading4"/>
        <w:rPr>
          <w:i/>
          <w:iCs/>
          <w:highlight w:val="cyan"/>
        </w:rPr>
      </w:pPr>
      <w:bookmarkStart w:id="3319" w:name="_Toc478015591"/>
      <w:bookmarkStart w:id="3320" w:name="_Toc491180904"/>
      <w:bookmarkStart w:id="3321" w:name="_Toc493510604"/>
      <w:bookmarkStart w:id="3322" w:name="_Toc500942708"/>
      <w:bookmarkStart w:id="3323" w:name="_Toc505697524"/>
      <w:bookmarkStart w:id="3324" w:name="_Hlk504051454"/>
      <w:r w:rsidRPr="00EE645B">
        <w:rPr>
          <w:i/>
          <w:iCs/>
          <w:highlight w:val="cyan"/>
        </w:rPr>
        <w:t>–</w:t>
      </w:r>
      <w:r w:rsidRPr="00EE645B">
        <w:rPr>
          <w:i/>
          <w:iCs/>
          <w:highlight w:val="cyan"/>
        </w:rPr>
        <w:tab/>
      </w:r>
      <w:r w:rsidRPr="00EE645B">
        <w:rPr>
          <w:i/>
          <w:iCs/>
          <w:noProof/>
          <w:highlight w:val="cyan"/>
        </w:rPr>
        <w:t>RRCReconfigurationComplete</w:t>
      </w:r>
      <w:bookmarkEnd w:id="3319"/>
      <w:bookmarkEnd w:id="3320"/>
      <w:bookmarkEnd w:id="3321"/>
      <w:bookmarkEnd w:id="3322"/>
      <w:bookmarkEnd w:id="3323"/>
    </w:p>
    <w:bookmarkEnd w:id="3324"/>
    <w:p w14:paraId="5050902A"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DB78DF0" w14:textId="77777777"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45CCF6EB" w14:textId="77777777" w:rsidR="00695679" w:rsidRPr="00EE645B" w:rsidRDefault="00695679" w:rsidP="00695679">
      <w:pPr>
        <w:pStyle w:val="B1"/>
        <w:keepNext/>
        <w:keepLines/>
        <w:rPr>
          <w:highlight w:val="cyan"/>
        </w:rPr>
      </w:pPr>
      <w:r w:rsidRPr="00EE645B">
        <w:rPr>
          <w:highlight w:val="cyan"/>
        </w:rPr>
        <w:t>RLC-SAP: AM</w:t>
      </w:r>
    </w:p>
    <w:p w14:paraId="63298131" w14:textId="77777777" w:rsidR="00695679" w:rsidRPr="00EE645B" w:rsidRDefault="00695679" w:rsidP="00695679">
      <w:pPr>
        <w:pStyle w:val="B1"/>
        <w:keepNext/>
        <w:keepLines/>
        <w:rPr>
          <w:highlight w:val="cyan"/>
        </w:rPr>
      </w:pPr>
      <w:r w:rsidRPr="00EE645B">
        <w:rPr>
          <w:highlight w:val="cyan"/>
        </w:rPr>
        <w:t>Logical channel: DCCH</w:t>
      </w:r>
    </w:p>
    <w:p w14:paraId="4A4E1D40" w14:textId="77777777" w:rsidR="00695679" w:rsidRPr="00EE645B" w:rsidRDefault="00695679" w:rsidP="00695679">
      <w:pPr>
        <w:pStyle w:val="B1"/>
        <w:keepNext/>
        <w:keepLines/>
        <w:rPr>
          <w:highlight w:val="cyan"/>
        </w:rPr>
      </w:pPr>
      <w:r w:rsidRPr="00EE645B">
        <w:rPr>
          <w:highlight w:val="cyan"/>
        </w:rPr>
        <w:t xml:space="preserve">Direction: UE to </w:t>
      </w:r>
      <w:del w:id="3325" w:author="merged r1" w:date="2018-01-18T13:12:00Z">
        <w:r w:rsidRPr="00EE645B">
          <w:rPr>
            <w:highlight w:val="cyan"/>
          </w:rPr>
          <w:delText>E</w:delText>
        </w:r>
        <w:r w:rsidRPr="00EE645B">
          <w:rPr>
            <w:highlight w:val="cyan"/>
          </w:rPr>
          <w:noBreakHyphen/>
          <w:delText>UTRAN</w:delText>
        </w:r>
      </w:del>
      <w:ins w:id="3326" w:author="CATT" w:date="2018-01-16T11:41:00Z">
        <w:r w:rsidR="00667A1B" w:rsidRPr="00EE645B">
          <w:rPr>
            <w:rFonts w:hint="eastAsia"/>
            <w:highlight w:val="cyan"/>
            <w:lang w:eastAsia="zh-CN"/>
          </w:rPr>
          <w:t>Network</w:t>
        </w:r>
      </w:ins>
    </w:p>
    <w:p w14:paraId="31C50208"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6DEBC851" w14:textId="77777777" w:rsidR="00695679" w:rsidRPr="00EE645B" w:rsidRDefault="00695679" w:rsidP="00CE00FD">
      <w:pPr>
        <w:pStyle w:val="PL"/>
        <w:rPr>
          <w:color w:val="808080"/>
          <w:highlight w:val="cyan"/>
        </w:rPr>
      </w:pPr>
      <w:r w:rsidRPr="00EE645B">
        <w:rPr>
          <w:color w:val="808080"/>
          <w:highlight w:val="cyan"/>
        </w:rPr>
        <w:t>-- ASN1START</w:t>
      </w:r>
    </w:p>
    <w:p w14:paraId="0970BC59"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44F64B9E" w14:textId="77777777" w:rsidR="00695679" w:rsidRPr="00EE645B" w:rsidRDefault="00695679" w:rsidP="00CE00FD">
      <w:pPr>
        <w:pStyle w:val="PL"/>
        <w:rPr>
          <w:highlight w:val="cyan"/>
        </w:rPr>
      </w:pPr>
    </w:p>
    <w:p w14:paraId="37BFC976" w14:textId="77777777"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53A07E45"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4F190511"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0DE43B84"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07CBDE5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1E8475" w14:textId="77777777" w:rsidR="00695679" w:rsidRPr="00EE645B" w:rsidRDefault="00695679" w:rsidP="00CE00FD">
      <w:pPr>
        <w:pStyle w:val="PL"/>
        <w:rPr>
          <w:highlight w:val="cyan"/>
        </w:rPr>
      </w:pPr>
      <w:r w:rsidRPr="00EE645B">
        <w:rPr>
          <w:highlight w:val="cyan"/>
        </w:rPr>
        <w:tab/>
        <w:t>}</w:t>
      </w:r>
    </w:p>
    <w:p w14:paraId="34CC3AD8" w14:textId="77777777" w:rsidR="00695679" w:rsidRPr="00EE645B" w:rsidRDefault="00695679" w:rsidP="00CE00FD">
      <w:pPr>
        <w:pStyle w:val="PL"/>
        <w:rPr>
          <w:highlight w:val="cyan"/>
        </w:rPr>
      </w:pPr>
      <w:r w:rsidRPr="00EE645B">
        <w:rPr>
          <w:highlight w:val="cyan"/>
        </w:rPr>
        <w:t>}</w:t>
      </w:r>
    </w:p>
    <w:p w14:paraId="19FA4F1B" w14:textId="77777777" w:rsidR="00695679" w:rsidRPr="00EE645B" w:rsidRDefault="00695679" w:rsidP="00CE00FD">
      <w:pPr>
        <w:pStyle w:val="PL"/>
        <w:rPr>
          <w:highlight w:val="cyan"/>
        </w:rPr>
      </w:pPr>
    </w:p>
    <w:p w14:paraId="32B98218"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11C0B0E8"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84F741F" w14:textId="77777777" w:rsidR="005B5CAE" w:rsidRPr="00EE645B" w:rsidRDefault="005B5CAE" w:rsidP="00CE00FD">
      <w:pPr>
        <w:pStyle w:val="PL"/>
        <w:rPr>
          <w:ins w:id="3327" w:author="merged r1" w:date="2018-01-18T13:12:00Z"/>
          <w:color w:val="808080"/>
          <w:highlight w:val="cyan"/>
          <w:lang w:eastAsia="ja-JP"/>
        </w:rPr>
      </w:pPr>
    </w:p>
    <w:p w14:paraId="0B2699D0" w14:textId="77777777" w:rsidR="005B5CAE" w:rsidRPr="00EE645B" w:rsidRDefault="005B5CAE" w:rsidP="005B5CAE">
      <w:pPr>
        <w:pStyle w:val="PL"/>
        <w:rPr>
          <w:ins w:id="3328" w:author="merged r1" w:date="2018-01-18T13:12:00Z"/>
          <w:highlight w:val="cyan"/>
        </w:rPr>
      </w:pPr>
      <w:ins w:id="3329"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2E77E27" w14:textId="77777777" w:rsidR="005B5CAE" w:rsidRPr="00EE645B" w:rsidRDefault="005B5CAE" w:rsidP="00CE00FD">
      <w:pPr>
        <w:pStyle w:val="PL"/>
        <w:rPr>
          <w:ins w:id="3330" w:author="merged r1" w:date="2018-01-18T13:12:00Z"/>
          <w:color w:val="808080"/>
          <w:highlight w:val="cyan"/>
        </w:rPr>
      </w:pPr>
      <w:ins w:id="3331"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5DF83D8" w14:textId="77777777" w:rsidR="00695679" w:rsidRPr="00EE645B" w:rsidRDefault="00695679" w:rsidP="00CE00FD">
      <w:pPr>
        <w:pStyle w:val="PL"/>
        <w:rPr>
          <w:highlight w:val="cyan"/>
        </w:rPr>
      </w:pPr>
      <w:r w:rsidRPr="00EE645B">
        <w:rPr>
          <w:highlight w:val="cyan"/>
        </w:rPr>
        <w:t>}</w:t>
      </w:r>
    </w:p>
    <w:p w14:paraId="4AD1E1F7" w14:textId="77777777" w:rsidR="00695679" w:rsidRPr="00EE645B" w:rsidRDefault="00695679" w:rsidP="00CE00FD">
      <w:pPr>
        <w:pStyle w:val="PL"/>
        <w:rPr>
          <w:highlight w:val="cyan"/>
        </w:rPr>
      </w:pPr>
    </w:p>
    <w:p w14:paraId="70D69B2B"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740BA3AC" w14:textId="77777777" w:rsidR="00695679" w:rsidRPr="00EE645B" w:rsidRDefault="00695679" w:rsidP="00CE00FD">
      <w:pPr>
        <w:pStyle w:val="PL"/>
        <w:rPr>
          <w:color w:val="808080"/>
          <w:highlight w:val="cyan"/>
        </w:rPr>
      </w:pPr>
      <w:r w:rsidRPr="00EE645B">
        <w:rPr>
          <w:color w:val="808080"/>
          <w:highlight w:val="cyan"/>
        </w:rPr>
        <w:t>-- ASN1STOP</w:t>
      </w:r>
    </w:p>
    <w:p w14:paraId="7D9302C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48FAC92" w14:textId="77777777" w:rsidTr="007969C0">
        <w:trPr>
          <w:cantSplit/>
          <w:tblHeader/>
        </w:trPr>
        <w:tc>
          <w:tcPr>
            <w:tcW w:w="9639" w:type="dxa"/>
          </w:tcPr>
          <w:p w14:paraId="0BDE91E5" w14:textId="77777777" w:rsidR="00695679" w:rsidRPr="00EE645B" w:rsidRDefault="00695679" w:rsidP="00AE5777">
            <w:pPr>
              <w:pStyle w:val="TAH"/>
              <w:rPr>
                <w:highlight w:val="cyan"/>
                <w:lang w:eastAsia="en-GB"/>
              </w:rPr>
            </w:pPr>
            <w:r w:rsidRPr="00EE645B">
              <w:rPr>
                <w:i/>
                <w:noProof/>
                <w:highlight w:val="cyan"/>
                <w:lang w:eastAsia="en-GB"/>
              </w:rPr>
              <w:t>RRCReconfigurationComplete</w:t>
            </w:r>
            <w:r w:rsidRPr="00EE645B">
              <w:rPr>
                <w:iCs/>
                <w:noProof/>
                <w:highlight w:val="cyan"/>
                <w:lang w:eastAsia="en-GB"/>
              </w:rPr>
              <w:t xml:space="preserve"> field descriptions</w:t>
            </w:r>
          </w:p>
        </w:tc>
      </w:tr>
      <w:tr w:rsidR="00695679" w:rsidRPr="00EE645B" w14:paraId="737ABDE4" w14:textId="77777777" w:rsidTr="007969C0">
        <w:trPr>
          <w:cantSplit/>
        </w:trPr>
        <w:tc>
          <w:tcPr>
            <w:tcW w:w="9639" w:type="dxa"/>
          </w:tcPr>
          <w:p w14:paraId="46DC479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0BB32AB9"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46D3C6FE" w14:textId="77777777" w:rsidR="00BB6BE9" w:rsidRPr="00EE645B" w:rsidRDefault="00BB6BE9" w:rsidP="00BB6BE9">
      <w:pPr>
        <w:pStyle w:val="Heading4"/>
        <w:rPr>
          <w:i/>
          <w:noProof/>
          <w:highlight w:val="cyan"/>
        </w:rPr>
      </w:pPr>
      <w:bookmarkStart w:id="3332" w:name="_Toc487673498"/>
      <w:bookmarkStart w:id="3333" w:name="_Toc500942709"/>
      <w:bookmarkStart w:id="3334" w:name="_Toc505697525"/>
      <w:r w:rsidRPr="00EE645B">
        <w:rPr>
          <w:highlight w:val="cyan"/>
        </w:rPr>
        <w:t>–</w:t>
      </w:r>
      <w:r w:rsidRPr="00EE645B">
        <w:rPr>
          <w:highlight w:val="cyan"/>
        </w:rPr>
        <w:tab/>
      </w:r>
      <w:bookmarkEnd w:id="3332"/>
      <w:r w:rsidRPr="00EE645B">
        <w:rPr>
          <w:i/>
          <w:noProof/>
          <w:highlight w:val="cyan"/>
        </w:rPr>
        <w:t>SIB1</w:t>
      </w:r>
      <w:bookmarkEnd w:id="3333"/>
      <w:bookmarkEnd w:id="3334"/>
    </w:p>
    <w:p w14:paraId="4585DF28" w14:textId="77777777"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3BCED60D" w14:textId="77777777" w:rsidR="00BB6BE9" w:rsidRPr="00EE645B" w:rsidRDefault="00BB6BE9" w:rsidP="00BB6BE9">
      <w:pPr>
        <w:rPr>
          <w:highlight w:val="cyan"/>
        </w:rPr>
      </w:pPr>
      <w:r w:rsidRPr="00EE645B">
        <w:rPr>
          <w:i/>
          <w:noProof/>
          <w:highlight w:val="cyan"/>
        </w:rPr>
        <w:lastRenderedPageBreak/>
        <w:t>SIB1</w:t>
      </w:r>
      <w:r w:rsidRPr="00EE645B">
        <w:rPr>
          <w:noProof/>
          <w:highlight w:val="cyan"/>
        </w:rPr>
        <w:t xml:space="preserve"> </w:t>
      </w:r>
      <w:r w:rsidRPr="00EE645B">
        <w:rPr>
          <w:highlight w:val="cyan"/>
        </w:rPr>
        <w:t xml:space="preserve">contains information relevant when evaluating if a UE </w:t>
      </w:r>
      <w:proofErr w:type="gramStart"/>
      <w:r w:rsidRPr="00EE645B">
        <w:rPr>
          <w:highlight w:val="cyan"/>
        </w:rPr>
        <w:t>is allowed to</w:t>
      </w:r>
      <w:proofErr w:type="gramEnd"/>
      <w:r w:rsidRPr="00EE645B">
        <w:rPr>
          <w:highlight w:val="cyan"/>
        </w:rPr>
        <w:t xml:space="preserve">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08F6865F" w14:textId="77777777" w:rsidR="00BB6BE9" w:rsidRPr="00EE645B" w:rsidRDefault="00BB6BE9" w:rsidP="00BB6BE9">
      <w:pPr>
        <w:pStyle w:val="B1"/>
        <w:keepNext/>
        <w:keepLines/>
        <w:rPr>
          <w:highlight w:val="cyan"/>
        </w:rPr>
      </w:pPr>
      <w:r w:rsidRPr="00EE645B">
        <w:rPr>
          <w:highlight w:val="cyan"/>
        </w:rPr>
        <w:t>Signalling radio bearer: N/A</w:t>
      </w:r>
    </w:p>
    <w:p w14:paraId="748D8F39" w14:textId="77777777" w:rsidR="00BB6BE9" w:rsidRPr="00EE645B" w:rsidRDefault="00BB6BE9" w:rsidP="00BB6BE9">
      <w:pPr>
        <w:pStyle w:val="B1"/>
        <w:keepNext/>
        <w:keepLines/>
        <w:rPr>
          <w:highlight w:val="cyan"/>
        </w:rPr>
      </w:pPr>
      <w:r w:rsidRPr="00EE645B">
        <w:rPr>
          <w:highlight w:val="cyan"/>
        </w:rPr>
        <w:t>RLC-SAP: TM</w:t>
      </w:r>
    </w:p>
    <w:p w14:paraId="75BC7E0E" w14:textId="77777777" w:rsidR="00BB6BE9" w:rsidRPr="00EE645B" w:rsidRDefault="00BB6BE9" w:rsidP="00BB6BE9">
      <w:pPr>
        <w:pStyle w:val="B1"/>
        <w:keepNext/>
        <w:keepLines/>
        <w:rPr>
          <w:highlight w:val="cyan"/>
        </w:rPr>
      </w:pPr>
      <w:r w:rsidRPr="00EE645B">
        <w:rPr>
          <w:highlight w:val="cyan"/>
        </w:rPr>
        <w:t>Logical channels: BCCH and BR-BCCH</w:t>
      </w:r>
    </w:p>
    <w:p w14:paraId="5B3CE522" w14:textId="77777777" w:rsidR="00BB6BE9" w:rsidRPr="00EE645B" w:rsidRDefault="00BB6BE9" w:rsidP="00BB6BE9">
      <w:pPr>
        <w:pStyle w:val="B1"/>
        <w:keepNext/>
        <w:keepLines/>
        <w:rPr>
          <w:highlight w:val="cyan"/>
        </w:rPr>
      </w:pPr>
      <w:r w:rsidRPr="00EE645B">
        <w:rPr>
          <w:highlight w:val="cyan"/>
        </w:rPr>
        <w:t>Direction: Network to UE</w:t>
      </w:r>
    </w:p>
    <w:p w14:paraId="4A2F218B" w14:textId="77777777" w:rsidR="00BB6BE9" w:rsidRPr="00EE645B" w:rsidRDefault="00BB6BE9" w:rsidP="00BB6BE9">
      <w:pPr>
        <w:pStyle w:val="TH"/>
        <w:rPr>
          <w:bCs/>
          <w:i/>
          <w:iCs/>
          <w:highlight w:val="cyan"/>
        </w:rPr>
      </w:pPr>
      <w:r w:rsidRPr="00EE645B">
        <w:rPr>
          <w:bCs/>
          <w:i/>
          <w:iCs/>
          <w:noProof/>
          <w:highlight w:val="cyan"/>
        </w:rPr>
        <w:t>SIB1 message</w:t>
      </w:r>
    </w:p>
    <w:p w14:paraId="0D26A352" w14:textId="77777777" w:rsidR="00E67DCF" w:rsidRPr="00EE645B" w:rsidRDefault="00E67DCF" w:rsidP="00CE00FD">
      <w:pPr>
        <w:pStyle w:val="PL"/>
        <w:rPr>
          <w:color w:val="808080"/>
          <w:highlight w:val="cyan"/>
        </w:rPr>
      </w:pPr>
      <w:r w:rsidRPr="00EE645B">
        <w:rPr>
          <w:color w:val="808080"/>
          <w:highlight w:val="cyan"/>
        </w:rPr>
        <w:t>-- ASN1START</w:t>
      </w:r>
    </w:p>
    <w:p w14:paraId="1E5441C1" w14:textId="77777777" w:rsidR="00E67DCF" w:rsidRPr="00EE645B" w:rsidRDefault="00E67DCF" w:rsidP="00CE00FD">
      <w:pPr>
        <w:pStyle w:val="PL"/>
        <w:rPr>
          <w:color w:val="808080"/>
          <w:highlight w:val="cyan"/>
        </w:rPr>
      </w:pPr>
      <w:r w:rsidRPr="00EE645B">
        <w:rPr>
          <w:color w:val="808080"/>
          <w:highlight w:val="cyan"/>
        </w:rPr>
        <w:t>-- TAG-SIB1-START</w:t>
      </w:r>
    </w:p>
    <w:p w14:paraId="216B4F19" w14:textId="77777777" w:rsidR="00E67DCF" w:rsidRPr="00EE645B" w:rsidRDefault="00E67DCF" w:rsidP="00CE00FD">
      <w:pPr>
        <w:pStyle w:val="PL"/>
        <w:rPr>
          <w:highlight w:val="cyan"/>
        </w:rPr>
      </w:pPr>
    </w:p>
    <w:p w14:paraId="2CC63E96"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5BC56D" w14:textId="77777777" w:rsidR="00E67DCF" w:rsidRPr="00EE645B" w:rsidRDefault="00E67DCF" w:rsidP="00CE00FD">
      <w:pPr>
        <w:pStyle w:val="PL"/>
        <w:rPr>
          <w:highlight w:val="cyan"/>
        </w:rPr>
      </w:pPr>
    </w:p>
    <w:p w14:paraId="77B1C4A1" w14:textId="77777777" w:rsidR="00E67DCF" w:rsidRPr="00EE645B" w:rsidRDefault="00E67DCF" w:rsidP="00CE00FD">
      <w:pPr>
        <w:pStyle w:val="PL"/>
        <w:rPr>
          <w:ins w:id="3335"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79D1531D" w14:textId="77777777" w:rsidR="00B864A3" w:rsidRPr="00EE645B" w:rsidRDefault="00B864A3" w:rsidP="00CE00FD">
      <w:pPr>
        <w:pStyle w:val="PL"/>
        <w:rPr>
          <w:color w:val="808080"/>
          <w:highlight w:val="cyan"/>
        </w:rPr>
      </w:pPr>
    </w:p>
    <w:p w14:paraId="6E6E7ED6" w14:textId="77777777" w:rsidR="00B864A3" w:rsidRPr="00EE645B" w:rsidRDefault="00B864A3" w:rsidP="00B864A3">
      <w:pPr>
        <w:pStyle w:val="PL"/>
        <w:rPr>
          <w:ins w:id="3336" w:author="RAN4 LS R2-1800021" w:date="2018-02-05T10:42:00Z"/>
          <w:highlight w:val="cyan"/>
        </w:rPr>
      </w:pPr>
      <w:commentRangeStart w:id="3337"/>
      <w:ins w:id="3338" w:author="RAN4 LS R2-1800021" w:date="2018-02-05T10:42:00Z">
        <w:r w:rsidRPr="00EE645B">
          <w:rPr>
            <w:highlight w:val="cyan"/>
          </w:rPr>
          <w:tab/>
          <w:t>-- Frequency offset for the SSB of -5kHz (M=-1) or +5kHz (M=1). When the field is absent, the UE applies no offset (M=0).</w:t>
        </w:r>
      </w:ins>
    </w:p>
    <w:p w14:paraId="2004C8F6" w14:textId="77777777" w:rsidR="00B864A3" w:rsidRPr="00EE645B" w:rsidRDefault="00B864A3" w:rsidP="00B864A3">
      <w:pPr>
        <w:pStyle w:val="PL"/>
        <w:rPr>
          <w:ins w:id="3339" w:author="RAN4 LS R2-1800021" w:date="2018-02-05T10:42:00Z"/>
          <w:highlight w:val="cyan"/>
        </w:rPr>
      </w:pPr>
      <w:ins w:id="3340" w:author="RAN4 LS R2-1800021" w:date="2018-02-05T10:42:00Z">
        <w:r w:rsidRPr="00EE645B">
          <w:rPr>
            <w:highlight w:val="cyan"/>
          </w:rPr>
          <w:tab/>
          <w:t>-- The offset is only applicable for the frequency range 0-2.65GHz. Corresponds to parameter 'M' (see 38.101, section FFS_Section)</w:t>
        </w:r>
      </w:ins>
    </w:p>
    <w:p w14:paraId="729E4A86" w14:textId="77777777" w:rsidR="00E67DCF" w:rsidRPr="00EE645B" w:rsidRDefault="00B864A3" w:rsidP="00B864A3">
      <w:pPr>
        <w:pStyle w:val="PL"/>
        <w:rPr>
          <w:ins w:id="3341" w:author="RAN4 LS R2-1800021" w:date="2018-02-05T10:42:00Z"/>
          <w:highlight w:val="cyan"/>
        </w:rPr>
      </w:pPr>
      <w:ins w:id="3342"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37"/>
      <w:ins w:id="3343" w:author="RAN4 LS R2-1800021" w:date="2018-02-05T10:43:00Z">
        <w:r w:rsidR="008734ED" w:rsidRPr="00EE645B">
          <w:rPr>
            <w:rStyle w:val="CommentReference"/>
            <w:rFonts w:ascii="Times New Roman" w:hAnsi="Times New Roman"/>
            <w:noProof w:val="0"/>
            <w:highlight w:val="cyan"/>
            <w:lang w:eastAsia="en-US"/>
          </w:rPr>
          <w:commentReference w:id="3337"/>
        </w:r>
      </w:ins>
    </w:p>
    <w:p w14:paraId="3D9DE99F" w14:textId="77777777" w:rsidR="00B864A3" w:rsidRPr="00EE645B" w:rsidRDefault="00B864A3" w:rsidP="00B864A3">
      <w:pPr>
        <w:pStyle w:val="PL"/>
        <w:rPr>
          <w:highlight w:val="cyan"/>
        </w:rPr>
      </w:pPr>
    </w:p>
    <w:p w14:paraId="6E1844D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414C76A" w14:textId="77777777"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32FE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6B49430A" w14:textId="77777777"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49DBC4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624E0F45" w14:textId="7777777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67ACAB8C" w14:textId="77777777" w:rsidR="00E67DCF" w:rsidRPr="00EE645B" w:rsidRDefault="00E67DCF" w:rsidP="00CE00FD">
      <w:pPr>
        <w:pStyle w:val="PL"/>
        <w:rPr>
          <w:highlight w:val="cyan"/>
        </w:rPr>
      </w:pPr>
      <w:r w:rsidRPr="00EE645B">
        <w:rPr>
          <w:highlight w:val="cyan"/>
        </w:rPr>
        <w:tab/>
        <w:t>}</w:t>
      </w:r>
      <w:r w:rsidR="00F371AF" w:rsidRPr="00EE645B">
        <w:rPr>
          <w:highlight w:val="cyan"/>
        </w:rPr>
        <w:t>,</w:t>
      </w:r>
    </w:p>
    <w:p w14:paraId="663DFFC3" w14:textId="77777777" w:rsidR="00E67DCF" w:rsidRPr="00EE645B" w:rsidRDefault="00E67DCF" w:rsidP="00CE00FD">
      <w:pPr>
        <w:pStyle w:val="PL"/>
        <w:rPr>
          <w:highlight w:val="cyan"/>
        </w:rPr>
      </w:pPr>
    </w:p>
    <w:p w14:paraId="7389B6E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0539A3D1" w14:textId="77777777" w:rsidR="00E67DCF" w:rsidRPr="00EE645B" w:rsidRDefault="00E67DCF" w:rsidP="00CE00FD">
      <w:pPr>
        <w:pStyle w:val="PL"/>
        <w:rPr>
          <w:highlight w:val="cyan"/>
        </w:rPr>
      </w:pPr>
      <w:r w:rsidRPr="00EE645B">
        <w:rPr>
          <w:highlight w:val="cyan"/>
        </w:rPr>
        <w:tab/>
        <w:t>ssb-</w:t>
      </w:r>
      <w:del w:id="3344" w:author="merged r1" w:date="2018-01-18T13:12:00Z">
        <w:r w:rsidRPr="00EE645B">
          <w:rPr>
            <w:highlight w:val="cyan"/>
          </w:rPr>
          <w:delText>periodicityServingCell</w:delText>
        </w:r>
      </w:del>
      <w:ins w:id="3345"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46" w:author="merged r1" w:date="2018-01-22T03:06:00Z">
        <w:r w:rsidRPr="00EE645B" w:rsidDel="007969C0">
          <w:rPr>
            <w:highlight w:val="cyan"/>
          </w:rPr>
          <w:delText xml:space="preserve"> </w:delText>
        </w:r>
      </w:del>
      <w:r w:rsidRPr="00EE645B">
        <w:rPr>
          <w:highlight w:val="cyan"/>
        </w:rPr>
        <w:t>ms5, ms10, ms20, ms40, ms80, ms160, spare1, spare2</w:t>
      </w:r>
      <w:del w:id="3347" w:author="merged r1" w:date="2018-01-22T03:06:00Z">
        <w:r w:rsidRPr="00EE645B" w:rsidDel="007969C0">
          <w:rPr>
            <w:highlight w:val="cyan"/>
          </w:rPr>
          <w:delText xml:space="preserve"> </w:delText>
        </w:r>
      </w:del>
      <w:r w:rsidRPr="00EE645B">
        <w:rPr>
          <w:highlight w:val="cyan"/>
        </w:rPr>
        <w:t>},</w:t>
      </w:r>
    </w:p>
    <w:p w14:paraId="0F4E46E5" w14:textId="77777777" w:rsidR="00E67DCF" w:rsidRPr="00EE645B" w:rsidRDefault="00E67DCF" w:rsidP="00CE00FD">
      <w:pPr>
        <w:pStyle w:val="PL"/>
        <w:rPr>
          <w:highlight w:val="cyan"/>
        </w:rPr>
      </w:pPr>
    </w:p>
    <w:p w14:paraId="49027AF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7F34ED6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2C85BE00"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1D6D773" w14:textId="77777777" w:rsidR="00E67DCF" w:rsidRPr="00EE645B" w:rsidRDefault="00E67DCF" w:rsidP="00CE00FD">
      <w:pPr>
        <w:pStyle w:val="PL"/>
        <w:rPr>
          <w:highlight w:val="cyan"/>
        </w:rPr>
      </w:pPr>
    </w:p>
    <w:p w14:paraId="4A141B43" w14:textId="77777777"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0066B3EF" w14:textId="77777777" w:rsidR="00E67DCF" w:rsidRPr="00EE645B" w:rsidRDefault="00E67DCF" w:rsidP="00CE00FD">
      <w:pPr>
        <w:pStyle w:val="PL"/>
        <w:rPr>
          <w:color w:val="808080"/>
          <w:highlight w:val="cyan"/>
        </w:rPr>
      </w:pPr>
      <w:commentRangeStart w:id="3348"/>
      <w:r w:rsidRPr="00EE645B">
        <w:rPr>
          <w:highlight w:val="cyan"/>
        </w:rPr>
        <w:tab/>
      </w:r>
      <w:r w:rsidRPr="00EE645B">
        <w:rPr>
          <w:color w:val="808080"/>
          <w:highlight w:val="cyan"/>
        </w:rPr>
        <w:t>-- FFS: How to indicate the FrequencyInfoUL for the SUL</w:t>
      </w:r>
      <w:commentRangeEnd w:id="3348"/>
      <w:r w:rsidR="00D70E4F">
        <w:rPr>
          <w:rStyle w:val="CommentReference"/>
          <w:rFonts w:ascii="Times New Roman" w:hAnsi="Times New Roman"/>
          <w:noProof w:val="0"/>
          <w:lang w:eastAsia="en-US"/>
        </w:rPr>
        <w:commentReference w:id="3348"/>
      </w:r>
    </w:p>
    <w:p w14:paraId="7F117C16"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D254E6" w14:textId="77777777"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C0FDB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577749FB" w14:textId="77777777"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14:paraId="165E108E" w14:textId="77777777" w:rsidR="00E67DCF" w:rsidRPr="00EE645B" w:rsidRDefault="00E67DCF" w:rsidP="00CE00FD">
      <w:pPr>
        <w:pStyle w:val="PL"/>
        <w:rPr>
          <w:highlight w:val="cyan"/>
        </w:rPr>
      </w:pPr>
    </w:p>
    <w:p w14:paraId="31ADE06B" w14:textId="77777777" w:rsidR="00E67DCF" w:rsidRPr="00EE645B" w:rsidRDefault="00E67DCF" w:rsidP="00CE00FD">
      <w:pPr>
        <w:pStyle w:val="PL"/>
        <w:rPr>
          <w:color w:val="808080"/>
          <w:highlight w:val="cyan"/>
        </w:rPr>
      </w:pPr>
      <w:r w:rsidRPr="00EE645B">
        <w:rPr>
          <w:highlight w:val="cyan"/>
        </w:rPr>
        <w:tab/>
        <w:t>tdd-UL-DL-</w:t>
      </w:r>
      <w:del w:id="3349" w:author="merged r1" w:date="2018-01-18T13:12:00Z">
        <w:r w:rsidRPr="00EE645B">
          <w:rPr>
            <w:highlight w:val="cyan"/>
          </w:rPr>
          <w:delText>configuration</w:delText>
        </w:r>
      </w:del>
      <w:ins w:id="3350"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768731A0" w14:textId="77777777" w:rsidR="00234B30" w:rsidRPr="00EE645B" w:rsidRDefault="00545D0D" w:rsidP="00CE00FD">
      <w:pPr>
        <w:pStyle w:val="PL"/>
        <w:rPr>
          <w:ins w:id="3351" w:author="merged r1" w:date="2018-01-18T13:12:00Z"/>
          <w:color w:val="808080"/>
          <w:highlight w:val="cyan"/>
          <w:lang w:eastAsia="ja-JP"/>
        </w:rPr>
      </w:pPr>
      <w:ins w:id="3352" w:author="merged r1" w:date="2018-01-18T13:12:00Z">
        <w:r w:rsidRPr="00EE645B">
          <w:rPr>
            <w:rFonts w:hint="eastAsia"/>
            <w:color w:val="808080"/>
            <w:highlight w:val="cyan"/>
            <w:lang w:eastAsia="ja-JP"/>
          </w:rPr>
          <w:tab/>
        </w:r>
        <w:commentRangeStart w:id="3353"/>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53"/>
        <w:r w:rsidRPr="00EE645B">
          <w:rPr>
            <w:rStyle w:val="CommentReference"/>
            <w:rFonts w:ascii="Times New Roman" w:hAnsi="Times New Roman"/>
            <w:noProof w:val="0"/>
            <w:highlight w:val="cyan"/>
            <w:lang w:eastAsia="en-US"/>
          </w:rPr>
          <w:commentReference w:id="3353"/>
        </w:r>
      </w:ins>
    </w:p>
    <w:p w14:paraId="3B87AF47" w14:textId="77777777" w:rsidR="005B79D1" w:rsidRPr="00EE645B" w:rsidRDefault="005B79D1" w:rsidP="00CE00FD">
      <w:pPr>
        <w:pStyle w:val="PL"/>
        <w:rPr>
          <w:highlight w:val="cyan"/>
        </w:rPr>
      </w:pPr>
    </w:p>
    <w:p w14:paraId="5F5BFCD9" w14:textId="77777777" w:rsidR="008C52E6" w:rsidRPr="00EE645B" w:rsidRDefault="008C52E6" w:rsidP="00CE00FD">
      <w:pPr>
        <w:pStyle w:val="PL"/>
        <w:rPr>
          <w:highlight w:val="cyan"/>
        </w:rPr>
      </w:pPr>
      <w:r w:rsidRPr="00EE645B">
        <w:rPr>
          <w:highlight w:val="cyan"/>
        </w:rPr>
        <w:lastRenderedPageBreak/>
        <w:tab/>
      </w:r>
      <w:commentRangeStart w:id="3354"/>
      <w:r w:rsidRPr="00EE645B">
        <w:rPr>
          <w:highlight w:val="cyan"/>
        </w:rPr>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7000AAA" w14:textId="77777777"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55" w:author="Rapporteur" w:date="2018-02-02T01:16:00Z">
        <w:r w:rsidR="008239BE" w:rsidRPr="00EE645B">
          <w:rPr>
            <w:color w:val="993366"/>
            <w:highlight w:val="cyan"/>
          </w:rPr>
          <w:t>,</w:t>
        </w:r>
      </w:ins>
      <w:commentRangeEnd w:id="3354"/>
      <w:r w:rsidR="00D70E4F">
        <w:rPr>
          <w:rStyle w:val="CommentReference"/>
          <w:rFonts w:ascii="Times New Roman" w:hAnsi="Times New Roman"/>
          <w:noProof w:val="0"/>
          <w:lang w:eastAsia="en-US"/>
        </w:rPr>
        <w:commentReference w:id="3354"/>
      </w:r>
    </w:p>
    <w:p w14:paraId="07A602F0" w14:textId="77777777" w:rsidR="00A50ABE" w:rsidRPr="00EE645B" w:rsidRDefault="00A50ABE" w:rsidP="00A50ABE">
      <w:pPr>
        <w:pStyle w:val="PL"/>
        <w:rPr>
          <w:ins w:id="3356" w:author="merged r1" w:date="2018-01-18T13:12:00Z"/>
          <w:highlight w:val="cyan"/>
        </w:rPr>
      </w:pPr>
    </w:p>
    <w:p w14:paraId="06CB693D" w14:textId="77777777" w:rsidR="00A50ABE" w:rsidRPr="00EE645B" w:rsidRDefault="00A50ABE" w:rsidP="00A50ABE">
      <w:pPr>
        <w:pStyle w:val="PL"/>
        <w:rPr>
          <w:ins w:id="3357" w:author="merged r1" w:date="2018-01-18T13:12:00Z"/>
          <w:highlight w:val="cyan"/>
        </w:rPr>
      </w:pPr>
      <w:ins w:id="3358"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490F78A" w14:textId="77777777" w:rsidR="00A50ABE" w:rsidRPr="00EE645B" w:rsidRDefault="00A50ABE" w:rsidP="00A50ABE">
      <w:pPr>
        <w:pStyle w:val="PL"/>
        <w:rPr>
          <w:ins w:id="3359" w:author="merged r1" w:date="2018-01-18T13:12:00Z"/>
          <w:highlight w:val="cyan"/>
        </w:rPr>
      </w:pPr>
      <w:ins w:id="3360"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087553AF" w14:textId="77777777" w:rsidR="00E67DCF" w:rsidRPr="00EE645B" w:rsidRDefault="00E67DCF" w:rsidP="00CE00FD">
      <w:pPr>
        <w:pStyle w:val="PL"/>
        <w:rPr>
          <w:highlight w:val="cyan"/>
        </w:rPr>
      </w:pPr>
      <w:r w:rsidRPr="00EE645B">
        <w:rPr>
          <w:highlight w:val="cyan"/>
        </w:rPr>
        <w:t>}</w:t>
      </w:r>
    </w:p>
    <w:p w14:paraId="18181F4B" w14:textId="77777777" w:rsidR="00E67DCF" w:rsidRPr="00EE645B" w:rsidRDefault="00E67DCF" w:rsidP="00CE00FD">
      <w:pPr>
        <w:pStyle w:val="PL"/>
        <w:rPr>
          <w:highlight w:val="cyan"/>
        </w:rPr>
      </w:pPr>
    </w:p>
    <w:p w14:paraId="707534FE" w14:textId="77777777" w:rsidR="00E67DCF" w:rsidRPr="00EE645B" w:rsidRDefault="00E67DCF" w:rsidP="00CE00FD">
      <w:pPr>
        <w:pStyle w:val="PL"/>
        <w:rPr>
          <w:color w:val="808080"/>
          <w:highlight w:val="cyan"/>
        </w:rPr>
      </w:pPr>
      <w:r w:rsidRPr="00EE645B">
        <w:rPr>
          <w:color w:val="808080"/>
          <w:highlight w:val="cyan"/>
        </w:rPr>
        <w:t>-- TAG-SIB1-STOP</w:t>
      </w:r>
    </w:p>
    <w:p w14:paraId="5B7EEFAE" w14:textId="77777777" w:rsidR="00E67DCF" w:rsidRPr="00EE645B" w:rsidRDefault="00E67DCF" w:rsidP="00CE00FD">
      <w:pPr>
        <w:pStyle w:val="PL"/>
        <w:rPr>
          <w:color w:val="808080"/>
          <w:highlight w:val="cyan"/>
        </w:rPr>
      </w:pPr>
      <w:r w:rsidRPr="00EE645B">
        <w:rPr>
          <w:color w:val="808080"/>
          <w:highlight w:val="cyan"/>
        </w:rPr>
        <w:t>-- ASN1STOP</w:t>
      </w:r>
    </w:p>
    <w:p w14:paraId="2FBDC658" w14:textId="77777777" w:rsidR="00695679" w:rsidRPr="00EE645B" w:rsidRDefault="00695679" w:rsidP="003C1C65">
      <w:pPr>
        <w:rPr>
          <w:highlight w:val="cyan"/>
        </w:rPr>
      </w:pPr>
    </w:p>
    <w:p w14:paraId="1E6EF989" w14:textId="77777777" w:rsidR="00695679" w:rsidRPr="00EE645B" w:rsidRDefault="00695679" w:rsidP="00D14A57">
      <w:pPr>
        <w:pStyle w:val="Heading2"/>
        <w:rPr>
          <w:highlight w:val="cyan"/>
        </w:rPr>
      </w:pPr>
      <w:bookmarkStart w:id="3361" w:name="_Toc491180905"/>
      <w:bookmarkStart w:id="3362" w:name="_Toc493510605"/>
      <w:bookmarkStart w:id="3363" w:name="_Toc500942710"/>
      <w:bookmarkStart w:id="3364" w:name="_Toc505697526"/>
      <w:r w:rsidRPr="00EE645B">
        <w:rPr>
          <w:highlight w:val="cyan"/>
        </w:rPr>
        <w:t>6.3</w:t>
      </w:r>
      <w:r w:rsidRPr="00EE645B">
        <w:rPr>
          <w:highlight w:val="cyan"/>
        </w:rPr>
        <w:tab/>
        <w:t>RRC information elements</w:t>
      </w:r>
      <w:bookmarkEnd w:id="3361"/>
      <w:bookmarkEnd w:id="3362"/>
      <w:bookmarkEnd w:id="3363"/>
      <w:bookmarkEnd w:id="3364"/>
    </w:p>
    <w:p w14:paraId="2267AEE6" w14:textId="77777777" w:rsidR="00B46B1F" w:rsidRPr="00EE645B" w:rsidRDefault="00B46B1F" w:rsidP="00B46B1F">
      <w:pPr>
        <w:pStyle w:val="EditorsNote"/>
        <w:rPr>
          <w:del w:id="3365" w:author="merged r1" w:date="2018-01-18T13:12:00Z"/>
          <w:highlight w:val="cyan"/>
        </w:rPr>
      </w:pPr>
      <w:bookmarkStart w:id="3366" w:name="_Toc500942711"/>
      <w:del w:id="3367"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7EAD74E2" w14:textId="77777777" w:rsidR="00C71DB2" w:rsidRPr="00EE645B" w:rsidRDefault="00C71DB2" w:rsidP="00C71DB2">
      <w:pPr>
        <w:pStyle w:val="Heading3"/>
        <w:rPr>
          <w:ins w:id="3368" w:author="merged r1" w:date="2018-01-18T13:12:00Z"/>
          <w:highlight w:val="cyan"/>
        </w:rPr>
      </w:pPr>
      <w:bookmarkStart w:id="3369" w:name="_Toc505697527"/>
      <w:ins w:id="3370" w:author="merged r1" w:date="2018-01-18T13:12:00Z">
        <w:r w:rsidRPr="00EE645B">
          <w:rPr>
            <w:highlight w:val="cyan"/>
          </w:rPr>
          <w:t>6.3.0</w:t>
        </w:r>
        <w:r w:rsidRPr="00EE645B">
          <w:rPr>
            <w:highlight w:val="cyan"/>
          </w:rPr>
          <w:tab/>
          <w:t>Parameterized types</w:t>
        </w:r>
        <w:bookmarkEnd w:id="3369"/>
      </w:ins>
    </w:p>
    <w:p w14:paraId="5F69FF4E" w14:textId="77777777" w:rsidR="0000091D" w:rsidRPr="00EE645B" w:rsidRDefault="00B05D12" w:rsidP="00D14A57">
      <w:pPr>
        <w:pStyle w:val="Heading3"/>
        <w:rPr>
          <w:highlight w:val="cyan"/>
        </w:rPr>
      </w:pPr>
      <w:bookmarkStart w:id="3371" w:name="_Toc505697528"/>
      <w:r w:rsidRPr="00EE645B">
        <w:rPr>
          <w:highlight w:val="cyan"/>
        </w:rPr>
        <w:t>–</w:t>
      </w:r>
      <w:r w:rsidRPr="00EE645B">
        <w:rPr>
          <w:highlight w:val="cyan"/>
        </w:rPr>
        <w:tab/>
      </w:r>
      <w:r w:rsidR="0000091D" w:rsidRPr="00EE645B">
        <w:rPr>
          <w:highlight w:val="cyan"/>
        </w:rPr>
        <w:t>SetupRelease Information Element</w:t>
      </w:r>
      <w:bookmarkEnd w:id="3366"/>
      <w:bookmarkEnd w:id="3371"/>
    </w:p>
    <w:p w14:paraId="00744143"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06F8465D" w14:textId="77777777" w:rsidR="00CA196C" w:rsidRPr="00EE645B" w:rsidRDefault="00CA196C" w:rsidP="00CE00FD">
      <w:pPr>
        <w:pStyle w:val="PL"/>
        <w:rPr>
          <w:color w:val="808080"/>
          <w:highlight w:val="cyan"/>
        </w:rPr>
      </w:pPr>
      <w:r w:rsidRPr="00EE645B">
        <w:rPr>
          <w:color w:val="808080"/>
          <w:highlight w:val="cyan"/>
        </w:rPr>
        <w:t>-- ASN1START</w:t>
      </w:r>
    </w:p>
    <w:p w14:paraId="7DB018E7" w14:textId="77777777" w:rsidR="00CA196C" w:rsidRPr="00EE645B" w:rsidRDefault="00CA196C" w:rsidP="00CE00FD">
      <w:pPr>
        <w:pStyle w:val="PL"/>
        <w:rPr>
          <w:color w:val="808080"/>
          <w:highlight w:val="cyan"/>
        </w:rPr>
      </w:pPr>
      <w:r w:rsidRPr="00EE645B">
        <w:rPr>
          <w:color w:val="808080"/>
          <w:highlight w:val="cyan"/>
        </w:rPr>
        <w:t>-- TAG-SETUP-RELEASE-START</w:t>
      </w:r>
    </w:p>
    <w:p w14:paraId="67B84752" w14:textId="77777777" w:rsidR="00CA196C" w:rsidRPr="00EE645B" w:rsidRDefault="00CA196C" w:rsidP="00CE00FD">
      <w:pPr>
        <w:pStyle w:val="PL"/>
        <w:rPr>
          <w:highlight w:val="cyan"/>
        </w:rPr>
      </w:pPr>
    </w:p>
    <w:p w14:paraId="2394FE84" w14:textId="77777777"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25F4CCBF"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B5F771B"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586917BB" w14:textId="77777777" w:rsidR="0000091D" w:rsidRPr="00EE645B" w:rsidRDefault="0000091D" w:rsidP="00CE00FD">
      <w:pPr>
        <w:pStyle w:val="PL"/>
        <w:rPr>
          <w:highlight w:val="cyan"/>
        </w:rPr>
      </w:pPr>
      <w:r w:rsidRPr="00EE645B">
        <w:rPr>
          <w:highlight w:val="cyan"/>
        </w:rPr>
        <w:t>}</w:t>
      </w:r>
    </w:p>
    <w:p w14:paraId="52C0415E" w14:textId="77777777" w:rsidR="00CA196C" w:rsidRPr="00EE645B" w:rsidRDefault="00CA196C" w:rsidP="00CE00FD">
      <w:pPr>
        <w:pStyle w:val="PL"/>
        <w:rPr>
          <w:highlight w:val="cyan"/>
        </w:rPr>
      </w:pPr>
    </w:p>
    <w:p w14:paraId="34988439" w14:textId="77777777" w:rsidR="00CA196C" w:rsidRPr="00EE645B" w:rsidRDefault="00CA196C" w:rsidP="00CE00FD">
      <w:pPr>
        <w:pStyle w:val="PL"/>
        <w:rPr>
          <w:color w:val="808080"/>
          <w:highlight w:val="cyan"/>
        </w:rPr>
      </w:pPr>
      <w:r w:rsidRPr="00EE645B">
        <w:rPr>
          <w:color w:val="808080"/>
          <w:highlight w:val="cyan"/>
        </w:rPr>
        <w:t>-- TAG-SETUP-RELEASE-STOP</w:t>
      </w:r>
    </w:p>
    <w:p w14:paraId="5A1546B6" w14:textId="77777777" w:rsidR="00CA60C5" w:rsidRPr="00EE645B" w:rsidRDefault="00CA60C5" w:rsidP="00CE00FD">
      <w:pPr>
        <w:pStyle w:val="PL"/>
        <w:rPr>
          <w:color w:val="808080"/>
          <w:highlight w:val="cyan"/>
        </w:rPr>
      </w:pPr>
      <w:r w:rsidRPr="00EE645B">
        <w:rPr>
          <w:color w:val="808080"/>
          <w:highlight w:val="cyan"/>
        </w:rPr>
        <w:t>-- ASN1STOP</w:t>
      </w:r>
    </w:p>
    <w:p w14:paraId="7D46A34F" w14:textId="77777777" w:rsidR="00695679" w:rsidRPr="00EE645B" w:rsidRDefault="00695679" w:rsidP="00695679">
      <w:pPr>
        <w:pStyle w:val="Heading3"/>
        <w:rPr>
          <w:highlight w:val="cyan"/>
        </w:rPr>
      </w:pPr>
      <w:bookmarkStart w:id="3372" w:name="_Toc491180906"/>
      <w:bookmarkStart w:id="3373" w:name="_Toc493510606"/>
      <w:bookmarkStart w:id="3374" w:name="_Toc500942712"/>
      <w:bookmarkStart w:id="3375" w:name="_Toc505697529"/>
      <w:r w:rsidRPr="00EE645B">
        <w:rPr>
          <w:highlight w:val="cyan"/>
        </w:rPr>
        <w:t>6.3.1</w:t>
      </w:r>
      <w:r w:rsidRPr="00EE645B">
        <w:rPr>
          <w:highlight w:val="cyan"/>
        </w:rPr>
        <w:tab/>
        <w:t>System information blocks</w:t>
      </w:r>
      <w:bookmarkEnd w:id="3372"/>
      <w:bookmarkEnd w:id="3373"/>
      <w:bookmarkEnd w:id="3374"/>
      <w:bookmarkEnd w:id="3375"/>
    </w:p>
    <w:p w14:paraId="19F3FCD2" w14:textId="77777777" w:rsidR="00695679" w:rsidRPr="00EE645B" w:rsidRDefault="00695679" w:rsidP="00695679">
      <w:pPr>
        <w:pStyle w:val="Heading3"/>
        <w:rPr>
          <w:highlight w:val="cyan"/>
        </w:rPr>
      </w:pPr>
      <w:bookmarkStart w:id="3376" w:name="_Toc491180907"/>
      <w:bookmarkStart w:id="3377" w:name="_Toc493510607"/>
      <w:bookmarkStart w:id="3378" w:name="_Toc500942713"/>
      <w:bookmarkStart w:id="3379" w:name="_Toc505697530"/>
      <w:r w:rsidRPr="00EE645B">
        <w:rPr>
          <w:highlight w:val="cyan"/>
        </w:rPr>
        <w:t>6.3.2</w:t>
      </w:r>
      <w:r w:rsidRPr="00EE645B">
        <w:rPr>
          <w:highlight w:val="cyan"/>
        </w:rPr>
        <w:tab/>
        <w:t>Radio resource control information elements</w:t>
      </w:r>
      <w:bookmarkEnd w:id="3376"/>
      <w:bookmarkEnd w:id="3377"/>
      <w:bookmarkEnd w:id="3378"/>
      <w:bookmarkEnd w:id="3379"/>
    </w:p>
    <w:p w14:paraId="4036C627" w14:textId="77777777" w:rsidR="004D6A32" w:rsidRPr="00EE645B" w:rsidRDefault="004D6A32" w:rsidP="004D6A32">
      <w:pPr>
        <w:pStyle w:val="Heading4"/>
        <w:rPr>
          <w:ins w:id="3380" w:author="R2-1800022" w:date="2018-02-05T16:10:00Z"/>
          <w:highlight w:val="cyan"/>
        </w:rPr>
      </w:pPr>
      <w:bookmarkStart w:id="3381" w:name="_Toc505697531"/>
      <w:bookmarkStart w:id="3382" w:name="_Toc487673548"/>
      <w:bookmarkStart w:id="3383" w:name="_Toc491180908"/>
      <w:bookmarkStart w:id="3384" w:name="_Toc493510608"/>
      <w:ins w:id="3385" w:author="R2-1800022" w:date="2018-02-05T16:10:00Z">
        <w:r w:rsidRPr="00EE645B">
          <w:rPr>
            <w:highlight w:val="cyan"/>
          </w:rPr>
          <w:t>–</w:t>
        </w:r>
        <w:r w:rsidRPr="00EE645B">
          <w:rPr>
            <w:highlight w:val="cyan"/>
          </w:rPr>
          <w:tab/>
        </w:r>
        <w:r w:rsidRPr="00EE645B">
          <w:rPr>
            <w:i/>
            <w:highlight w:val="cyan"/>
          </w:rPr>
          <w:t>AdditionalSpectrumEmission</w:t>
        </w:r>
        <w:bookmarkEnd w:id="3381"/>
      </w:ins>
    </w:p>
    <w:p w14:paraId="105C930C" w14:textId="77777777" w:rsidR="004D6A32" w:rsidRPr="00EE645B" w:rsidRDefault="004D6A32" w:rsidP="004D6A32">
      <w:pPr>
        <w:rPr>
          <w:ins w:id="3386" w:author="R2-1800022" w:date="2018-02-05T16:10:00Z"/>
          <w:highlight w:val="cyan"/>
        </w:rPr>
      </w:pPr>
      <w:ins w:id="3387"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88" w:author="R2-1800022" w:date="2018-02-05T16:11:00Z">
        <w:r w:rsidRPr="00EE645B">
          <w:rPr>
            <w:highlight w:val="cyan"/>
          </w:rPr>
          <w:t>emission requirements to be fulfilled by the UE (see 38.101, section FFS_Section)</w:t>
        </w:r>
      </w:ins>
    </w:p>
    <w:p w14:paraId="4A81F4C5" w14:textId="77777777" w:rsidR="004D6A32" w:rsidRPr="00EE645B" w:rsidRDefault="004D6A32" w:rsidP="004D6A32">
      <w:pPr>
        <w:pStyle w:val="TH"/>
        <w:rPr>
          <w:ins w:id="3389" w:author="R2-1800022" w:date="2018-02-05T16:10:00Z"/>
          <w:highlight w:val="cyan"/>
        </w:rPr>
      </w:pPr>
      <w:ins w:id="3390" w:author="R2-1800022" w:date="2018-02-05T16:10:00Z">
        <w:r w:rsidRPr="00EE645B">
          <w:rPr>
            <w:i/>
            <w:highlight w:val="cyan"/>
          </w:rPr>
          <w:t>AdditionalSpectrumEmission</w:t>
        </w:r>
        <w:r w:rsidRPr="00EE645B">
          <w:rPr>
            <w:highlight w:val="cyan"/>
          </w:rPr>
          <w:t xml:space="preserve"> information element</w:t>
        </w:r>
      </w:ins>
    </w:p>
    <w:p w14:paraId="7698195B" w14:textId="77777777" w:rsidR="004D6A32" w:rsidRPr="00EE645B" w:rsidRDefault="004D6A32" w:rsidP="004D6A32">
      <w:pPr>
        <w:pStyle w:val="PL"/>
        <w:rPr>
          <w:ins w:id="3391" w:author="R2-1800022" w:date="2018-02-05T16:10:00Z"/>
          <w:highlight w:val="cyan"/>
        </w:rPr>
      </w:pPr>
      <w:ins w:id="3392" w:author="R2-1800022" w:date="2018-02-05T16:10:00Z">
        <w:r w:rsidRPr="00EE645B">
          <w:rPr>
            <w:highlight w:val="cyan"/>
          </w:rPr>
          <w:t>-- ASN1START</w:t>
        </w:r>
      </w:ins>
    </w:p>
    <w:p w14:paraId="4411B890" w14:textId="77777777" w:rsidR="004D6A32" w:rsidRPr="00EE645B" w:rsidRDefault="004D6A32" w:rsidP="004D6A32">
      <w:pPr>
        <w:pStyle w:val="PL"/>
        <w:rPr>
          <w:ins w:id="3393" w:author="R2-1800022" w:date="2018-02-05T16:10:00Z"/>
          <w:highlight w:val="cyan"/>
        </w:rPr>
      </w:pPr>
      <w:ins w:id="3394" w:author="R2-1800022" w:date="2018-02-05T16:10:00Z">
        <w:r w:rsidRPr="00EE645B">
          <w:rPr>
            <w:highlight w:val="cyan"/>
          </w:rPr>
          <w:t>-- TAG-ADDITIONALSPECTRUMEMISSION-START</w:t>
        </w:r>
      </w:ins>
    </w:p>
    <w:p w14:paraId="76E23391" w14:textId="77777777" w:rsidR="004D6A32" w:rsidRPr="00EE645B" w:rsidRDefault="004D6A32" w:rsidP="004D6A32">
      <w:pPr>
        <w:pStyle w:val="PL"/>
        <w:rPr>
          <w:ins w:id="3395" w:author="R2-1800022" w:date="2018-02-05T16:10:00Z"/>
          <w:highlight w:val="cyan"/>
        </w:rPr>
      </w:pPr>
    </w:p>
    <w:p w14:paraId="5EE137E9" w14:textId="77777777" w:rsidR="004D6A32" w:rsidRPr="00EE645B" w:rsidRDefault="004D6A32" w:rsidP="004D6A32">
      <w:pPr>
        <w:pStyle w:val="PL"/>
        <w:rPr>
          <w:ins w:id="3396" w:author="R2-1800022" w:date="2018-02-05T16:10:00Z"/>
          <w:highlight w:val="cyan"/>
        </w:rPr>
      </w:pPr>
      <w:ins w:id="3397" w:author="R2-1800022" w:date="2018-02-05T16:10:00Z">
        <w:r w:rsidRPr="00EE645B">
          <w:rPr>
            <w:highlight w:val="cyan"/>
          </w:rPr>
          <w:lastRenderedPageBreak/>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012AD7C4" w14:textId="77777777" w:rsidR="004D6A32" w:rsidRPr="00EE645B" w:rsidRDefault="004D6A32" w:rsidP="004D6A32">
      <w:pPr>
        <w:pStyle w:val="PL"/>
        <w:rPr>
          <w:ins w:id="3398" w:author="R2-1800022" w:date="2018-02-05T16:10:00Z"/>
          <w:highlight w:val="cyan"/>
        </w:rPr>
      </w:pPr>
    </w:p>
    <w:p w14:paraId="63A41FD1" w14:textId="77777777" w:rsidR="004D6A32" w:rsidRPr="00EE645B" w:rsidRDefault="004D6A32" w:rsidP="004D6A32">
      <w:pPr>
        <w:pStyle w:val="PL"/>
        <w:rPr>
          <w:ins w:id="3399" w:author="R2-1800022" w:date="2018-02-05T16:10:00Z"/>
          <w:highlight w:val="cyan"/>
        </w:rPr>
      </w:pPr>
      <w:ins w:id="3400" w:author="R2-1800022" w:date="2018-02-05T16:10:00Z">
        <w:r w:rsidRPr="00EE645B">
          <w:rPr>
            <w:highlight w:val="cyan"/>
          </w:rPr>
          <w:t>-- TAG-ADDITIONALSPECTRUMEMISSION-STOP</w:t>
        </w:r>
      </w:ins>
    </w:p>
    <w:p w14:paraId="2A6575D0" w14:textId="77777777" w:rsidR="000F695E" w:rsidRDefault="004D6A32">
      <w:pPr>
        <w:pStyle w:val="PL"/>
        <w:rPr>
          <w:ins w:id="3401" w:author="R2-1800022" w:date="2018-02-05T16:09:00Z"/>
          <w:highlight w:val="cyan"/>
        </w:rPr>
        <w:pPrChange w:id="3402" w:author="R2-1800022" w:date="2018-02-05T16:10:00Z">
          <w:pPr>
            <w:pStyle w:val="Heading4"/>
          </w:pPr>
        </w:pPrChange>
      </w:pPr>
      <w:ins w:id="3403" w:author="R2-1800022" w:date="2018-02-05T16:10:00Z">
        <w:r w:rsidRPr="00EE645B">
          <w:rPr>
            <w:highlight w:val="cyan"/>
          </w:rPr>
          <w:t>-- ASN1STOP</w:t>
        </w:r>
      </w:ins>
    </w:p>
    <w:p w14:paraId="1165662F" w14:textId="77777777" w:rsidR="00105207" w:rsidRPr="00EE645B" w:rsidRDefault="00456142" w:rsidP="00BB6BE9">
      <w:pPr>
        <w:pStyle w:val="Heading4"/>
        <w:rPr>
          <w:highlight w:val="cyan"/>
        </w:rPr>
      </w:pPr>
      <w:bookmarkStart w:id="3404" w:name="_Toc505697532"/>
      <w:r w:rsidRPr="00EE645B">
        <w:rPr>
          <w:highlight w:val="cyan"/>
        </w:rPr>
        <w:t>–</w:t>
      </w:r>
      <w:r w:rsidR="00105207" w:rsidRPr="00EE645B">
        <w:rPr>
          <w:highlight w:val="cyan"/>
        </w:rPr>
        <w:tab/>
      </w:r>
      <w:r w:rsidR="00105207" w:rsidRPr="00EE645B">
        <w:rPr>
          <w:i/>
          <w:highlight w:val="cyan"/>
        </w:rPr>
        <w:t>Alpha</w:t>
      </w:r>
      <w:bookmarkEnd w:id="3404"/>
    </w:p>
    <w:p w14:paraId="7A0DE6B2" w14:textId="77777777" w:rsidR="00105207" w:rsidRPr="00EE645B" w:rsidRDefault="00105207" w:rsidP="009659F7">
      <w:pPr>
        <w:rPr>
          <w:highlight w:val="cyan"/>
        </w:rPr>
      </w:pPr>
      <w:r w:rsidRPr="00EE645B">
        <w:rPr>
          <w:highlight w:val="cyan"/>
        </w:rPr>
        <w:t>The IE Alpha</w:t>
      </w:r>
      <w:del w:id="3405"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025841C4" w14:textId="77777777" w:rsidR="00CE0FF8" w:rsidRPr="00EE645B" w:rsidRDefault="00CE0FF8" w:rsidP="00CE00FD">
      <w:pPr>
        <w:pStyle w:val="PL"/>
        <w:rPr>
          <w:color w:val="808080"/>
          <w:highlight w:val="cyan"/>
        </w:rPr>
      </w:pPr>
      <w:r w:rsidRPr="00EE645B">
        <w:rPr>
          <w:color w:val="808080"/>
          <w:highlight w:val="cyan"/>
        </w:rPr>
        <w:t>-- ASN1START</w:t>
      </w:r>
    </w:p>
    <w:p w14:paraId="0EDF9C80" w14:textId="77777777" w:rsidR="00642B9D" w:rsidRPr="00EE645B" w:rsidRDefault="00642B9D" w:rsidP="00CE00FD">
      <w:pPr>
        <w:pStyle w:val="PL"/>
        <w:rPr>
          <w:color w:val="808080"/>
          <w:highlight w:val="cyan"/>
        </w:rPr>
      </w:pPr>
      <w:r w:rsidRPr="00EE645B">
        <w:rPr>
          <w:color w:val="808080"/>
          <w:highlight w:val="cyan"/>
        </w:rPr>
        <w:t>-- TAG-ALPHA-START</w:t>
      </w:r>
    </w:p>
    <w:p w14:paraId="338398FE" w14:textId="77777777" w:rsidR="00642B9D" w:rsidRPr="00EE645B" w:rsidRDefault="00642B9D" w:rsidP="00CE00FD">
      <w:pPr>
        <w:pStyle w:val="PL"/>
        <w:rPr>
          <w:highlight w:val="cyan"/>
        </w:rPr>
      </w:pPr>
    </w:p>
    <w:p w14:paraId="5A91257C" w14:textId="77777777"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0D57DE64" w14:textId="77777777" w:rsidR="00642B9D" w:rsidRPr="00EE645B" w:rsidRDefault="00642B9D" w:rsidP="00CE00FD">
      <w:pPr>
        <w:pStyle w:val="PL"/>
        <w:rPr>
          <w:highlight w:val="cyan"/>
        </w:rPr>
      </w:pPr>
    </w:p>
    <w:p w14:paraId="7EFB5BB8" w14:textId="77777777" w:rsidR="00642B9D" w:rsidRPr="00EE645B" w:rsidRDefault="00642B9D" w:rsidP="00CE00FD">
      <w:pPr>
        <w:pStyle w:val="PL"/>
        <w:rPr>
          <w:color w:val="808080"/>
          <w:highlight w:val="cyan"/>
        </w:rPr>
      </w:pPr>
      <w:r w:rsidRPr="00EE645B">
        <w:rPr>
          <w:color w:val="808080"/>
          <w:highlight w:val="cyan"/>
        </w:rPr>
        <w:t>-- TAG-ALPHA-STOP</w:t>
      </w:r>
    </w:p>
    <w:p w14:paraId="0BFAA74B" w14:textId="77777777" w:rsidR="00900240" w:rsidRPr="00EE645B" w:rsidRDefault="00900240" w:rsidP="00CE00FD">
      <w:pPr>
        <w:pStyle w:val="PL"/>
        <w:rPr>
          <w:color w:val="808080"/>
          <w:highlight w:val="cyan"/>
        </w:rPr>
      </w:pPr>
      <w:r w:rsidRPr="00EE645B">
        <w:rPr>
          <w:color w:val="808080"/>
          <w:highlight w:val="cyan"/>
        </w:rPr>
        <w:t>-- ASN1STOP</w:t>
      </w:r>
    </w:p>
    <w:p w14:paraId="29F0AF0E" w14:textId="77777777" w:rsidR="00A85D0E" w:rsidRPr="00EE645B" w:rsidRDefault="00A85D0E" w:rsidP="00A85D0E">
      <w:pPr>
        <w:pStyle w:val="Heading4"/>
        <w:rPr>
          <w:ins w:id="3406" w:author="RAN2 tdoc number R2-1800649" w:date="2018-01-31T05:04:00Z"/>
          <w:highlight w:val="cyan"/>
        </w:rPr>
      </w:pPr>
      <w:bookmarkStart w:id="3407" w:name="_Toc505697533"/>
      <w:bookmarkStart w:id="3408" w:name="_Toc500942714"/>
      <w:bookmarkStart w:id="3409" w:name="_Toc500942715"/>
      <w:bookmarkEnd w:id="3382"/>
      <w:ins w:id="3410" w:author="RAN2 tdoc number R2-1800649" w:date="2018-01-31T05:04:00Z">
        <w:r w:rsidRPr="00EE645B">
          <w:rPr>
            <w:highlight w:val="cyan"/>
          </w:rPr>
          <w:t>–</w:t>
        </w:r>
        <w:r w:rsidRPr="00EE645B">
          <w:rPr>
            <w:highlight w:val="cyan"/>
          </w:rPr>
          <w:tab/>
        </w:r>
        <w:r w:rsidRPr="00EE645B">
          <w:rPr>
            <w:i/>
            <w:highlight w:val="cyan"/>
          </w:rPr>
          <w:t>ARFCN-ValueNR</w:t>
        </w:r>
        <w:bookmarkEnd w:id="3407"/>
      </w:ins>
    </w:p>
    <w:p w14:paraId="11787884" w14:textId="77777777" w:rsidR="00A85D0E" w:rsidRPr="00EE645B" w:rsidRDefault="00A85D0E" w:rsidP="00A85D0E">
      <w:pPr>
        <w:rPr>
          <w:ins w:id="3411" w:author="RAN2 tdoc number R2-1800649" w:date="2018-01-31T05:04:00Z"/>
          <w:highlight w:val="cyan"/>
        </w:rPr>
      </w:pPr>
      <w:ins w:id="3412"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413" w:author="RAN2 tdoc number R2-1800649" w:date="2018-01-31T05:06:00Z">
        <w:r w:rsidRPr="00EE645B">
          <w:rPr>
            <w:highlight w:val="cyan"/>
          </w:rPr>
          <w:t xml:space="preserve">NR </w:t>
        </w:r>
      </w:ins>
      <w:ins w:id="3414" w:author="RAN2 tdoc number R2-1800649" w:date="2018-01-31T05:15:00Z">
        <w:r w:rsidR="00557BB7" w:rsidRPr="00EE645B">
          <w:rPr>
            <w:highlight w:val="cyan"/>
          </w:rPr>
          <w:t xml:space="preserve">global frequency </w:t>
        </w:r>
      </w:ins>
      <w:ins w:id="3415" w:author="RAN2 tdoc number R2-1800649" w:date="2018-01-31T05:07:00Z">
        <w:r w:rsidRPr="00EE645B">
          <w:rPr>
            <w:highlight w:val="cyan"/>
          </w:rPr>
          <w:t>raster</w:t>
        </w:r>
      </w:ins>
      <w:ins w:id="3416" w:author="RAN2 tdoc number R2-1800649" w:date="2018-01-31T05:04:00Z">
        <w:r w:rsidR="005D3E72" w:rsidRPr="00EE645B">
          <w:rPr>
            <w:highlight w:val="cyan"/>
          </w:rPr>
          <w:t>, as defined in TS 38.101 [15</w:t>
        </w:r>
        <w:r w:rsidR="00557BB7" w:rsidRPr="00EE645B">
          <w:rPr>
            <w:highlight w:val="cyan"/>
          </w:rPr>
          <w:t>]</w:t>
        </w:r>
      </w:ins>
      <w:ins w:id="3417" w:author="RAN2 tdoc number R2-1800649" w:date="2018-01-31T05:07:00Z">
        <w:r w:rsidRPr="00EE645B">
          <w:rPr>
            <w:highlight w:val="cyan"/>
          </w:rPr>
          <w:t>.</w:t>
        </w:r>
      </w:ins>
    </w:p>
    <w:p w14:paraId="55B41DEB" w14:textId="77777777" w:rsidR="00A85D0E" w:rsidRPr="00EE645B" w:rsidRDefault="00A85D0E" w:rsidP="00A85D0E">
      <w:pPr>
        <w:pStyle w:val="PL"/>
        <w:rPr>
          <w:ins w:id="3418" w:author="RAN2 tdoc number R2-1800649" w:date="2018-01-31T05:04:00Z"/>
          <w:color w:val="808080"/>
          <w:highlight w:val="cyan"/>
        </w:rPr>
      </w:pPr>
      <w:ins w:id="3419" w:author="RAN2 tdoc number R2-1800649" w:date="2018-01-31T05:04:00Z">
        <w:r w:rsidRPr="00EE645B">
          <w:rPr>
            <w:color w:val="808080"/>
            <w:highlight w:val="cyan"/>
          </w:rPr>
          <w:t>-- ASN1START</w:t>
        </w:r>
      </w:ins>
    </w:p>
    <w:p w14:paraId="79ECA286" w14:textId="77777777" w:rsidR="00A85D0E" w:rsidRPr="00EE645B" w:rsidRDefault="00557BB7" w:rsidP="00A85D0E">
      <w:pPr>
        <w:pStyle w:val="PL"/>
        <w:rPr>
          <w:ins w:id="3420" w:author="RAN2 tdoc number R2-1800649" w:date="2018-01-31T05:04:00Z"/>
          <w:color w:val="808080"/>
          <w:highlight w:val="cyan"/>
        </w:rPr>
      </w:pPr>
      <w:ins w:id="3421" w:author="RAN2 tdoc number R2-1800649" w:date="2018-01-31T05:04:00Z">
        <w:r w:rsidRPr="00EE645B">
          <w:rPr>
            <w:color w:val="808080"/>
            <w:highlight w:val="cyan"/>
          </w:rPr>
          <w:t>-- TAG-ARFCN-VALUE-NR</w:t>
        </w:r>
        <w:r w:rsidR="00A85D0E" w:rsidRPr="00EE645B">
          <w:rPr>
            <w:color w:val="808080"/>
            <w:highlight w:val="cyan"/>
          </w:rPr>
          <w:t>-START</w:t>
        </w:r>
      </w:ins>
    </w:p>
    <w:p w14:paraId="0623ECF0" w14:textId="77777777" w:rsidR="00A85D0E" w:rsidRPr="00EE645B" w:rsidRDefault="00A85D0E" w:rsidP="00A85D0E">
      <w:pPr>
        <w:pStyle w:val="PL"/>
        <w:rPr>
          <w:ins w:id="3422" w:author="RAN2 tdoc number R2-1800649" w:date="2018-01-31T05:04:00Z"/>
          <w:highlight w:val="cyan"/>
        </w:rPr>
      </w:pPr>
    </w:p>
    <w:p w14:paraId="2B456936" w14:textId="77777777" w:rsidR="000C3A7C" w:rsidRPr="00EE645B" w:rsidRDefault="000C3A7C" w:rsidP="00A85D0E">
      <w:pPr>
        <w:pStyle w:val="PL"/>
        <w:rPr>
          <w:ins w:id="3423" w:author="RAN4 LS R2-1800021" w:date="2018-02-05T10:55:00Z"/>
          <w:highlight w:val="cyan"/>
        </w:rPr>
      </w:pPr>
    </w:p>
    <w:p w14:paraId="20E21509" w14:textId="77777777" w:rsidR="00A85D0E" w:rsidRPr="00EE645B" w:rsidRDefault="00A85D0E" w:rsidP="00A85D0E">
      <w:pPr>
        <w:pStyle w:val="PL"/>
        <w:rPr>
          <w:ins w:id="3424" w:author="RAN4 LS R2-1800021" w:date="2018-02-05T10:51:00Z"/>
          <w:highlight w:val="cyan"/>
        </w:rPr>
      </w:pPr>
      <w:ins w:id="3425"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26" w:author="RAN4 LS R2-1800021" w:date="2018-02-05T10:51:00Z">
          <w:r w:rsidRPr="00EE645B" w:rsidDel="009F5D92">
            <w:rPr>
              <w:highlight w:val="cyan"/>
            </w:rPr>
            <w:delText>INTEGER (0..maxNARFCN)</w:delText>
          </w:r>
        </w:del>
      </w:ins>
      <w:ins w:id="3427" w:author="RAN4 LS R2-1800021" w:date="2018-02-05T10:51:00Z">
        <w:r w:rsidR="009F5D92" w:rsidRPr="00EE645B">
          <w:rPr>
            <w:highlight w:val="cyan"/>
          </w:rPr>
          <w:t>CHOICE {</w:t>
        </w:r>
      </w:ins>
    </w:p>
    <w:p w14:paraId="1C4DBAA3" w14:textId="77777777" w:rsidR="000C3A7C" w:rsidRPr="00EE645B" w:rsidRDefault="000C3A7C" w:rsidP="00A85D0E">
      <w:pPr>
        <w:pStyle w:val="PL"/>
        <w:rPr>
          <w:ins w:id="3428" w:author="RAN4 LS R2-1800021" w:date="2018-02-05T10:57:00Z"/>
          <w:highlight w:val="cyan"/>
        </w:rPr>
      </w:pPr>
      <w:ins w:id="3429" w:author="RAN4 LS R2-1800021" w:date="2018-02-05T10:56:00Z">
        <w:r w:rsidRPr="00EE645B">
          <w:rPr>
            <w:highlight w:val="cyan"/>
          </w:rPr>
          <w:tab/>
          <w:t>-- Absolute carrier frequency in number of multiples of 5kHz. Applicable for the frequency range from 0 to 3GHz</w:t>
        </w:r>
      </w:ins>
      <w:ins w:id="3430" w:author="RAN4 LS R2-1800021" w:date="2018-02-05T10:57:00Z">
        <w:r w:rsidRPr="00EE645B">
          <w:rPr>
            <w:highlight w:val="cyan"/>
          </w:rPr>
          <w:t>.</w:t>
        </w:r>
      </w:ins>
    </w:p>
    <w:p w14:paraId="6CFDB3D0" w14:textId="77777777" w:rsidR="000C3A7C" w:rsidRPr="00EE645B" w:rsidRDefault="000C3A7C" w:rsidP="00A85D0E">
      <w:pPr>
        <w:pStyle w:val="PL"/>
        <w:rPr>
          <w:ins w:id="3431" w:author="RAN4 LS R2-1800021" w:date="2018-02-05T10:56:00Z"/>
          <w:highlight w:val="cyan"/>
        </w:rPr>
      </w:pPr>
      <w:ins w:id="3432" w:author="RAN4 LS R2-1800021" w:date="2018-02-05T10:57:00Z">
        <w:r w:rsidRPr="00EE645B">
          <w:rPr>
            <w:highlight w:val="cyan"/>
          </w:rPr>
          <w:tab/>
          <w:t>-- Corresponds to parameter 'N_REF' (see 38.101, section FFS_Section)</w:t>
        </w:r>
      </w:ins>
    </w:p>
    <w:p w14:paraId="5BE82008" w14:textId="77777777" w:rsidR="009F5D92" w:rsidRPr="00EE645B" w:rsidRDefault="009F5D92" w:rsidP="00A85D0E">
      <w:pPr>
        <w:pStyle w:val="PL"/>
        <w:rPr>
          <w:ins w:id="3433" w:author="RAN4 LS R2-1800021" w:date="2018-02-05T10:53:00Z"/>
          <w:highlight w:val="cyan"/>
        </w:rPr>
      </w:pPr>
      <w:ins w:id="3434"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35" w:author="RAN4 LS R2-1800021" w:date="2018-02-05T10:53:00Z">
        <w:r w:rsidRPr="00EE645B">
          <w:rPr>
            <w:highlight w:val="cyan"/>
          </w:rPr>
          <w:t>0..599999),</w:t>
        </w:r>
      </w:ins>
    </w:p>
    <w:p w14:paraId="7321BB47" w14:textId="77777777" w:rsidR="000C3A7C" w:rsidRPr="00EE645B" w:rsidRDefault="000C3A7C" w:rsidP="000C3A7C">
      <w:pPr>
        <w:pStyle w:val="PL"/>
        <w:rPr>
          <w:ins w:id="3436" w:author="RAN4 LS R2-1800021" w:date="2018-02-05T10:56:00Z"/>
          <w:highlight w:val="cyan"/>
        </w:rPr>
      </w:pPr>
      <w:ins w:id="3437" w:author="RAN4 LS R2-1800021" w:date="2018-02-05T10:56:00Z">
        <w:r w:rsidRPr="00EE645B">
          <w:rPr>
            <w:highlight w:val="cyan"/>
          </w:rPr>
          <w:tab/>
          <w:t>-- Absolute carrier frequency in number of multiples of 15kHz. Applicable for the frequency range from 3GHz</w:t>
        </w:r>
      </w:ins>
      <w:ins w:id="3438" w:author="RAN4 LS R2-1800021" w:date="2018-02-05T10:57:00Z">
        <w:r w:rsidRPr="00EE645B">
          <w:rPr>
            <w:highlight w:val="cyan"/>
          </w:rPr>
          <w:t xml:space="preserve"> to 24GHz</w:t>
        </w:r>
      </w:ins>
    </w:p>
    <w:p w14:paraId="701A93F7" w14:textId="77777777" w:rsidR="000C3A7C" w:rsidRPr="00EE645B" w:rsidRDefault="000C3A7C" w:rsidP="000C3A7C">
      <w:pPr>
        <w:pStyle w:val="PL"/>
        <w:rPr>
          <w:ins w:id="3439" w:author="RAN4 LS R2-1800021" w:date="2018-02-05T10:58:00Z"/>
          <w:highlight w:val="cyan"/>
        </w:rPr>
      </w:pPr>
      <w:ins w:id="3440" w:author="RAN4 LS R2-1800021" w:date="2018-02-05T10:58:00Z">
        <w:r w:rsidRPr="00EE645B">
          <w:rPr>
            <w:highlight w:val="cyan"/>
          </w:rPr>
          <w:tab/>
          <w:t>-- Corresponds to parameter 'N_REF' (see 38.101, section FFS_Section)</w:t>
        </w:r>
      </w:ins>
    </w:p>
    <w:p w14:paraId="46AB70A1" w14:textId="77777777" w:rsidR="009F5D92" w:rsidRPr="00EE645B" w:rsidRDefault="009F5D92" w:rsidP="00A85D0E">
      <w:pPr>
        <w:pStyle w:val="PL"/>
        <w:rPr>
          <w:ins w:id="3441" w:author="RAN4 LS R2-1800021" w:date="2018-02-05T10:54:00Z"/>
          <w:highlight w:val="cyan"/>
        </w:rPr>
      </w:pPr>
      <w:ins w:id="3442"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43" w:author="RAN4 LS R2-1800021" w:date="2018-02-05T10:54:00Z">
        <w:r w:rsidRPr="00EE645B">
          <w:rPr>
            <w:highlight w:val="cyan"/>
          </w:rPr>
          <w:t>0000..1999999),</w:t>
        </w:r>
      </w:ins>
    </w:p>
    <w:p w14:paraId="3A0C9ABE" w14:textId="77777777" w:rsidR="000C3A7C" w:rsidRPr="00EE645B" w:rsidRDefault="000C3A7C" w:rsidP="000C3A7C">
      <w:pPr>
        <w:pStyle w:val="PL"/>
        <w:rPr>
          <w:ins w:id="3444" w:author="RAN4 LS R2-1800021" w:date="2018-02-05T10:57:00Z"/>
          <w:highlight w:val="cyan"/>
        </w:rPr>
      </w:pPr>
      <w:ins w:id="3445" w:author="RAN4 LS R2-1800021" w:date="2018-02-05T10:57:00Z">
        <w:r w:rsidRPr="00EE645B">
          <w:rPr>
            <w:highlight w:val="cyan"/>
          </w:rPr>
          <w:tab/>
          <w:t>-- Absolute carrier frequency in number of multiples of 60kHz. Applicable for the frequency range from 24GHz to 100GHz</w:t>
        </w:r>
      </w:ins>
    </w:p>
    <w:p w14:paraId="10994517" w14:textId="77777777" w:rsidR="000C3A7C" w:rsidRPr="00EE645B" w:rsidRDefault="000C3A7C" w:rsidP="000C3A7C">
      <w:pPr>
        <w:pStyle w:val="PL"/>
        <w:rPr>
          <w:ins w:id="3446" w:author="RAN4 LS R2-1800021" w:date="2018-02-05T10:58:00Z"/>
          <w:highlight w:val="cyan"/>
        </w:rPr>
      </w:pPr>
      <w:ins w:id="3447" w:author="RAN4 LS R2-1800021" w:date="2018-02-05T10:58:00Z">
        <w:r w:rsidRPr="00EE645B">
          <w:rPr>
            <w:highlight w:val="cyan"/>
          </w:rPr>
          <w:tab/>
          <w:t>-- Corresponds to parameter 'N_REF' (see 38.101, section FFS_Section)</w:t>
        </w:r>
      </w:ins>
    </w:p>
    <w:p w14:paraId="62FC4391" w14:textId="77777777" w:rsidR="009F5D92" w:rsidRPr="00EE645B" w:rsidRDefault="009F5D92" w:rsidP="00A85D0E">
      <w:pPr>
        <w:pStyle w:val="PL"/>
        <w:rPr>
          <w:ins w:id="3448" w:author="RAN4 LS R2-1800021" w:date="2018-02-05T10:58:00Z"/>
          <w:highlight w:val="cyan"/>
        </w:rPr>
      </w:pPr>
      <w:ins w:id="3449"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50" w:author="RAN4 LS R2-1800021" w:date="2018-02-05T10:55:00Z">
        <w:r w:rsidR="000C3A7C" w:rsidRPr="00EE645B">
          <w:rPr>
            <w:highlight w:val="cyan"/>
          </w:rPr>
          <w:t>66667)</w:t>
        </w:r>
      </w:ins>
    </w:p>
    <w:p w14:paraId="02B90512" w14:textId="77777777" w:rsidR="000C3A7C" w:rsidRPr="00EE645B" w:rsidRDefault="000C3A7C" w:rsidP="00A85D0E">
      <w:pPr>
        <w:pStyle w:val="PL"/>
        <w:rPr>
          <w:ins w:id="3451" w:author="RAN2 tdoc number R2-1800649" w:date="2018-01-31T05:10:00Z"/>
          <w:highlight w:val="cyan"/>
        </w:rPr>
      </w:pPr>
      <w:ins w:id="3452" w:author="RAN4 LS R2-1800021" w:date="2018-02-05T10:58:00Z">
        <w:r w:rsidRPr="00EE645B">
          <w:rPr>
            <w:highlight w:val="cyan"/>
          </w:rPr>
          <w:t>}</w:t>
        </w:r>
      </w:ins>
    </w:p>
    <w:p w14:paraId="0F042C87" w14:textId="77777777" w:rsidR="00A85D0E" w:rsidRPr="00EE645B" w:rsidRDefault="00A85D0E" w:rsidP="00A85D0E">
      <w:pPr>
        <w:pStyle w:val="PL"/>
        <w:rPr>
          <w:ins w:id="3453" w:author="RAN2 tdoc number R2-1800649" w:date="2018-01-31T05:04:00Z"/>
          <w:highlight w:val="cyan"/>
        </w:rPr>
      </w:pPr>
    </w:p>
    <w:p w14:paraId="2E2CF83C" w14:textId="77777777" w:rsidR="00A85D0E" w:rsidRPr="00EE645B" w:rsidRDefault="00A85D0E" w:rsidP="00A85D0E">
      <w:pPr>
        <w:pStyle w:val="PL"/>
        <w:rPr>
          <w:ins w:id="3454" w:author="RAN2 tdoc number R2-1800649" w:date="2018-01-31T05:04:00Z"/>
          <w:color w:val="808080"/>
          <w:highlight w:val="cyan"/>
        </w:rPr>
      </w:pPr>
      <w:ins w:id="3455" w:author="RAN2 tdoc number R2-1800649" w:date="2018-01-31T05:04:00Z">
        <w:r w:rsidRPr="00EE645B">
          <w:rPr>
            <w:color w:val="808080"/>
            <w:highlight w:val="cyan"/>
          </w:rPr>
          <w:t>-- TAG-</w:t>
        </w:r>
      </w:ins>
      <w:ins w:id="3456" w:author="RAN2 tdoc number R2-1800649" w:date="2018-01-31T05:12:00Z">
        <w:r w:rsidR="00557BB7" w:rsidRPr="00EE645B">
          <w:rPr>
            <w:color w:val="808080"/>
            <w:highlight w:val="cyan"/>
          </w:rPr>
          <w:t>ARFCN-VALUE-NR</w:t>
        </w:r>
      </w:ins>
      <w:ins w:id="3457" w:author="RAN2 tdoc number R2-1800649" w:date="2018-01-31T05:04:00Z">
        <w:r w:rsidRPr="00EE645B">
          <w:rPr>
            <w:color w:val="808080"/>
            <w:highlight w:val="cyan"/>
          </w:rPr>
          <w:t>-STOP</w:t>
        </w:r>
      </w:ins>
    </w:p>
    <w:p w14:paraId="0E3BE154" w14:textId="77777777" w:rsidR="00A85D0E" w:rsidRPr="00EE645B" w:rsidRDefault="00A85D0E" w:rsidP="00A85D0E">
      <w:pPr>
        <w:pStyle w:val="PL"/>
        <w:rPr>
          <w:ins w:id="3458" w:author="RAN2 tdoc number R2-1800649" w:date="2018-01-31T05:04:00Z"/>
          <w:color w:val="808080"/>
          <w:highlight w:val="cyan"/>
        </w:rPr>
      </w:pPr>
      <w:ins w:id="3459" w:author="RAN2 tdoc number R2-1800649" w:date="2018-01-31T05:04:00Z">
        <w:r w:rsidRPr="00EE645B">
          <w:rPr>
            <w:color w:val="808080"/>
            <w:highlight w:val="cyan"/>
          </w:rPr>
          <w:t>-- ASN1STOP</w:t>
        </w:r>
      </w:ins>
    </w:p>
    <w:p w14:paraId="2A400A97" w14:textId="77777777" w:rsidR="00BB6BE9" w:rsidRPr="00EE645B" w:rsidRDefault="00BB6BE9" w:rsidP="00BB6BE9">
      <w:pPr>
        <w:pStyle w:val="Heading4"/>
        <w:rPr>
          <w:del w:id="3460" w:author="merged r1" w:date="2018-01-18T13:12:00Z"/>
          <w:highlight w:val="cyan"/>
        </w:rPr>
      </w:pPr>
      <w:del w:id="3461" w:author="merged r1" w:date="2018-01-18T13:12:00Z">
        <w:r w:rsidRPr="00EE645B">
          <w:rPr>
            <w:highlight w:val="cyan"/>
          </w:rPr>
          <w:delText>–</w:delText>
        </w:r>
        <w:r w:rsidRPr="00EE645B">
          <w:rPr>
            <w:highlight w:val="cyan"/>
          </w:rPr>
          <w:tab/>
        </w:r>
        <w:r w:rsidRPr="00EE645B">
          <w:rPr>
            <w:i/>
            <w:noProof/>
            <w:highlight w:val="cyan"/>
          </w:rPr>
          <w:delText>DRB-Identity</w:delText>
        </w:r>
        <w:bookmarkEnd w:id="3408"/>
      </w:del>
    </w:p>
    <w:p w14:paraId="75E309BC" w14:textId="77777777" w:rsidR="002569DC" w:rsidRPr="00EE645B" w:rsidRDefault="002569DC" w:rsidP="002569DC">
      <w:pPr>
        <w:rPr>
          <w:del w:id="3462" w:author="merged r1" w:date="2018-01-18T13:12:00Z"/>
          <w:highlight w:val="cyan"/>
        </w:rPr>
      </w:pPr>
      <w:del w:id="3463"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21F96B0F" w14:textId="77777777" w:rsidR="002569DC" w:rsidRPr="00EE645B" w:rsidRDefault="002569DC" w:rsidP="002569DC">
      <w:pPr>
        <w:pStyle w:val="TH"/>
        <w:rPr>
          <w:del w:id="3464" w:author="merged r1" w:date="2018-01-18T13:12:00Z"/>
          <w:highlight w:val="cyan"/>
        </w:rPr>
      </w:pPr>
      <w:del w:id="3465" w:author="merged r1" w:date="2018-01-18T13:12:00Z">
        <w:r w:rsidRPr="00EE645B">
          <w:rPr>
            <w:bCs/>
            <w:i/>
            <w:iCs/>
            <w:highlight w:val="cyan"/>
          </w:rPr>
          <w:delText>DRB-Identity</w:delText>
        </w:r>
        <w:r w:rsidRPr="00EE645B">
          <w:rPr>
            <w:highlight w:val="cyan"/>
          </w:rPr>
          <w:delText xml:space="preserve"> information elements</w:delText>
        </w:r>
      </w:del>
    </w:p>
    <w:p w14:paraId="788CD85E" w14:textId="77777777" w:rsidR="002569DC" w:rsidRPr="00EE645B" w:rsidRDefault="002569DC" w:rsidP="002569DC">
      <w:pPr>
        <w:pStyle w:val="PL"/>
        <w:rPr>
          <w:del w:id="3466" w:author="merged r1" w:date="2018-01-18T13:12:00Z"/>
          <w:color w:val="808080"/>
          <w:highlight w:val="cyan"/>
        </w:rPr>
      </w:pPr>
      <w:del w:id="3467" w:author="merged r1" w:date="2018-01-18T13:12:00Z">
        <w:r w:rsidRPr="00EE645B">
          <w:rPr>
            <w:color w:val="808080"/>
            <w:highlight w:val="cyan"/>
          </w:rPr>
          <w:delText>-- ASN1START</w:delText>
        </w:r>
      </w:del>
    </w:p>
    <w:p w14:paraId="4E5577A6" w14:textId="77777777" w:rsidR="002569DC" w:rsidRPr="00EE645B" w:rsidRDefault="002569DC" w:rsidP="002569DC">
      <w:pPr>
        <w:pStyle w:val="PL"/>
        <w:rPr>
          <w:del w:id="3468" w:author="merged r1" w:date="2018-01-18T13:12:00Z"/>
          <w:color w:val="808080"/>
          <w:highlight w:val="cyan"/>
        </w:rPr>
      </w:pPr>
      <w:del w:id="3469" w:author="merged r1" w:date="2018-01-18T13:12:00Z">
        <w:r w:rsidRPr="00EE645B">
          <w:rPr>
            <w:color w:val="808080"/>
            <w:highlight w:val="cyan"/>
          </w:rPr>
          <w:delText>-- TAG-DRB-IDENTITY-START</w:delText>
        </w:r>
      </w:del>
    </w:p>
    <w:p w14:paraId="3FDBEB8E" w14:textId="77777777" w:rsidR="002569DC" w:rsidRPr="00EE645B" w:rsidRDefault="002569DC" w:rsidP="002569DC">
      <w:pPr>
        <w:pStyle w:val="PL"/>
        <w:rPr>
          <w:del w:id="3470" w:author="merged r1" w:date="2018-01-18T13:12:00Z"/>
          <w:highlight w:val="cyan"/>
        </w:rPr>
      </w:pPr>
    </w:p>
    <w:p w14:paraId="72E86EAA" w14:textId="77777777" w:rsidR="002569DC" w:rsidRPr="00EE645B" w:rsidRDefault="002569DC" w:rsidP="002569DC">
      <w:pPr>
        <w:pStyle w:val="PL"/>
        <w:rPr>
          <w:del w:id="3471" w:author="merged r1" w:date="2018-01-18T13:12:00Z"/>
          <w:highlight w:val="cyan"/>
        </w:rPr>
      </w:pPr>
      <w:del w:id="3472" w:author="merged r1" w:date="2018-01-18T13:12:00Z">
        <w:r w:rsidRPr="00EE645B">
          <w:rPr>
            <w:highlight w:val="cyan"/>
          </w:rPr>
          <w:lastRenderedPageBreak/>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59EA65EB" w14:textId="77777777" w:rsidR="002569DC" w:rsidRPr="00EE645B" w:rsidRDefault="002569DC" w:rsidP="002569DC">
      <w:pPr>
        <w:pStyle w:val="PL"/>
        <w:rPr>
          <w:del w:id="3473" w:author="merged r1" w:date="2018-01-18T13:12:00Z"/>
          <w:highlight w:val="cyan"/>
        </w:rPr>
      </w:pPr>
    </w:p>
    <w:p w14:paraId="1054D372" w14:textId="77777777" w:rsidR="002569DC" w:rsidRPr="00EE645B" w:rsidRDefault="002569DC" w:rsidP="002569DC">
      <w:pPr>
        <w:pStyle w:val="PL"/>
        <w:rPr>
          <w:del w:id="3474" w:author="merged r1" w:date="2018-01-18T13:12:00Z"/>
          <w:color w:val="808080"/>
          <w:highlight w:val="cyan"/>
        </w:rPr>
      </w:pPr>
      <w:del w:id="3475" w:author="merged r1" w:date="2018-01-18T13:12:00Z">
        <w:r w:rsidRPr="00EE645B">
          <w:rPr>
            <w:color w:val="808080"/>
            <w:highlight w:val="cyan"/>
          </w:rPr>
          <w:delText>-- TAG-DRB-IDENTITY-STOP</w:delText>
        </w:r>
      </w:del>
    </w:p>
    <w:p w14:paraId="2140858C" w14:textId="77777777" w:rsidR="002569DC" w:rsidRPr="00EE645B" w:rsidRDefault="002569DC" w:rsidP="002569DC">
      <w:pPr>
        <w:pStyle w:val="PL"/>
        <w:rPr>
          <w:del w:id="3476" w:author="merged r1" w:date="2018-01-18T13:12:00Z"/>
          <w:color w:val="808080"/>
          <w:highlight w:val="cyan"/>
        </w:rPr>
      </w:pPr>
      <w:del w:id="3477" w:author="merged r1" w:date="2018-01-18T13:12:00Z">
        <w:r w:rsidRPr="00EE645B">
          <w:rPr>
            <w:color w:val="808080"/>
            <w:highlight w:val="cyan"/>
          </w:rPr>
          <w:delText>-- ASN1STOP</w:delText>
        </w:r>
      </w:del>
    </w:p>
    <w:p w14:paraId="43500A20" w14:textId="77777777" w:rsidR="00E67DCF" w:rsidRPr="00EE645B" w:rsidRDefault="00E67DCF" w:rsidP="00E67DCF">
      <w:pPr>
        <w:pStyle w:val="Heading4"/>
        <w:rPr>
          <w:highlight w:val="cyan"/>
        </w:rPr>
      </w:pPr>
      <w:bookmarkStart w:id="3478" w:name="_Toc505697534"/>
      <w:r w:rsidRPr="00EE645B">
        <w:rPr>
          <w:highlight w:val="cyan"/>
        </w:rPr>
        <w:t>–</w:t>
      </w:r>
      <w:r w:rsidRPr="00EE645B">
        <w:rPr>
          <w:highlight w:val="cyan"/>
        </w:rPr>
        <w:tab/>
      </w:r>
      <w:r w:rsidRPr="00EE645B">
        <w:rPr>
          <w:i/>
          <w:highlight w:val="cyan"/>
        </w:rPr>
        <w:t>BandwidthPart-Config</w:t>
      </w:r>
      <w:bookmarkEnd w:id="3409"/>
      <w:bookmarkEnd w:id="3478"/>
    </w:p>
    <w:p w14:paraId="70A1454A" w14:textId="77777777" w:rsidR="00E67DCF" w:rsidRPr="00EE645B" w:rsidRDefault="00E67DCF" w:rsidP="00E67DCF">
      <w:pPr>
        <w:rPr>
          <w:ins w:id="3479"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80"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75EC15A6" w14:textId="77777777" w:rsidR="001F38D4" w:rsidRPr="00EE645B" w:rsidRDefault="001F38D4" w:rsidP="001F38D4">
      <w:pPr>
        <w:rPr>
          <w:ins w:id="3481" w:author="R2-1801620" w:date="2018-01-29T11:49:00Z"/>
          <w:highlight w:val="cyan"/>
        </w:rPr>
      </w:pPr>
      <w:ins w:id="3482"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7D07858D" w14:textId="77777777" w:rsidR="001F38D4" w:rsidRPr="00EE645B" w:rsidRDefault="001F38D4" w:rsidP="001F38D4">
      <w:pPr>
        <w:rPr>
          <w:highlight w:val="cyan"/>
        </w:rPr>
      </w:pPr>
      <w:ins w:id="3483" w:author="R2-1801620" w:date="2018-01-29T11:49:00Z">
        <w:r w:rsidRPr="00EE645B">
          <w:rPr>
            <w:highlight w:val="cyan"/>
          </w:rPr>
          <w:t>The bandwidth configuration is split into uplink and downlink parameters and into common and dedicated parameters. Common parameters (in Uplink</w:t>
        </w:r>
      </w:ins>
      <w:ins w:id="3484" w:author="R2-1801620" w:date="2018-01-29T11:50:00Z">
        <w:r w:rsidRPr="00EE645B">
          <w:rPr>
            <w:highlight w:val="cyan"/>
          </w:rPr>
          <w:t>BWP-</w:t>
        </w:r>
      </w:ins>
      <w:ins w:id="3485" w:author="R2-1801620" w:date="2018-01-29T11:49:00Z">
        <w:r w:rsidRPr="00EE645B">
          <w:rPr>
            <w:highlight w:val="cyan"/>
          </w:rPr>
          <w:t>Common and DownlinkB</w:t>
        </w:r>
      </w:ins>
      <w:ins w:id="3486" w:author="R2-1801620" w:date="2018-01-29T11:50:00Z">
        <w:r w:rsidRPr="00EE645B">
          <w:rPr>
            <w:highlight w:val="cyan"/>
          </w:rPr>
          <w:t>WP</w:t>
        </w:r>
      </w:ins>
      <w:ins w:id="3487" w:author="R2-1801620" w:date="2018-01-29T11:49:00Z">
        <w:r w:rsidRPr="00EE645B">
          <w:rPr>
            <w:highlight w:val="cyan"/>
          </w:rPr>
          <w:t xml:space="preserve">Common) </w:t>
        </w:r>
        <w:proofErr w:type="gramStart"/>
        <w:r w:rsidRPr="00EE645B">
          <w:rPr>
            <w:highlight w:val="cyan"/>
          </w:rPr>
          <w:t>are ”cell</w:t>
        </w:r>
        <w:proofErr w:type="gramEnd"/>
        <w:r w:rsidRPr="00EE645B">
          <w:rPr>
            <w:highlight w:val="cyan"/>
          </w:rPr>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49B62FE" w14:textId="77777777" w:rsidR="00405495" w:rsidRPr="00EE645B" w:rsidRDefault="00405495" w:rsidP="00405495">
      <w:pPr>
        <w:pStyle w:val="TH"/>
        <w:rPr>
          <w:highlight w:val="cyan"/>
        </w:rPr>
      </w:pPr>
      <w:r w:rsidRPr="00EE645B">
        <w:rPr>
          <w:i/>
          <w:highlight w:val="cyan"/>
        </w:rPr>
        <w:t>BandwidthPart</w:t>
      </w:r>
      <w:del w:id="3488" w:author="merged r1" w:date="2018-01-18T13:12:00Z">
        <w:r w:rsidR="00E67DCF" w:rsidRPr="00EE645B">
          <w:rPr>
            <w:i/>
            <w:highlight w:val="cyan"/>
          </w:rPr>
          <w:delText>.</w:delText>
        </w:r>
      </w:del>
      <w:ins w:id="3489"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8316BFC" w14:textId="77777777" w:rsidR="00E67DCF" w:rsidRPr="00EE645B" w:rsidRDefault="00E67DCF" w:rsidP="00CE00FD">
      <w:pPr>
        <w:pStyle w:val="PL"/>
        <w:rPr>
          <w:color w:val="808080"/>
          <w:highlight w:val="cyan"/>
        </w:rPr>
      </w:pPr>
      <w:r w:rsidRPr="00EE645B">
        <w:rPr>
          <w:color w:val="808080"/>
          <w:highlight w:val="cyan"/>
        </w:rPr>
        <w:t>-- ASN1START</w:t>
      </w:r>
    </w:p>
    <w:p w14:paraId="1B0887DA" w14:textId="77777777" w:rsidR="00E67DCF" w:rsidRPr="00EE645B" w:rsidRDefault="00E67DCF" w:rsidP="00CE00FD">
      <w:pPr>
        <w:pStyle w:val="PL"/>
        <w:rPr>
          <w:color w:val="808080"/>
          <w:highlight w:val="cyan"/>
        </w:rPr>
      </w:pPr>
      <w:r w:rsidRPr="00EE645B">
        <w:rPr>
          <w:color w:val="808080"/>
          <w:highlight w:val="cyan"/>
        </w:rPr>
        <w:t>-- TAG-BANDWIDTH-PART-START</w:t>
      </w:r>
    </w:p>
    <w:p w14:paraId="31507FDA" w14:textId="77777777" w:rsidR="00E67DCF" w:rsidRPr="00EE645B" w:rsidRDefault="00E67DCF" w:rsidP="00CE00FD">
      <w:pPr>
        <w:pStyle w:val="PL"/>
        <w:rPr>
          <w:highlight w:val="cyan"/>
        </w:rPr>
      </w:pPr>
    </w:p>
    <w:p w14:paraId="784596DF" w14:textId="77777777" w:rsidR="00E67DCF" w:rsidRPr="00EE645B" w:rsidDel="001F38D4" w:rsidRDefault="00E67DCF" w:rsidP="00CE00FD">
      <w:pPr>
        <w:pStyle w:val="PL"/>
        <w:rPr>
          <w:del w:id="3490" w:author="R2-1801620" w:date="2018-01-29T11:49:00Z"/>
          <w:highlight w:val="cyan"/>
        </w:rPr>
      </w:pPr>
      <w:del w:id="3491"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20B9F08F" w14:textId="77777777" w:rsidR="00E67DCF" w:rsidRPr="00EE645B" w:rsidDel="001F38D4" w:rsidRDefault="00E67DCF" w:rsidP="00CE00FD">
      <w:pPr>
        <w:pStyle w:val="PL"/>
        <w:rPr>
          <w:del w:id="3492" w:author="R2-1801620" w:date="2018-01-29T11:49:00Z"/>
          <w:highlight w:val="cyan"/>
        </w:rPr>
      </w:pPr>
    </w:p>
    <w:p w14:paraId="184E680E" w14:textId="77777777" w:rsidR="00E67DCF" w:rsidRPr="00EE645B" w:rsidDel="001F38D4" w:rsidRDefault="00E67DCF" w:rsidP="00CE00FD">
      <w:pPr>
        <w:pStyle w:val="PL"/>
        <w:rPr>
          <w:del w:id="3493" w:author="R2-1801620" w:date="2018-01-29T11:49:00Z"/>
          <w:color w:val="808080"/>
          <w:highlight w:val="cyan"/>
        </w:rPr>
      </w:pPr>
      <w:del w:id="3494"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12FAAD37" w14:textId="77777777" w:rsidR="00E67DCF" w:rsidRPr="00EE645B" w:rsidDel="001F38D4" w:rsidRDefault="00E67DCF" w:rsidP="00CE00FD">
      <w:pPr>
        <w:pStyle w:val="PL"/>
        <w:rPr>
          <w:del w:id="3495" w:author="R2-1801620" w:date="2018-01-29T11:49:00Z"/>
          <w:color w:val="808080"/>
          <w:highlight w:val="cyan"/>
        </w:rPr>
      </w:pPr>
      <w:del w:id="3496"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35D3DF70" w14:textId="77777777" w:rsidR="00E67DCF" w:rsidRPr="00EE645B" w:rsidDel="001F38D4" w:rsidRDefault="00E67DCF" w:rsidP="00CE00FD">
      <w:pPr>
        <w:pStyle w:val="PL"/>
        <w:rPr>
          <w:del w:id="3497" w:author="R2-1801620" w:date="2018-01-29T11:49:00Z"/>
          <w:highlight w:val="cyan"/>
        </w:rPr>
      </w:pPr>
    </w:p>
    <w:p w14:paraId="1C2F97F8" w14:textId="77777777" w:rsidR="00E67DCF" w:rsidRPr="00EE645B" w:rsidDel="001F38D4" w:rsidRDefault="00E67DCF" w:rsidP="00CE00FD">
      <w:pPr>
        <w:pStyle w:val="PL"/>
        <w:rPr>
          <w:del w:id="3498" w:author="R2-1801620" w:date="2018-01-29T11:49:00Z"/>
          <w:color w:val="808080"/>
          <w:highlight w:val="cyan"/>
        </w:rPr>
      </w:pPr>
      <w:del w:id="3499"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68E5B51F" w14:textId="77777777" w:rsidR="00E67DCF" w:rsidRPr="00EE645B" w:rsidDel="001F38D4" w:rsidRDefault="00E67DCF" w:rsidP="00CE00FD">
      <w:pPr>
        <w:pStyle w:val="PL"/>
        <w:rPr>
          <w:del w:id="3500" w:author="R2-1801620" w:date="2018-01-29T11:49:00Z"/>
          <w:highlight w:val="cyan"/>
        </w:rPr>
      </w:pPr>
    </w:p>
    <w:p w14:paraId="4F6250A9" w14:textId="77777777" w:rsidR="00E67DCF" w:rsidRPr="00EE645B" w:rsidDel="001F38D4" w:rsidRDefault="00E67DCF" w:rsidP="00CE00FD">
      <w:pPr>
        <w:pStyle w:val="PL"/>
        <w:rPr>
          <w:del w:id="3501" w:author="R2-1801620" w:date="2018-01-29T11:49:00Z"/>
          <w:color w:val="808080"/>
          <w:highlight w:val="cyan"/>
        </w:rPr>
      </w:pPr>
      <w:del w:id="3502"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09BD3A8A" w14:textId="77777777" w:rsidR="009F7E99" w:rsidRPr="00EE645B" w:rsidDel="001F38D4" w:rsidRDefault="009F7E99" w:rsidP="00CE00FD">
      <w:pPr>
        <w:pStyle w:val="PL"/>
        <w:rPr>
          <w:del w:id="3503" w:author="R2-1801620" w:date="2018-01-29T11:49:00Z"/>
          <w:highlight w:val="cyan"/>
        </w:rPr>
      </w:pPr>
      <w:del w:id="3504" w:author="R2-1801620" w:date="2018-01-29T11:49:00Z">
        <w:r w:rsidRPr="00EE645B" w:rsidDel="001F38D4">
          <w:rPr>
            <w:highlight w:val="cyan"/>
          </w:rPr>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505"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505"/>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B7B7D20" w14:textId="77777777" w:rsidR="009F7E99" w:rsidRPr="00EE645B" w:rsidDel="001F38D4" w:rsidRDefault="00E67DCF" w:rsidP="009F7E99">
      <w:pPr>
        <w:pStyle w:val="PL"/>
        <w:rPr>
          <w:del w:id="3506" w:author="R2-1801620" w:date="2018-01-29T11:49:00Z"/>
          <w:highlight w:val="cyan"/>
        </w:rPr>
      </w:pPr>
      <w:del w:id="3507"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0B7C08EC" w14:textId="77777777" w:rsidR="00E67DCF" w:rsidRPr="00EE645B" w:rsidDel="001F38D4" w:rsidRDefault="00E67DCF" w:rsidP="00CE00FD">
      <w:pPr>
        <w:pStyle w:val="PL"/>
        <w:rPr>
          <w:del w:id="3508" w:author="R2-1801620" w:date="2018-01-29T11:49:00Z"/>
          <w:color w:val="808080"/>
          <w:highlight w:val="cyan"/>
        </w:rPr>
      </w:pPr>
      <w:del w:id="3509"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306F0679" w14:textId="77777777" w:rsidR="00E67DCF" w:rsidRPr="00EE645B" w:rsidDel="001F38D4" w:rsidRDefault="00E67DCF" w:rsidP="00CE00FD">
      <w:pPr>
        <w:pStyle w:val="PL"/>
        <w:rPr>
          <w:del w:id="3510" w:author="R2-1801620" w:date="2018-01-29T11:49:00Z"/>
          <w:color w:val="808080"/>
          <w:highlight w:val="cyan"/>
        </w:rPr>
      </w:pPr>
      <w:del w:id="3511"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2E582766" w14:textId="77777777" w:rsidR="003A04EF" w:rsidRPr="00EE645B" w:rsidDel="001F38D4" w:rsidRDefault="003A04EF" w:rsidP="00CE00FD">
      <w:pPr>
        <w:pStyle w:val="PL"/>
        <w:rPr>
          <w:del w:id="3512" w:author="R2-1801620" w:date="2018-01-29T11:49:00Z"/>
          <w:highlight w:val="cyan"/>
        </w:rPr>
      </w:pPr>
    </w:p>
    <w:p w14:paraId="06EC4CEC" w14:textId="77777777" w:rsidR="00AE5C2D" w:rsidRPr="00EE645B" w:rsidDel="001F38D4" w:rsidRDefault="00F84AA5" w:rsidP="00CE00FD">
      <w:pPr>
        <w:pStyle w:val="PL"/>
        <w:rPr>
          <w:del w:id="3513" w:author="R2-1801620" w:date="2018-01-29T11:49:00Z"/>
          <w:color w:val="808080"/>
          <w:highlight w:val="cyan"/>
        </w:rPr>
      </w:pPr>
      <w:del w:id="3514"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4FBD8C" w14:textId="77777777" w:rsidR="00E67DCF" w:rsidRPr="00EE645B" w:rsidDel="001F38D4" w:rsidRDefault="00E67DCF" w:rsidP="00CE00FD">
      <w:pPr>
        <w:pStyle w:val="PL"/>
        <w:rPr>
          <w:del w:id="3515" w:author="R2-1801620" w:date="2018-01-29T11:49:00Z"/>
          <w:color w:val="808080"/>
          <w:highlight w:val="cyan"/>
        </w:rPr>
      </w:pPr>
      <w:del w:id="3516"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38276619" w14:textId="77777777" w:rsidR="00AE5C2D" w:rsidRPr="00EE645B" w:rsidDel="001F38D4" w:rsidRDefault="00AE5C2D" w:rsidP="00CE00FD">
      <w:pPr>
        <w:pStyle w:val="PL"/>
        <w:rPr>
          <w:del w:id="3517" w:author="R2-1801620" w:date="2018-01-29T11:49:00Z"/>
          <w:color w:val="808080"/>
          <w:highlight w:val="cyan"/>
        </w:rPr>
      </w:pPr>
      <w:del w:id="3518"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5A84966F" w14:textId="77777777" w:rsidR="00AE5C2D" w:rsidRPr="00EE645B" w:rsidDel="001F38D4" w:rsidRDefault="00AE5C2D" w:rsidP="00CE00FD">
      <w:pPr>
        <w:pStyle w:val="PL"/>
        <w:rPr>
          <w:del w:id="3519" w:author="R2-1801620" w:date="2018-01-29T11:49:00Z"/>
          <w:color w:val="808080"/>
          <w:highlight w:val="cyan"/>
        </w:rPr>
      </w:pPr>
      <w:del w:id="3520" w:author="R2-1801620" w:date="2018-01-29T11:49:00Z">
        <w:r w:rsidRPr="00EE645B" w:rsidDel="001F38D4">
          <w:rPr>
            <w:highlight w:val="cyan"/>
          </w:rPr>
          <w:tab/>
        </w:r>
        <w:r w:rsidRPr="00EE645B" w:rsidDel="001F38D4">
          <w:rPr>
            <w:color w:val="808080"/>
            <w:highlight w:val="cyan"/>
          </w:rPr>
          <w:delText>-- (see 38.211, 38.213, section 12)</w:delText>
        </w:r>
      </w:del>
    </w:p>
    <w:p w14:paraId="2B8C19DC" w14:textId="77777777" w:rsidR="00E67DCF" w:rsidRPr="00EE645B" w:rsidDel="001F38D4" w:rsidRDefault="00E67DCF" w:rsidP="00CE00FD">
      <w:pPr>
        <w:pStyle w:val="PL"/>
        <w:rPr>
          <w:del w:id="3521" w:author="R2-1801620" w:date="2018-01-29T11:49:00Z"/>
          <w:color w:val="808080"/>
          <w:highlight w:val="cyan"/>
        </w:rPr>
      </w:pPr>
      <w:del w:id="3522"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38C8D83A" w14:textId="77777777" w:rsidR="00E67DCF" w:rsidRPr="00EE645B" w:rsidDel="001F38D4" w:rsidRDefault="00E67DCF" w:rsidP="00CE00FD">
      <w:pPr>
        <w:pStyle w:val="PL"/>
        <w:rPr>
          <w:del w:id="3523" w:author="R2-1801620" w:date="2018-01-29T11:49:00Z"/>
          <w:color w:val="808080"/>
          <w:highlight w:val="cyan"/>
        </w:rPr>
      </w:pPr>
      <w:del w:id="3524"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0C1BF19B" w14:textId="77777777" w:rsidR="00E67DCF" w:rsidRPr="00EE645B" w:rsidDel="001F38D4" w:rsidRDefault="00E67DCF" w:rsidP="00CE00FD">
      <w:pPr>
        <w:pStyle w:val="PL"/>
        <w:rPr>
          <w:del w:id="3525" w:author="R2-1801620" w:date="2018-01-29T11:49:00Z"/>
          <w:highlight w:val="cyan"/>
        </w:rPr>
      </w:pPr>
      <w:del w:id="3526"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27107431" w14:textId="77777777" w:rsidR="00E67DCF" w:rsidRPr="00EE645B" w:rsidDel="001F38D4" w:rsidRDefault="00E67DCF" w:rsidP="00CE00FD">
      <w:pPr>
        <w:pStyle w:val="PL"/>
        <w:rPr>
          <w:del w:id="3527" w:author="R2-1801620" w:date="2018-01-29T11:49:00Z"/>
          <w:highlight w:val="cyan"/>
        </w:rPr>
      </w:pPr>
    </w:p>
    <w:p w14:paraId="3D464E13" w14:textId="77777777" w:rsidR="00E67DCF" w:rsidRPr="00EE645B" w:rsidDel="001F38D4" w:rsidRDefault="00E67DCF" w:rsidP="00CE00FD">
      <w:pPr>
        <w:pStyle w:val="PL"/>
        <w:rPr>
          <w:del w:id="3528" w:author="R2-1801620" w:date="2018-01-29T11:49:00Z"/>
          <w:highlight w:val="cyan"/>
        </w:rPr>
      </w:pPr>
    </w:p>
    <w:p w14:paraId="4D2DF350" w14:textId="77777777" w:rsidR="00E67DCF" w:rsidRPr="00EE645B" w:rsidDel="001F38D4" w:rsidRDefault="00E67DCF" w:rsidP="00CE00FD">
      <w:pPr>
        <w:pStyle w:val="PL"/>
        <w:rPr>
          <w:del w:id="3529" w:author="R2-1801620" w:date="2018-01-29T11:49:00Z"/>
          <w:color w:val="808080"/>
          <w:highlight w:val="cyan"/>
        </w:rPr>
      </w:pPr>
      <w:del w:id="3530"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76DC17AE" w14:textId="77777777" w:rsidR="00E67DCF" w:rsidRPr="00EE645B" w:rsidDel="001F38D4" w:rsidRDefault="00E67DCF" w:rsidP="00CE00FD">
      <w:pPr>
        <w:pStyle w:val="PL"/>
        <w:rPr>
          <w:del w:id="3531" w:author="R2-1801620" w:date="2018-01-29T11:49:00Z"/>
          <w:color w:val="808080"/>
          <w:highlight w:val="cyan"/>
        </w:rPr>
      </w:pPr>
      <w:del w:id="3532"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74856352" w14:textId="77777777" w:rsidR="00991687" w:rsidRPr="00EE645B" w:rsidDel="001F38D4" w:rsidRDefault="00991687" w:rsidP="00CE00FD">
      <w:pPr>
        <w:pStyle w:val="PL"/>
        <w:rPr>
          <w:del w:id="3533" w:author="R2-1801620" w:date="2018-01-29T11:49:00Z"/>
          <w:highlight w:val="cyan"/>
        </w:rPr>
      </w:pPr>
      <w:del w:id="3534"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C403D65" w14:textId="77777777" w:rsidR="00F84AA5" w:rsidRPr="00EE645B" w:rsidDel="001F38D4" w:rsidRDefault="00E67DCF" w:rsidP="00CE00FD">
      <w:pPr>
        <w:pStyle w:val="PL"/>
        <w:rPr>
          <w:del w:id="3535" w:author="R2-1801620" w:date="2018-01-29T11:49:00Z"/>
          <w:highlight w:val="cyan"/>
        </w:rPr>
      </w:pPr>
      <w:del w:id="3536" w:author="R2-1801620" w:date="2018-01-29T11:49:00Z">
        <w:r w:rsidRPr="00EE645B" w:rsidDel="001F38D4">
          <w:rPr>
            <w:highlight w:val="cyan"/>
          </w:rPr>
          <w:lastRenderedPageBreak/>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780283B" w14:textId="77777777" w:rsidR="00E67DCF" w:rsidRPr="00EE645B" w:rsidDel="001F38D4" w:rsidRDefault="00E67DCF" w:rsidP="00CE00FD">
      <w:pPr>
        <w:pStyle w:val="PL"/>
        <w:rPr>
          <w:del w:id="3537" w:author="R2-1801620" w:date="2018-01-29T11:49:00Z"/>
          <w:color w:val="808080"/>
          <w:highlight w:val="cyan"/>
        </w:rPr>
      </w:pPr>
      <w:del w:id="3538"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A941F6C" w14:textId="77777777" w:rsidR="00E67DCF" w:rsidRPr="00EE645B" w:rsidDel="001F38D4" w:rsidRDefault="00E67DCF" w:rsidP="00CE00FD">
      <w:pPr>
        <w:pStyle w:val="PL"/>
        <w:rPr>
          <w:del w:id="3539" w:author="R2-1801620" w:date="2018-01-29T11:49:00Z"/>
          <w:color w:val="808080"/>
          <w:highlight w:val="cyan"/>
        </w:rPr>
      </w:pPr>
      <w:del w:id="3540"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7F8650B7" w14:textId="77777777" w:rsidR="00E67DCF" w:rsidRPr="00EE645B" w:rsidDel="001F38D4" w:rsidRDefault="00E67DCF" w:rsidP="00CE00FD">
      <w:pPr>
        <w:pStyle w:val="PL"/>
        <w:rPr>
          <w:del w:id="3541" w:author="R2-1801620" w:date="2018-01-29T11:49:00Z"/>
          <w:highlight w:val="cyan"/>
        </w:rPr>
      </w:pPr>
    </w:p>
    <w:p w14:paraId="5ED37E8E" w14:textId="77777777" w:rsidR="00E67DCF" w:rsidRPr="00EE645B" w:rsidDel="001F38D4" w:rsidRDefault="00E67DCF" w:rsidP="00CE00FD">
      <w:pPr>
        <w:pStyle w:val="PL"/>
        <w:rPr>
          <w:del w:id="3542" w:author="R2-1801620" w:date="2018-01-29T11:49:00Z"/>
          <w:color w:val="808080"/>
          <w:highlight w:val="cyan"/>
        </w:rPr>
      </w:pPr>
      <w:del w:id="3543"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72AAF403" w14:textId="77777777" w:rsidR="00E67DCF" w:rsidRPr="00EE645B" w:rsidDel="001F38D4" w:rsidRDefault="00E67DCF" w:rsidP="00CE00FD">
      <w:pPr>
        <w:pStyle w:val="PL"/>
        <w:rPr>
          <w:del w:id="3544" w:author="R2-1801620" w:date="2018-01-29T11:49:00Z"/>
          <w:color w:val="808080"/>
          <w:highlight w:val="cyan"/>
        </w:rPr>
      </w:pPr>
      <w:del w:id="3545"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235FFC8B" w14:textId="77777777" w:rsidR="00E67DCF" w:rsidRPr="00EE645B" w:rsidDel="001F38D4" w:rsidRDefault="00E67DCF" w:rsidP="00CE00FD">
      <w:pPr>
        <w:pStyle w:val="PL"/>
        <w:rPr>
          <w:del w:id="3546" w:author="R2-1801620" w:date="2018-01-29T11:49:00Z"/>
          <w:color w:val="808080"/>
          <w:highlight w:val="cyan"/>
        </w:rPr>
      </w:pPr>
      <w:del w:id="3547"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3468383D" w14:textId="77777777" w:rsidR="00E67DCF" w:rsidRPr="00EE645B" w:rsidDel="001F38D4" w:rsidRDefault="00E67DCF" w:rsidP="00CE00FD">
      <w:pPr>
        <w:pStyle w:val="PL"/>
        <w:rPr>
          <w:del w:id="3548" w:author="R2-1801620" w:date="2018-01-29T11:49:00Z"/>
          <w:color w:val="808080"/>
          <w:highlight w:val="cyan"/>
        </w:rPr>
      </w:pPr>
      <w:del w:id="3549"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1D424A8A" w14:textId="77777777" w:rsidR="00DC3201" w:rsidRPr="00EE645B" w:rsidDel="001F38D4" w:rsidRDefault="00DC3201" w:rsidP="00CE00FD">
      <w:pPr>
        <w:pStyle w:val="PL"/>
        <w:rPr>
          <w:del w:id="3550" w:author="R2-1801620" w:date="2018-01-29T11:49:00Z"/>
          <w:color w:val="808080"/>
          <w:highlight w:val="cyan"/>
        </w:rPr>
      </w:pPr>
      <w:del w:id="3551"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13324376" w14:textId="77777777" w:rsidR="00E67DCF" w:rsidRPr="00EE645B" w:rsidDel="001F38D4" w:rsidRDefault="00E67DCF" w:rsidP="00CE00FD">
      <w:pPr>
        <w:pStyle w:val="PL"/>
        <w:rPr>
          <w:del w:id="3552" w:author="R2-1801620" w:date="2018-01-29T11:49:00Z"/>
          <w:color w:val="808080"/>
          <w:highlight w:val="cyan"/>
        </w:rPr>
      </w:pPr>
      <w:del w:id="3553"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A52C99B" w14:textId="77777777" w:rsidR="00E67DCF" w:rsidRPr="00EE645B" w:rsidDel="001F38D4" w:rsidRDefault="00E67DCF" w:rsidP="00CE00FD">
      <w:pPr>
        <w:pStyle w:val="PL"/>
        <w:rPr>
          <w:del w:id="3554" w:author="R2-1801620" w:date="2018-01-29T11:49:00Z"/>
          <w:color w:val="808080"/>
          <w:highlight w:val="cyan"/>
        </w:rPr>
      </w:pPr>
      <w:del w:id="3555"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250CFA94" w14:textId="77777777" w:rsidR="008A1C8C" w:rsidRPr="00EE645B" w:rsidDel="001F38D4" w:rsidRDefault="00DC3201" w:rsidP="00CE00FD">
      <w:pPr>
        <w:pStyle w:val="PL"/>
        <w:rPr>
          <w:del w:id="3556" w:author="R2-1801620" w:date="2018-01-29T11:49:00Z"/>
          <w:color w:val="808080"/>
          <w:highlight w:val="cyan"/>
        </w:rPr>
      </w:pPr>
      <w:del w:id="3557"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7DF5CD3D" w14:textId="77777777" w:rsidR="00DC3201" w:rsidRPr="00EE645B" w:rsidDel="001F38D4" w:rsidRDefault="008A1C8C" w:rsidP="00CE00FD">
      <w:pPr>
        <w:pStyle w:val="PL"/>
        <w:rPr>
          <w:del w:id="3558" w:author="R2-1801620" w:date="2018-01-29T11:49:00Z"/>
          <w:color w:val="808080"/>
          <w:highlight w:val="cyan"/>
        </w:rPr>
      </w:pPr>
      <w:del w:id="3559"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59CF9651" w14:textId="77777777" w:rsidR="00E67DCF" w:rsidRPr="00EE645B" w:rsidDel="001F38D4" w:rsidRDefault="00E67DCF" w:rsidP="00CE00FD">
      <w:pPr>
        <w:pStyle w:val="PL"/>
        <w:rPr>
          <w:del w:id="3560" w:author="R2-1801620" w:date="2018-01-29T11:49:00Z"/>
          <w:color w:val="808080"/>
          <w:highlight w:val="cyan"/>
        </w:rPr>
      </w:pPr>
      <w:del w:id="3561"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0BC696B1" w14:textId="77777777" w:rsidR="00E67DCF" w:rsidRPr="00EE645B" w:rsidDel="001F38D4" w:rsidRDefault="00E67DCF" w:rsidP="00CE00FD">
      <w:pPr>
        <w:pStyle w:val="PL"/>
        <w:rPr>
          <w:del w:id="3562" w:author="R2-1801620" w:date="2018-01-29T11:49:00Z"/>
          <w:highlight w:val="cyan"/>
        </w:rPr>
      </w:pPr>
      <w:del w:id="3563"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5C8FC20A" w14:textId="77777777" w:rsidR="00E67DCF" w:rsidRPr="00EE645B" w:rsidDel="001F38D4" w:rsidRDefault="00E67DCF" w:rsidP="00CE00FD">
      <w:pPr>
        <w:pStyle w:val="PL"/>
        <w:rPr>
          <w:del w:id="3564" w:author="R2-1801620" w:date="2018-01-29T11:49:00Z"/>
          <w:color w:val="808080"/>
          <w:highlight w:val="cyan"/>
        </w:rPr>
      </w:pPr>
      <w:del w:id="3565"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1213ED40" w14:textId="77777777" w:rsidR="00E67DCF" w:rsidRPr="00EE645B" w:rsidDel="001F38D4" w:rsidRDefault="00E67DCF" w:rsidP="00CE00FD">
      <w:pPr>
        <w:pStyle w:val="PL"/>
        <w:rPr>
          <w:del w:id="3566" w:author="R2-1801620" w:date="2018-01-29T11:49:00Z"/>
          <w:highlight w:val="cyan"/>
        </w:rPr>
      </w:pPr>
      <w:del w:id="3567" w:author="R2-1801620" w:date="2018-01-29T11:49:00Z">
        <w:r w:rsidRPr="00EE645B" w:rsidDel="001F38D4">
          <w:rPr>
            <w:highlight w:val="cyan"/>
          </w:rPr>
          <w:delText>}</w:delText>
        </w:r>
      </w:del>
    </w:p>
    <w:p w14:paraId="21816E25" w14:textId="77777777" w:rsidR="00E67DCF" w:rsidRPr="00EE645B" w:rsidRDefault="00E67DCF" w:rsidP="00CE00FD">
      <w:pPr>
        <w:pStyle w:val="PL"/>
        <w:rPr>
          <w:highlight w:val="cyan"/>
        </w:rPr>
      </w:pPr>
    </w:p>
    <w:p w14:paraId="7D6B3643" w14:textId="77777777" w:rsidR="00C35282" w:rsidRPr="00EE645B" w:rsidRDefault="00C35282" w:rsidP="00CE00FD">
      <w:pPr>
        <w:pStyle w:val="PL"/>
        <w:rPr>
          <w:color w:val="808080"/>
          <w:highlight w:val="cyan"/>
        </w:rPr>
      </w:pPr>
      <w:bookmarkStart w:id="3568" w:name="_Hlk493885487"/>
      <w:r w:rsidRPr="00EE645B">
        <w:rPr>
          <w:color w:val="808080"/>
          <w:highlight w:val="cyan"/>
        </w:rPr>
        <w:t xml:space="preserve">-- </w:t>
      </w:r>
      <w:ins w:id="3569" w:author="R2-1801620" w:date="2018-01-29T11:51:00Z">
        <w:r w:rsidR="001F38D4" w:rsidRPr="00EE645B">
          <w:rPr>
            <w:color w:val="808080"/>
            <w:highlight w:val="cyan"/>
          </w:rPr>
          <w:t xml:space="preserve">Generic </w:t>
        </w:r>
      </w:ins>
      <w:del w:id="3570" w:author="R2-1801620" w:date="2018-01-29T11:51:00Z">
        <w:r w:rsidRPr="00EE645B" w:rsidDel="001F38D4">
          <w:rPr>
            <w:color w:val="808080"/>
            <w:highlight w:val="cyan"/>
          </w:rPr>
          <w:delText>P</w:delText>
        </w:r>
      </w:del>
      <w:ins w:id="3571" w:author="R2-1801620" w:date="2018-01-29T11:51:00Z">
        <w:r w:rsidR="001F38D4" w:rsidRPr="00EE645B">
          <w:rPr>
            <w:color w:val="808080"/>
            <w:highlight w:val="cyan"/>
          </w:rPr>
          <w:t>p</w:t>
        </w:r>
      </w:ins>
      <w:r w:rsidRPr="00EE645B">
        <w:rPr>
          <w:color w:val="808080"/>
          <w:highlight w:val="cyan"/>
        </w:rPr>
        <w:t>arameters used in Uplink</w:t>
      </w:r>
      <w:ins w:id="3572" w:author="R2-1801620" w:date="2018-01-29T11:52:00Z">
        <w:r w:rsidR="001F38D4" w:rsidRPr="00EE645B">
          <w:rPr>
            <w:color w:val="808080"/>
            <w:highlight w:val="cyan"/>
          </w:rPr>
          <w:t>-</w:t>
        </w:r>
      </w:ins>
      <w:del w:id="3573" w:author="R2-1801620" w:date="2018-01-29T11:52:00Z">
        <w:r w:rsidRPr="00EE645B" w:rsidDel="001F38D4">
          <w:rPr>
            <w:color w:val="808080"/>
            <w:highlight w:val="cyan"/>
          </w:rPr>
          <w:delText>BandwidthPart</w:delText>
        </w:r>
      </w:del>
      <w:r w:rsidRPr="00EE645B">
        <w:rPr>
          <w:color w:val="808080"/>
          <w:highlight w:val="cyan"/>
        </w:rPr>
        <w:t xml:space="preserve"> and Downlink</w:t>
      </w:r>
      <w:ins w:id="3574" w:author="R2-1801620" w:date="2018-01-29T11:52:00Z">
        <w:r w:rsidR="001F38D4" w:rsidRPr="00EE645B">
          <w:rPr>
            <w:color w:val="808080"/>
            <w:highlight w:val="cyan"/>
          </w:rPr>
          <w:t xml:space="preserve"> </w:t>
        </w:r>
      </w:ins>
      <w:del w:id="3575" w:author="R2-1801620" w:date="2018-01-29T11:52:00Z">
        <w:r w:rsidRPr="00EE645B" w:rsidDel="001F38D4">
          <w:rPr>
            <w:color w:val="808080"/>
            <w:highlight w:val="cyan"/>
          </w:rPr>
          <w:delText>B</w:delText>
        </w:r>
      </w:del>
      <w:ins w:id="3576" w:author="R2-1801620" w:date="2018-01-29T11:52:00Z">
        <w:r w:rsidR="001F38D4" w:rsidRPr="00EE645B">
          <w:rPr>
            <w:color w:val="808080"/>
            <w:highlight w:val="cyan"/>
          </w:rPr>
          <w:t>b</w:t>
        </w:r>
      </w:ins>
      <w:r w:rsidRPr="00EE645B">
        <w:rPr>
          <w:color w:val="808080"/>
          <w:highlight w:val="cyan"/>
        </w:rPr>
        <w:t>andwidth</w:t>
      </w:r>
      <w:ins w:id="3577" w:author="R2-1801620" w:date="2018-01-29T11:52:00Z">
        <w:r w:rsidR="001F38D4" w:rsidRPr="00EE645B">
          <w:rPr>
            <w:color w:val="808080"/>
            <w:highlight w:val="cyan"/>
          </w:rPr>
          <w:t xml:space="preserve"> </w:t>
        </w:r>
      </w:ins>
      <w:del w:id="3578" w:author="R2-1801620" w:date="2018-01-29T11:52:00Z">
        <w:r w:rsidRPr="00EE645B" w:rsidDel="001F38D4">
          <w:rPr>
            <w:color w:val="808080"/>
            <w:highlight w:val="cyan"/>
          </w:rPr>
          <w:delText>P</w:delText>
        </w:r>
      </w:del>
      <w:ins w:id="3579" w:author="R2-1801620" w:date="2018-01-29T11:52:00Z">
        <w:r w:rsidR="001F38D4" w:rsidRPr="00EE645B">
          <w:rPr>
            <w:color w:val="808080"/>
            <w:highlight w:val="cyan"/>
          </w:rPr>
          <w:t>p</w:t>
        </w:r>
      </w:ins>
      <w:r w:rsidRPr="00EE645B">
        <w:rPr>
          <w:color w:val="808080"/>
          <w:highlight w:val="cyan"/>
        </w:rPr>
        <w:t>art</w:t>
      </w:r>
      <w:ins w:id="3580" w:author="R2-1801620" w:date="2018-01-29T11:52:00Z">
        <w:r w:rsidR="001F38D4" w:rsidRPr="00EE645B">
          <w:rPr>
            <w:color w:val="808080"/>
            <w:highlight w:val="cyan"/>
          </w:rPr>
          <w:t>s</w:t>
        </w:r>
      </w:ins>
    </w:p>
    <w:bookmarkEnd w:id="3568"/>
    <w:p w14:paraId="150DAAB8" w14:textId="77777777" w:rsidR="00E67DCF" w:rsidRPr="00EE645B" w:rsidRDefault="00E67DCF" w:rsidP="00CE00FD">
      <w:pPr>
        <w:pStyle w:val="PL"/>
        <w:rPr>
          <w:highlight w:val="cyan"/>
        </w:rPr>
      </w:pPr>
      <w:r w:rsidRPr="00EE645B">
        <w:rPr>
          <w:highlight w:val="cyan"/>
        </w:rPr>
        <w:t>B</w:t>
      </w:r>
      <w:del w:id="3581" w:author="R2-1801620" w:date="2018-01-29T11:59:00Z">
        <w:r w:rsidRPr="00EE645B" w:rsidDel="009F2099">
          <w:rPr>
            <w:highlight w:val="cyan"/>
          </w:rPr>
          <w:delText>andwidth</w:delText>
        </w:r>
      </w:del>
      <w:ins w:id="3582" w:author="R2-1801620" w:date="2018-01-29T11:59:00Z">
        <w:r w:rsidR="009F2099" w:rsidRPr="00EE645B">
          <w:rPr>
            <w:highlight w:val="cyan"/>
          </w:rPr>
          <w:t>W</w:t>
        </w:r>
      </w:ins>
      <w:r w:rsidRPr="00EE645B">
        <w:rPr>
          <w:highlight w:val="cyan"/>
        </w:rPr>
        <w:t>P</w:t>
      </w:r>
      <w:del w:id="3583"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485B0A6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67AB7FD6" w14:textId="77777777"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39543432" w14:textId="77777777"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6E633AE0" w14:textId="77777777"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84" w:author="R2-1801620" w:date="2018-01-29T11:54:00Z">
        <w:r w:rsidR="00580EEB" w:rsidRPr="00EE645B" w:rsidDel="009F2099">
          <w:rPr>
            <w:color w:val="808080"/>
            <w:highlight w:val="cyan"/>
          </w:rPr>
          <w:delText xml:space="preserve">It is represents the </w:delText>
        </w:r>
      </w:del>
      <w:ins w:id="3585" w:author="R2-1801620" w:date="2018-01-29T11:54:00Z">
        <w:r w:rsidR="009F2099" w:rsidRPr="00EE645B">
          <w:rPr>
            <w:color w:val="808080"/>
            <w:highlight w:val="cyan"/>
          </w:rPr>
          <w:t xml:space="preserve">The location is given as </w:t>
        </w:r>
      </w:ins>
    </w:p>
    <w:p w14:paraId="6FD6A5F9" w14:textId="77777777"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86" w:author="R2-1801620" w:date="2018-01-29T11:54:00Z">
        <w:r w:rsidR="009F2099" w:rsidRPr="00EE645B">
          <w:rPr>
            <w:color w:val="808080"/>
            <w:highlight w:val="cyan"/>
          </w:rPr>
          <w:t>(</w:t>
        </w:r>
      </w:ins>
      <w:r w:rsidR="0040198E" w:rsidRPr="00EE645B">
        <w:rPr>
          <w:color w:val="808080"/>
          <w:highlight w:val="cyan"/>
        </w:rPr>
        <w:t>in number of PRBs</w:t>
      </w:r>
      <w:ins w:id="3587"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88" w:author="R2-1801620" w:date="2018-01-29T11:54:00Z">
        <w:r w:rsidR="00381C3A" w:rsidRPr="00EE645B" w:rsidDel="009F2099">
          <w:rPr>
            <w:color w:val="808080"/>
            <w:highlight w:val="cyan"/>
          </w:rPr>
          <w:delText>scs</w:delText>
        </w:r>
      </w:del>
      <w:ins w:id="3589" w:author="R2-1801620" w:date="2018-01-29T11:54:00Z">
        <w:r w:rsidR="009F2099" w:rsidRPr="00EE645B">
          <w:rPr>
            <w:color w:val="808080"/>
            <w:highlight w:val="cyan"/>
          </w:rPr>
          <w:t>SCS-</w:t>
        </w:r>
      </w:ins>
      <w:r w:rsidR="00381C3A" w:rsidRPr="00EE645B">
        <w:rPr>
          <w:color w:val="808080"/>
          <w:highlight w:val="cyan"/>
        </w:rPr>
        <w:t>Specific</w:t>
      </w:r>
      <w:ins w:id="3590" w:author="R2-1801620" w:date="2018-01-29T11:55:00Z">
        <w:r w:rsidR="009F2099" w:rsidRPr="00EE645B">
          <w:rPr>
            <w:color w:val="808080"/>
            <w:highlight w:val="cyan"/>
          </w:rPr>
          <w:t>Virtual</w:t>
        </w:r>
      </w:ins>
      <w:r w:rsidR="00381C3A" w:rsidRPr="00EE645B">
        <w:rPr>
          <w:color w:val="808080"/>
          <w:highlight w:val="cyan"/>
        </w:rPr>
        <w:t>Carrier</w:t>
      </w:r>
    </w:p>
    <w:p w14:paraId="18AA3260" w14:textId="77777777"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545B5C86" w14:textId="77777777"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4FF95DBD" w14:textId="77777777"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91" w:author="merged r1" w:date="2018-01-18T13:12:00Z">
        <w:r w:rsidR="00E67DCF" w:rsidRPr="00EE645B">
          <w:rPr>
            <w:color w:val="808080"/>
            <w:highlight w:val="cyan"/>
          </w:rPr>
          <w:delText>bandwidthPartId</w:delText>
        </w:r>
      </w:del>
      <w:ins w:id="3592"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2C8E0C6E" w14:textId="77777777"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07F9999" w14:textId="77777777"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93"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1A3460EB" w14:textId="77777777"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6676E525" w14:textId="77777777"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94" w:author="merged r1" w:date="2018-01-18T13:12:00Z">
        <w:r w:rsidR="00B65F94" w:rsidRPr="00EE645B">
          <w:rPr>
            <w:color w:val="808080"/>
            <w:highlight w:val="cyan"/>
          </w:rPr>
          <w:t>2-</w:t>
        </w:r>
      </w:ins>
      <w:r w:rsidR="00B65F94" w:rsidRPr="00EE645B">
        <w:rPr>
          <w:color w:val="808080"/>
          <w:highlight w:val="cyan"/>
        </w:rPr>
        <w:t>1</w:t>
      </w:r>
      <w:del w:id="3595"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7A41AB1B" w14:textId="77777777" w:rsidR="0093432F" w:rsidRPr="00EE645B" w:rsidDel="009F2099" w:rsidRDefault="0093432F" w:rsidP="00CE00FD">
      <w:pPr>
        <w:pStyle w:val="PL"/>
        <w:rPr>
          <w:del w:id="3596" w:author="R2-1801620" w:date="2018-01-29T11:55:00Z"/>
          <w:color w:val="808080"/>
          <w:highlight w:val="cyan"/>
        </w:rPr>
      </w:pPr>
      <w:del w:id="3597" w:author="R2-1801620" w:date="2018-01-29T11:55:00Z">
        <w:r w:rsidRPr="00EE645B" w:rsidDel="009F2099">
          <w:rPr>
            <w:highlight w:val="cyan"/>
          </w:rPr>
          <w:tab/>
        </w:r>
        <w:r w:rsidRPr="00EE645B" w:rsidDel="009F2099">
          <w:rPr>
            <w:color w:val="808080"/>
            <w:highlight w:val="cyan"/>
          </w:rPr>
          <w:delText xml:space="preserve">-- FFS: Isn't the SCS known from the SCS configured in the scsSpecificCarrier? </w:delText>
        </w:r>
      </w:del>
    </w:p>
    <w:p w14:paraId="444E35E0" w14:textId="77777777"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98" w:author="R2-1801620" w:date="2018-01-29T11:55:00Z">
        <w:r w:rsidR="009F2099" w:rsidRPr="00EE645B">
          <w:rPr>
            <w:highlight w:val="cyan"/>
          </w:rPr>
          <w:t>, n5</w:t>
        </w:r>
      </w:ins>
      <w:r w:rsidR="00B14E3D" w:rsidRPr="00EE645B">
        <w:rPr>
          <w:highlight w:val="cyan"/>
        </w:rPr>
        <w:t>}</w:t>
      </w:r>
      <w:del w:id="3599"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0775B103" w14:textId="77777777" w:rsidR="00E67DCF" w:rsidRPr="00EE645B" w:rsidRDefault="00E67DCF" w:rsidP="00CE00FD">
      <w:pPr>
        <w:pStyle w:val="PL"/>
        <w:rPr>
          <w:color w:val="808080"/>
          <w:highlight w:val="cyan"/>
        </w:rPr>
      </w:pPr>
      <w:bookmarkStart w:id="3600"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914836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3300D81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26D9DA7" w14:textId="77777777"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600"/>
    <w:p w14:paraId="0245E038" w14:textId="77777777" w:rsidR="00A8757C" w:rsidRPr="00EE645B" w:rsidRDefault="00A13D13" w:rsidP="00CE00FD">
      <w:pPr>
        <w:pStyle w:val="PL"/>
        <w:rPr>
          <w:highlight w:val="cyan"/>
        </w:rPr>
      </w:pPr>
      <w:r w:rsidRPr="00EE645B">
        <w:rPr>
          <w:highlight w:val="cyan"/>
        </w:rPr>
        <w:t>}</w:t>
      </w:r>
    </w:p>
    <w:p w14:paraId="4DB781EF" w14:textId="77777777" w:rsidR="00A13D13" w:rsidRPr="00EE645B" w:rsidRDefault="00A13D13" w:rsidP="00CE00FD">
      <w:pPr>
        <w:pStyle w:val="PL"/>
        <w:rPr>
          <w:highlight w:val="cyan"/>
        </w:rPr>
      </w:pPr>
    </w:p>
    <w:p w14:paraId="14009382" w14:textId="77777777" w:rsidR="00A13D13" w:rsidRPr="00EE645B" w:rsidRDefault="00A13D13" w:rsidP="00CE00FD">
      <w:pPr>
        <w:pStyle w:val="PL"/>
        <w:rPr>
          <w:highlight w:val="cyan"/>
        </w:rPr>
      </w:pPr>
      <w:del w:id="3601" w:author="merged r1" w:date="2018-01-18T13:12:00Z">
        <w:r w:rsidRPr="00EE645B">
          <w:rPr>
            <w:highlight w:val="cyan"/>
          </w:rPr>
          <w:delText>UplinkBandwidthPart</w:delText>
        </w:r>
      </w:del>
      <w:ins w:id="3602"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2798FF" w14:textId="77777777" w:rsidR="00F6707A" w:rsidRPr="00EE645B" w:rsidRDefault="009F2099" w:rsidP="009F2099">
      <w:pPr>
        <w:pStyle w:val="PL"/>
        <w:rPr>
          <w:ins w:id="3603" w:author="R2-1801620" w:date="2018-01-29T12:08:00Z"/>
          <w:color w:val="808080"/>
          <w:highlight w:val="cyan"/>
        </w:rPr>
      </w:pPr>
      <w:ins w:id="3604" w:author="R2-1801620" w:date="2018-01-29T11:58:00Z">
        <w:r w:rsidRPr="00EE645B">
          <w:rPr>
            <w:highlight w:val="cyan"/>
          </w:rPr>
          <w:tab/>
        </w:r>
        <w:r w:rsidRPr="00EE645B">
          <w:rPr>
            <w:color w:val="808080"/>
            <w:highlight w:val="cyan"/>
          </w:rPr>
          <w:t xml:space="preserve">-- An identifier for this bandwidth part. </w:t>
        </w:r>
      </w:ins>
      <w:ins w:id="3605" w:author="R2-1801620" w:date="2018-01-29T12:08:00Z">
        <w:r w:rsidR="00F6707A" w:rsidRPr="00EE645B">
          <w:rPr>
            <w:color w:val="808080"/>
            <w:highlight w:val="cyan"/>
          </w:rPr>
          <w:t>BWP ID=0 is used for the initial BWP and may hence not be used here.</w:t>
        </w:r>
      </w:ins>
    </w:p>
    <w:p w14:paraId="0B256660" w14:textId="77777777" w:rsidR="009F2099" w:rsidRPr="00EE645B" w:rsidRDefault="00F6707A" w:rsidP="009F2099">
      <w:pPr>
        <w:pStyle w:val="PL"/>
        <w:rPr>
          <w:ins w:id="3606" w:author="R2-1801620" w:date="2018-01-29T11:58:00Z"/>
          <w:color w:val="808080"/>
          <w:highlight w:val="cyan"/>
        </w:rPr>
      </w:pPr>
      <w:ins w:id="3607" w:author="R2-1801620" w:date="2018-01-29T12:08:00Z">
        <w:r w:rsidRPr="00EE645B">
          <w:rPr>
            <w:color w:val="808080"/>
            <w:highlight w:val="cyan"/>
          </w:rPr>
          <w:tab/>
          <w:t xml:space="preserve">-- </w:t>
        </w:r>
      </w:ins>
      <w:ins w:id="3608" w:author="R2-1801620" w:date="2018-01-29T11:59:00Z">
        <w:r w:rsidR="009F2099" w:rsidRPr="00EE645B">
          <w:rPr>
            <w:color w:val="808080"/>
            <w:highlight w:val="cyan"/>
          </w:rPr>
          <w:t>C</w:t>
        </w:r>
      </w:ins>
      <w:ins w:id="3609" w:author="R2-1801620" w:date="2018-01-29T11:58:00Z">
        <w:r w:rsidR="009F2099" w:rsidRPr="00EE645B">
          <w:rPr>
            <w:color w:val="808080"/>
            <w:highlight w:val="cyan"/>
          </w:rPr>
          <w:t>orresponds to L1 parameter 'UL-BWP-index'. (see 38.211, 38.213, section 12)</w:t>
        </w:r>
      </w:ins>
    </w:p>
    <w:p w14:paraId="34D52E8B" w14:textId="77777777" w:rsidR="009F2099" w:rsidRPr="00EE645B" w:rsidRDefault="009F2099" w:rsidP="00CE00FD">
      <w:pPr>
        <w:pStyle w:val="PL"/>
        <w:rPr>
          <w:ins w:id="3610" w:author="R2-1801620" w:date="2018-01-29T12:00:00Z"/>
          <w:highlight w:val="cyan"/>
        </w:rPr>
      </w:pPr>
      <w:ins w:id="3611"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612" w:author="R2-1801620" w:date="2018-01-29T12:09:00Z">
        <w:r w:rsidR="00F6707A" w:rsidRPr="00EE645B">
          <w:rPr>
            <w:highlight w:val="cyan"/>
          </w:rPr>
          <w:tab/>
        </w:r>
      </w:ins>
      <w:ins w:id="3613" w:author="R2-1801620" w:date="2018-01-29T11:58:00Z">
        <w:r w:rsidRPr="00EE645B">
          <w:rPr>
            <w:highlight w:val="cyan"/>
          </w:rPr>
          <w:tab/>
        </w:r>
        <w:r w:rsidRPr="00EE645B">
          <w:rPr>
            <w:highlight w:val="cyan"/>
          </w:rPr>
          <w:tab/>
          <w:t>BWP-Id,</w:t>
        </w:r>
      </w:ins>
    </w:p>
    <w:p w14:paraId="716750C7" w14:textId="77777777" w:rsidR="009F2099" w:rsidRPr="00EE645B" w:rsidRDefault="009F2099" w:rsidP="009F2099">
      <w:pPr>
        <w:pStyle w:val="PL"/>
        <w:rPr>
          <w:ins w:id="3614" w:author="R2-1801620" w:date="2018-01-29T12:00:00Z"/>
          <w:color w:val="808080"/>
          <w:highlight w:val="cyan"/>
        </w:rPr>
      </w:pPr>
      <w:ins w:id="3615"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16" w:author="R2-1801620" w:date="2018-01-29T12:01:00Z">
        <w:r w:rsidRPr="00EE645B">
          <w:rPr>
            <w:color w:val="808080"/>
            <w:highlight w:val="cyan"/>
          </w:rPr>
          <w:tab/>
        </w:r>
        <w:r w:rsidRPr="00EE645B">
          <w:rPr>
            <w:color w:val="808080"/>
            <w:highlight w:val="cyan"/>
          </w:rPr>
          <w:tab/>
        </w:r>
      </w:ins>
      <w:ins w:id="3617"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2392CAAC" w14:textId="77777777" w:rsidR="009F2099" w:rsidRPr="00EE645B" w:rsidRDefault="009F2099" w:rsidP="009F2099">
      <w:pPr>
        <w:pStyle w:val="PL"/>
        <w:rPr>
          <w:ins w:id="3618" w:author="R2-1801620" w:date="2018-01-29T12:00:00Z"/>
          <w:highlight w:val="cyan"/>
        </w:rPr>
      </w:pPr>
      <w:ins w:id="3619"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620" w:author="R2-1801620" w:date="2018-01-29T12:01:00Z">
        <w:r w:rsidRPr="00EE645B">
          <w:rPr>
            <w:highlight w:val="cyan"/>
          </w:rPr>
          <w:t>-</w:t>
        </w:r>
      </w:ins>
      <w:ins w:id="3621"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22"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623"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624" w:author="Rapporteur" w:date="2018-02-01T13:21:00Z">
        <w:r w:rsidR="00B03017" w:rsidRPr="00EE645B">
          <w:rPr>
            <w:color w:val="808080"/>
            <w:highlight w:val="cyan"/>
          </w:rPr>
          <w:t>,</w:t>
        </w:r>
      </w:ins>
      <w:ins w:id="3625" w:author="R2-1801620" w:date="2018-01-29T12:00:00Z">
        <w:r w:rsidRPr="00EE645B">
          <w:rPr>
            <w:color w:val="808080"/>
            <w:highlight w:val="cyan"/>
          </w:rPr>
          <w:tab/>
          <w:t>-- Need M</w:t>
        </w:r>
      </w:ins>
    </w:p>
    <w:p w14:paraId="5175DD02" w14:textId="77777777" w:rsidR="009F2099" w:rsidRPr="00EE645B" w:rsidRDefault="009F2099" w:rsidP="00FF190C">
      <w:pPr>
        <w:pStyle w:val="PL"/>
        <w:rPr>
          <w:ins w:id="3626" w:author="R2-1801620" w:date="2018-01-29T12:00:00Z"/>
          <w:highlight w:val="cyan"/>
        </w:rPr>
      </w:pPr>
      <w:ins w:id="3627" w:author="R2-1801620" w:date="2018-01-29T12:00:00Z">
        <w:r w:rsidRPr="00EE645B">
          <w:rPr>
            <w:highlight w:val="cyan"/>
          </w:rPr>
          <w:tab/>
          <w:t>...</w:t>
        </w:r>
      </w:ins>
    </w:p>
    <w:p w14:paraId="31AC7C3B" w14:textId="77777777" w:rsidR="009F2099" w:rsidRPr="00EE645B" w:rsidRDefault="009F2099" w:rsidP="00FF190C">
      <w:pPr>
        <w:pStyle w:val="PL"/>
        <w:rPr>
          <w:ins w:id="3628" w:author="R2-1801620" w:date="2018-01-29T12:00:00Z"/>
          <w:highlight w:val="cyan"/>
        </w:rPr>
      </w:pPr>
      <w:ins w:id="3629" w:author="R2-1801620" w:date="2018-01-29T12:00:00Z">
        <w:r w:rsidRPr="00EE645B">
          <w:rPr>
            <w:highlight w:val="cyan"/>
          </w:rPr>
          <w:t>}</w:t>
        </w:r>
      </w:ins>
    </w:p>
    <w:p w14:paraId="4126A97E" w14:textId="77777777" w:rsidR="009F2099" w:rsidRPr="00EE645B" w:rsidRDefault="009F2099" w:rsidP="00FF190C">
      <w:pPr>
        <w:pStyle w:val="PL"/>
        <w:rPr>
          <w:ins w:id="3630" w:author="R2-1801620" w:date="2018-01-29T12:00:00Z"/>
          <w:highlight w:val="cyan"/>
        </w:rPr>
      </w:pPr>
    </w:p>
    <w:p w14:paraId="03411A3F" w14:textId="77777777" w:rsidR="009F2099" w:rsidRPr="00EE645B" w:rsidRDefault="009F2099" w:rsidP="00A41BDE">
      <w:pPr>
        <w:pStyle w:val="PL"/>
        <w:rPr>
          <w:ins w:id="3631" w:author="R2-1801620" w:date="2018-01-29T11:58:00Z"/>
          <w:highlight w:val="cyan"/>
        </w:rPr>
      </w:pPr>
      <w:ins w:id="3632" w:author="R2-1801620" w:date="2018-01-29T12:00:00Z">
        <w:r w:rsidRPr="00EE645B">
          <w:rPr>
            <w:highlight w:val="cyan"/>
          </w:rPr>
          <w:lastRenderedPageBreak/>
          <w:t>UplinkB</w:t>
        </w:r>
      </w:ins>
      <w:ins w:id="3633" w:author="R2-1801620" w:date="2018-01-29T12:06:00Z">
        <w:r w:rsidR="00F6707A" w:rsidRPr="00EE645B">
          <w:rPr>
            <w:highlight w:val="cyan"/>
          </w:rPr>
          <w:t>WP-</w:t>
        </w:r>
      </w:ins>
      <w:ins w:id="3634" w:author="R2-1801620" w:date="2018-01-29T12:00:00Z">
        <w:r w:rsidRPr="00EE645B">
          <w:rPr>
            <w:highlight w:val="cyan"/>
          </w:rPr>
          <w:t>Common ::=</w:t>
        </w:r>
        <w:r w:rsidRPr="00EE645B">
          <w:rPr>
            <w:highlight w:val="cyan"/>
          </w:rPr>
          <w:tab/>
        </w:r>
        <w:r w:rsidRPr="00EE645B">
          <w:rPr>
            <w:highlight w:val="cyan"/>
          </w:rPr>
          <w:tab/>
        </w:r>
      </w:ins>
      <w:ins w:id="3635" w:author="R2-1801620" w:date="2018-01-29T12:09:00Z">
        <w:r w:rsidR="00F6707A" w:rsidRPr="00EE645B">
          <w:rPr>
            <w:highlight w:val="cyan"/>
          </w:rPr>
          <w:tab/>
        </w:r>
        <w:r w:rsidR="00F6707A" w:rsidRPr="00EE645B">
          <w:rPr>
            <w:highlight w:val="cyan"/>
          </w:rPr>
          <w:tab/>
        </w:r>
      </w:ins>
      <w:ins w:id="3636" w:author="R2-1801620" w:date="2018-01-29T12:00:00Z">
        <w:r w:rsidRPr="00EE645B">
          <w:rPr>
            <w:highlight w:val="cyan"/>
          </w:rPr>
          <w:t>SEQUENCE {</w:t>
        </w:r>
      </w:ins>
    </w:p>
    <w:p w14:paraId="7398A3B2" w14:textId="77777777" w:rsidR="009F2099" w:rsidRPr="00EE645B" w:rsidRDefault="002D0CE4" w:rsidP="00CE00FD">
      <w:pPr>
        <w:pStyle w:val="PL"/>
        <w:rPr>
          <w:ins w:id="3637"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38" w:author="merged r1" w:date="2018-01-18T13:12:00Z">
        <w:r w:rsidRPr="00EE645B">
          <w:rPr>
            <w:highlight w:val="cyan"/>
          </w:rPr>
          <w:delText>BandwidthPart</w:delText>
        </w:r>
      </w:del>
      <w:ins w:id="3639" w:author="merged r1" w:date="2018-01-18T13:12:00Z">
        <w:r w:rsidR="00B43E87" w:rsidRPr="00EE645B">
          <w:rPr>
            <w:highlight w:val="cyan"/>
          </w:rPr>
          <w:t>BWP</w:t>
        </w:r>
      </w:ins>
      <w:r w:rsidR="009C1EA6" w:rsidRPr="00EE645B">
        <w:rPr>
          <w:highlight w:val="cyan"/>
        </w:rPr>
        <w:t>,</w:t>
      </w:r>
    </w:p>
    <w:p w14:paraId="41CCE871" w14:textId="77777777" w:rsidR="001F05B6" w:rsidRPr="00EE645B" w:rsidDel="003F128C" w:rsidRDefault="00A8757C" w:rsidP="00CE00FD">
      <w:pPr>
        <w:pStyle w:val="PL"/>
        <w:rPr>
          <w:del w:id="3640" w:author="L1 Parameters R1-1801276" w:date="2018-02-05T09:57:00Z"/>
          <w:color w:val="808080"/>
          <w:highlight w:val="cyan"/>
        </w:rPr>
      </w:pPr>
      <w:commentRangeStart w:id="3641"/>
      <w:del w:id="3642"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6CFDFC82" w14:textId="77777777" w:rsidR="00A8757C" w:rsidRPr="00EE645B" w:rsidDel="003F128C" w:rsidRDefault="001F05B6" w:rsidP="00CE00FD">
      <w:pPr>
        <w:pStyle w:val="PL"/>
        <w:rPr>
          <w:del w:id="3643" w:author="L1 Parameters R1-1801276" w:date="2018-02-05T09:57:00Z"/>
          <w:color w:val="808080"/>
          <w:highlight w:val="cyan"/>
        </w:rPr>
      </w:pPr>
      <w:del w:id="3644"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66CCEFAD" w14:textId="77777777" w:rsidR="00A8757C" w:rsidRPr="00EE645B" w:rsidDel="003F128C" w:rsidRDefault="00292387" w:rsidP="00CE00FD">
      <w:pPr>
        <w:pStyle w:val="PL"/>
        <w:rPr>
          <w:del w:id="3645" w:author="L1 Parameters R1-1801276" w:date="2018-02-05T09:57:00Z"/>
          <w:highlight w:val="cyan"/>
        </w:rPr>
      </w:pPr>
      <w:del w:id="3646"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41"/>
      <w:r w:rsidR="00157C78" w:rsidRPr="00EE645B">
        <w:rPr>
          <w:rStyle w:val="CommentReference"/>
          <w:rFonts w:ascii="Times New Roman" w:hAnsi="Times New Roman"/>
          <w:noProof w:val="0"/>
          <w:highlight w:val="cyan"/>
          <w:lang w:eastAsia="en-US"/>
        </w:rPr>
        <w:commentReference w:id="3641"/>
      </w:r>
    </w:p>
    <w:p w14:paraId="5F13A1C7" w14:textId="77777777" w:rsidR="000567AB" w:rsidRPr="00EE645B" w:rsidDel="009F2099" w:rsidRDefault="00B82F34" w:rsidP="00CE00FD">
      <w:pPr>
        <w:pStyle w:val="PL"/>
        <w:rPr>
          <w:del w:id="3647" w:author="R2-1801620" w:date="2018-01-29T12:02:00Z"/>
          <w:color w:val="808080"/>
          <w:highlight w:val="cyan"/>
        </w:rPr>
      </w:pPr>
      <w:del w:id="3648"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0F3238A5" w14:textId="77777777" w:rsidR="000567AB" w:rsidRPr="00EE645B" w:rsidDel="009F2099" w:rsidRDefault="000567AB" w:rsidP="00CE00FD">
      <w:pPr>
        <w:pStyle w:val="PL"/>
        <w:rPr>
          <w:del w:id="3649" w:author="R2-1801620" w:date="2018-01-29T12:02:00Z"/>
          <w:color w:val="808080"/>
          <w:highlight w:val="cyan"/>
        </w:rPr>
      </w:pPr>
      <w:del w:id="3650"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14B3D442" w14:textId="77777777" w:rsidR="000567AB" w:rsidRPr="00EE645B" w:rsidDel="00F6707A" w:rsidRDefault="000567AB" w:rsidP="00CE00FD">
      <w:pPr>
        <w:pStyle w:val="PL"/>
        <w:rPr>
          <w:del w:id="3651" w:author="R2-1801620" w:date="2018-01-29T12:02:00Z"/>
          <w:color w:val="808080"/>
          <w:highlight w:val="cyan"/>
        </w:rPr>
      </w:pPr>
      <w:del w:id="3652"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51E291F0" w14:textId="77777777" w:rsidR="00F6707A" w:rsidRPr="00EE645B" w:rsidRDefault="00F6707A" w:rsidP="00CE00FD">
      <w:pPr>
        <w:pStyle w:val="PL"/>
        <w:rPr>
          <w:ins w:id="3653" w:author="R2-1801620" w:date="2018-01-29T12:05:00Z"/>
          <w:color w:val="808080"/>
          <w:highlight w:val="cyan"/>
        </w:rPr>
      </w:pPr>
      <w:ins w:id="3654" w:author="R2-1801620" w:date="2018-01-29T12:05:00Z">
        <w:r w:rsidRPr="00EE645B">
          <w:rPr>
            <w:color w:val="808080"/>
            <w:highlight w:val="cyan"/>
          </w:rPr>
          <w:tab/>
        </w:r>
      </w:ins>
      <w:ins w:id="3655" w:author="R2-1801620" w:date="2018-01-29T12:06:00Z">
        <w:r w:rsidRPr="00EE645B">
          <w:rPr>
            <w:color w:val="808080"/>
            <w:highlight w:val="cyan"/>
          </w:rPr>
          <w:t>-- FFS: Consider adding conditions for the following fields:</w:t>
        </w:r>
      </w:ins>
    </w:p>
    <w:p w14:paraId="7C05733C" w14:textId="77777777"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56" w:author="R2-1801620" w:date="2018-01-29T12:02:00Z">
        <w:r w:rsidR="009F2099" w:rsidRPr="00EE645B">
          <w:rPr>
            <w:highlight w:val="cyan"/>
          </w:rPr>
          <w:t xml:space="preserve">SetupRelease { </w:t>
        </w:r>
      </w:ins>
      <w:r w:rsidRPr="00EE645B">
        <w:rPr>
          <w:highlight w:val="cyan"/>
        </w:rPr>
        <w:t>RACH-ConfigCommon</w:t>
      </w:r>
      <w:ins w:id="3657" w:author="R2-1801620" w:date="2018-01-29T12:03:00Z">
        <w:r w:rsidR="009F2099" w:rsidRPr="00EE645B">
          <w:rPr>
            <w:highlight w:val="cyan"/>
          </w:rPr>
          <w:t xml:space="preserve"> }</w:t>
        </w:r>
      </w:ins>
      <w:ins w:id="3658"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59" w:author="R2-1801620" w:date="2018-01-29T12:11:00Z">
        <w:r w:rsidR="00F6707A" w:rsidRPr="00EE645B">
          <w:rPr>
            <w:highlight w:val="cyan"/>
          </w:rPr>
          <w:t xml:space="preserve"> </w:t>
        </w:r>
        <w:r w:rsidR="00F6707A" w:rsidRPr="00EE645B">
          <w:rPr>
            <w:highlight w:val="cyan"/>
          </w:rPr>
          <w:tab/>
          <w:t>-- Need M</w:t>
        </w:r>
      </w:ins>
    </w:p>
    <w:p w14:paraId="7822B6D6" w14:textId="77777777"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0" w:author="R2-1801620" w:date="2018-01-29T12:02:00Z">
        <w:r w:rsidR="009F2099" w:rsidRPr="00EE645B">
          <w:rPr>
            <w:highlight w:val="cyan"/>
          </w:rPr>
          <w:t xml:space="preserve">SetupRelease { </w:t>
        </w:r>
      </w:ins>
      <w:r w:rsidRPr="00EE645B">
        <w:rPr>
          <w:highlight w:val="cyan"/>
        </w:rPr>
        <w:t>PUSCH-ConfigCommon</w:t>
      </w:r>
      <w:ins w:id="3661" w:author="R2-1801620" w:date="2018-01-29T12:03:00Z">
        <w:r w:rsidR="009F2099" w:rsidRPr="00EE645B">
          <w:rPr>
            <w:highlight w:val="cyan"/>
          </w:rPr>
          <w:t xml:space="preserve"> }</w:t>
        </w:r>
      </w:ins>
      <w:ins w:id="3662"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63" w:author="R2-1801620" w:date="2018-01-29T12:11:00Z">
        <w:r w:rsidR="00F6707A" w:rsidRPr="00EE645B">
          <w:rPr>
            <w:highlight w:val="cyan"/>
          </w:rPr>
          <w:t xml:space="preserve"> </w:t>
        </w:r>
        <w:r w:rsidR="00F6707A" w:rsidRPr="00EE645B">
          <w:rPr>
            <w:highlight w:val="cyan"/>
          </w:rPr>
          <w:tab/>
          <w:t>-- Need M</w:t>
        </w:r>
      </w:ins>
    </w:p>
    <w:p w14:paraId="66CD1B43" w14:textId="77777777" w:rsidR="00677F3F" w:rsidRPr="00EE645B" w:rsidRDefault="00677F3F" w:rsidP="00CE00FD">
      <w:pPr>
        <w:pStyle w:val="PL"/>
        <w:rPr>
          <w:highlight w:val="cyan"/>
        </w:rPr>
      </w:pPr>
      <w:del w:id="3664"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65" w:author="merged r1" w:date="2018-01-18T13:12:00Z">
        <w:del w:id="3666"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67" w:author="R2-1801620" w:date="2018-01-29T12:03:00Z">
        <w:r w:rsidRPr="00EE645B" w:rsidDel="009F2099">
          <w:rPr>
            <w:color w:val="808080"/>
            <w:highlight w:val="cyan"/>
          </w:rPr>
          <w:delText>-- FFS: Is the PUSCH also BWP-specific??</w:delText>
        </w:r>
      </w:del>
      <w:r w:rsidRPr="00EE645B">
        <w:rPr>
          <w:highlight w:val="cyan"/>
        </w:rPr>
        <w:tab/>
      </w:r>
    </w:p>
    <w:p w14:paraId="659BCC5A" w14:textId="7777777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8" w:author="R2-1801620" w:date="2018-01-29T12:03:00Z">
        <w:r w:rsidR="009F2099" w:rsidRPr="00EE645B">
          <w:rPr>
            <w:highlight w:val="cyan"/>
          </w:rPr>
          <w:t xml:space="preserve">SetupRelease { </w:t>
        </w:r>
      </w:ins>
      <w:r w:rsidRPr="00EE645B">
        <w:rPr>
          <w:highlight w:val="cyan"/>
        </w:rPr>
        <w:t>PUCCH-ConfigCommon</w:t>
      </w:r>
      <w:ins w:id="3669" w:author="R2-1801620" w:date="2018-01-29T12:03:00Z">
        <w:r w:rsidR="009F2099" w:rsidRPr="00EE645B">
          <w:rPr>
            <w:highlight w:val="cyan"/>
          </w:rPr>
          <w:t xml:space="preserve"> }</w:t>
        </w:r>
      </w:ins>
      <w:ins w:id="3670"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71" w:author="R2-1801620" w:date="2018-01-29T12:11:00Z">
        <w:r w:rsidR="00F6707A" w:rsidRPr="00EE645B">
          <w:rPr>
            <w:highlight w:val="cyan"/>
          </w:rPr>
          <w:t xml:space="preserve"> </w:t>
        </w:r>
        <w:r w:rsidR="00F6707A" w:rsidRPr="00EE645B">
          <w:rPr>
            <w:highlight w:val="cyan"/>
          </w:rPr>
          <w:tab/>
          <w:t>-- Need M</w:t>
        </w:r>
      </w:ins>
    </w:p>
    <w:p w14:paraId="24FB91EE" w14:textId="77777777" w:rsidR="00677F3F" w:rsidRPr="00EE645B" w:rsidDel="00F6707A" w:rsidRDefault="00677F3F" w:rsidP="00CE00FD">
      <w:pPr>
        <w:pStyle w:val="PL"/>
        <w:rPr>
          <w:del w:id="3672" w:author="R2-1801620" w:date="2018-01-29T12:03:00Z"/>
          <w:highlight w:val="cyan"/>
        </w:rPr>
      </w:pPr>
      <w:del w:id="3673"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74" w:author="merged r1" w:date="2018-01-18T13:12:00Z">
        <w:del w:id="3675"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621A2D41" w14:textId="77777777" w:rsidR="00F6707A" w:rsidRPr="00EE645B" w:rsidRDefault="00F6707A" w:rsidP="00CE00FD">
      <w:pPr>
        <w:pStyle w:val="PL"/>
        <w:rPr>
          <w:ins w:id="3676" w:author="R2-1801620" w:date="2018-01-29T12:12:00Z"/>
          <w:highlight w:val="cyan"/>
        </w:rPr>
      </w:pPr>
      <w:ins w:id="3677" w:author="R2-1801620" w:date="2018-01-29T12:12:00Z">
        <w:r w:rsidRPr="00EE645B">
          <w:rPr>
            <w:highlight w:val="cyan"/>
          </w:rPr>
          <w:tab/>
          <w:t>...</w:t>
        </w:r>
      </w:ins>
    </w:p>
    <w:p w14:paraId="2146EFA1" w14:textId="77777777" w:rsidR="00E67DCF" w:rsidRPr="00EE645B" w:rsidRDefault="00E67DCF" w:rsidP="00CE00FD">
      <w:pPr>
        <w:pStyle w:val="PL"/>
        <w:rPr>
          <w:ins w:id="3678" w:author="R2-1801620" w:date="2018-01-29T12:05:00Z"/>
          <w:highlight w:val="cyan"/>
        </w:rPr>
      </w:pPr>
      <w:r w:rsidRPr="00EE645B">
        <w:rPr>
          <w:highlight w:val="cyan"/>
        </w:rPr>
        <w:t>}</w:t>
      </w:r>
    </w:p>
    <w:p w14:paraId="3963C53C" w14:textId="77777777" w:rsidR="00FF190C" w:rsidRPr="00EE645B" w:rsidRDefault="00FF190C" w:rsidP="00CE00FD">
      <w:pPr>
        <w:pStyle w:val="PL"/>
        <w:rPr>
          <w:ins w:id="3679" w:author="R2-1801620" w:date="2018-01-29T12:05:00Z"/>
          <w:highlight w:val="cyan"/>
        </w:rPr>
      </w:pPr>
    </w:p>
    <w:p w14:paraId="43926F28" w14:textId="77777777" w:rsidR="00FF190C" w:rsidRPr="00EE645B" w:rsidRDefault="00FF190C" w:rsidP="00FF190C">
      <w:pPr>
        <w:pStyle w:val="PL"/>
        <w:rPr>
          <w:ins w:id="3680" w:author="R2-1801620" w:date="2018-01-29T12:05:00Z"/>
          <w:highlight w:val="cyan"/>
        </w:rPr>
      </w:pPr>
      <w:commentRangeStart w:id="3681"/>
      <w:ins w:id="3682" w:author="R2-1801620" w:date="2018-01-29T12:05:00Z">
        <w:r w:rsidRPr="00EE645B">
          <w:rPr>
            <w:highlight w:val="cyan"/>
          </w:rPr>
          <w:t>Uplink</w:t>
        </w:r>
      </w:ins>
      <w:ins w:id="3683" w:author="R2-1801620" w:date="2018-01-29T12:06:00Z">
        <w:r w:rsidR="00F6707A" w:rsidRPr="00EE645B">
          <w:rPr>
            <w:highlight w:val="cyan"/>
          </w:rPr>
          <w:t>BWP-</w:t>
        </w:r>
      </w:ins>
      <w:ins w:id="3684" w:author="R2-1801620" w:date="2018-01-29T12:05:00Z">
        <w:r w:rsidRPr="00EE645B">
          <w:rPr>
            <w:highlight w:val="cyan"/>
          </w:rPr>
          <w:t xml:space="preserve">Dedicated </w:t>
        </w:r>
      </w:ins>
      <w:commentRangeEnd w:id="3681"/>
      <w:r w:rsidR="004B5F1F" w:rsidRPr="00EE645B">
        <w:rPr>
          <w:rStyle w:val="CommentReference"/>
          <w:rFonts w:ascii="Times New Roman" w:hAnsi="Times New Roman"/>
          <w:noProof w:val="0"/>
          <w:highlight w:val="cyan"/>
          <w:lang w:eastAsia="en-US"/>
        </w:rPr>
        <w:commentReference w:id="3681"/>
      </w:r>
      <w:ins w:id="3685"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3BF1BA2" w14:textId="77777777" w:rsidR="00316BD8" w:rsidRPr="00EE645B" w:rsidRDefault="00316BD8" w:rsidP="00316BD8">
      <w:pPr>
        <w:pStyle w:val="PL"/>
        <w:rPr>
          <w:ins w:id="3686" w:author="L1 Parameters R1-1801276" w:date="2018-02-05T08:19:00Z"/>
          <w:highlight w:val="cyan"/>
        </w:rPr>
      </w:pPr>
      <w:ins w:id="3687" w:author="L1 Parameters R1-1801276" w:date="2018-02-05T08:19:00Z">
        <w:r w:rsidRPr="00EE645B">
          <w:rPr>
            <w:highlight w:val="cyan"/>
          </w:rPr>
          <w:tab/>
          <w:t xml:space="preserve">-- PUCCH configuration for one BWP of the regular UL or SUL of a serving cell. If the UE is configured with SUL, the network </w:t>
        </w:r>
      </w:ins>
    </w:p>
    <w:p w14:paraId="35940858" w14:textId="77777777" w:rsidR="00316BD8" w:rsidRPr="00EE645B" w:rsidRDefault="00316BD8" w:rsidP="00316BD8">
      <w:pPr>
        <w:pStyle w:val="PL"/>
        <w:rPr>
          <w:ins w:id="3688" w:author="L1 Parameters R1-1801276" w:date="2018-02-05T08:19:00Z"/>
          <w:highlight w:val="cyan"/>
        </w:rPr>
      </w:pPr>
      <w:ins w:id="3689" w:author="L1 Parameters R1-1801276" w:date="2018-02-05T08:19:00Z">
        <w:r w:rsidRPr="00EE645B">
          <w:rPr>
            <w:highlight w:val="cyan"/>
          </w:rPr>
          <w:tab/>
          <w:t>-- configures PUCCH only on one of the uplinks (UL or SUL).</w:t>
        </w:r>
      </w:ins>
    </w:p>
    <w:p w14:paraId="0B10E06E" w14:textId="77777777" w:rsidR="00FF190C" w:rsidRPr="00EE645B" w:rsidRDefault="00FF190C" w:rsidP="00316BD8">
      <w:pPr>
        <w:pStyle w:val="PL"/>
        <w:rPr>
          <w:ins w:id="3690" w:author="R2-1801620" w:date="2018-01-29T12:05:00Z"/>
          <w:highlight w:val="cyan"/>
        </w:rPr>
      </w:pPr>
      <w:ins w:id="3691"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17E81E0" w14:textId="77777777" w:rsidR="00316BD8" w:rsidRPr="00EE645B" w:rsidRDefault="00316BD8" w:rsidP="00316BD8">
      <w:pPr>
        <w:pStyle w:val="PL"/>
        <w:rPr>
          <w:ins w:id="3692" w:author="L1 Parameters R1-1801276" w:date="2018-02-05T08:19:00Z"/>
          <w:highlight w:val="cyan"/>
        </w:rPr>
      </w:pPr>
      <w:ins w:id="3693" w:author="L1 Parameters R1-1801276" w:date="2018-02-05T08:19:00Z">
        <w:r w:rsidRPr="00EE645B">
          <w:rPr>
            <w:highlight w:val="cyan"/>
          </w:rPr>
          <w:tab/>
          <w:t>-- PUSCH configuration for one BWP of the regular UL or SUL of a serving cell. If the UE is configured with SUL and</w:t>
        </w:r>
      </w:ins>
    </w:p>
    <w:p w14:paraId="0D4944C5" w14:textId="77777777" w:rsidR="00316BD8" w:rsidRPr="00EE645B" w:rsidRDefault="00316BD8" w:rsidP="00316BD8">
      <w:pPr>
        <w:pStyle w:val="PL"/>
        <w:rPr>
          <w:ins w:id="3694" w:author="L1 Parameters R1-1801276" w:date="2018-02-05T08:19:00Z"/>
          <w:highlight w:val="cyan"/>
        </w:rPr>
      </w:pPr>
      <w:ins w:id="3695" w:author="L1 Parameters R1-1801276" w:date="2018-02-05T08:19:00Z">
        <w:r w:rsidRPr="00EE645B">
          <w:rPr>
            <w:highlight w:val="cyan"/>
          </w:rPr>
          <w:tab/>
          <w:t>-- if it has a PUSCH-Config for both UL and SUL, a carrier indicator field in DCI indicates for which of the two to use an UL grant.</w:t>
        </w:r>
      </w:ins>
    </w:p>
    <w:p w14:paraId="4EDFFD9A" w14:textId="77777777" w:rsidR="00316BD8" w:rsidRPr="00EE645B" w:rsidRDefault="00316BD8" w:rsidP="00316BD8">
      <w:pPr>
        <w:pStyle w:val="PL"/>
        <w:rPr>
          <w:ins w:id="3696" w:author="L1 Parameters R1-1801276" w:date="2018-02-05T08:19:00Z"/>
          <w:highlight w:val="cyan"/>
        </w:rPr>
      </w:pPr>
      <w:ins w:id="3697" w:author="L1 Parameters R1-1801276" w:date="2018-02-05T08:19:00Z">
        <w:r w:rsidRPr="00EE645B">
          <w:rPr>
            <w:highlight w:val="cyan"/>
          </w:rPr>
          <w:tab/>
          <w:t>-- See also L1 parameter 'dynamicPUSCHSUL' (see 38.213, section FFS_Section)</w:t>
        </w:r>
      </w:ins>
    </w:p>
    <w:p w14:paraId="0210D417" w14:textId="77777777" w:rsidR="00FF190C" w:rsidRPr="00EE645B" w:rsidRDefault="00FF190C" w:rsidP="00316BD8">
      <w:pPr>
        <w:pStyle w:val="PL"/>
        <w:rPr>
          <w:ins w:id="3698" w:author="R2-1801620" w:date="2018-01-29T12:05:00Z"/>
          <w:highlight w:val="cyan"/>
        </w:rPr>
      </w:pPr>
      <w:ins w:id="3699"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AA53359" w14:textId="77777777" w:rsidR="00D55E6F" w:rsidRPr="00EE645B" w:rsidRDefault="00D55E6F" w:rsidP="00D55E6F">
      <w:pPr>
        <w:pStyle w:val="PL"/>
        <w:rPr>
          <w:ins w:id="3700" w:author="Ericsson" w:date="2018-02-02T16:35:00Z"/>
          <w:highlight w:val="cyan"/>
        </w:rPr>
      </w:pPr>
      <w:ins w:id="3701" w:author="Ericsson" w:date="2018-02-02T16:35:00Z">
        <w:r w:rsidRPr="00EE645B">
          <w:rPr>
            <w:highlight w:val="cyan"/>
          </w:rPr>
          <w:tab/>
        </w:r>
        <w:commentRangeStart w:id="3702"/>
        <w:r w:rsidRPr="00EE645B">
          <w:rPr>
            <w:highlight w:val="cyan"/>
          </w:rPr>
          <w:t>-- A Configured-Grant of typ1 or type2. It may be configured for Ul or SUL but not for both at a time.</w:t>
        </w:r>
        <w:commentRangeEnd w:id="3702"/>
        <w:r w:rsidRPr="00EE645B">
          <w:rPr>
            <w:rStyle w:val="CommentReference"/>
            <w:rFonts w:ascii="Times New Roman" w:hAnsi="Times New Roman"/>
            <w:noProof w:val="0"/>
            <w:highlight w:val="cyan"/>
            <w:lang w:eastAsia="en-US"/>
          </w:rPr>
          <w:commentReference w:id="3702"/>
        </w:r>
      </w:ins>
    </w:p>
    <w:p w14:paraId="0EAFB1A2" w14:textId="77777777" w:rsidR="00FF190C" w:rsidRPr="00EE645B" w:rsidRDefault="00FF190C" w:rsidP="00FF190C">
      <w:pPr>
        <w:pStyle w:val="PL"/>
        <w:rPr>
          <w:ins w:id="3703" w:author="R2-1801620" w:date="2018-01-29T12:05:00Z"/>
          <w:color w:val="808080"/>
          <w:highlight w:val="cyan"/>
        </w:rPr>
      </w:pPr>
      <w:ins w:id="3704" w:author="R2-1801620" w:date="2018-01-29T12:05:00Z">
        <w:r w:rsidRPr="00EE645B">
          <w:rPr>
            <w:highlight w:val="cyan"/>
          </w:rPr>
          <w:tab/>
          <w:t>configured</w:t>
        </w:r>
      </w:ins>
      <w:ins w:id="3705" w:author="" w:date="2018-02-02T16:01:00Z">
        <w:r w:rsidR="00836131" w:rsidRPr="00EE645B">
          <w:rPr>
            <w:highlight w:val="cyan"/>
          </w:rPr>
          <w:t>GrantConfig</w:t>
        </w:r>
      </w:ins>
      <w:ins w:id="3706"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707" w:author="" w:date="2018-02-02T16:01:00Z">
        <w:r w:rsidR="00836131" w:rsidRPr="00EE645B">
          <w:rPr>
            <w:highlight w:val="cyan"/>
          </w:rPr>
          <w:t>ConfiguredGrantConfig</w:t>
        </w:r>
      </w:ins>
      <w:ins w:id="3708"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53E453C" w14:textId="77777777" w:rsidR="00FF190C" w:rsidRPr="00EE645B" w:rsidRDefault="00FF190C" w:rsidP="00FF190C">
      <w:pPr>
        <w:pStyle w:val="PL"/>
        <w:rPr>
          <w:ins w:id="3709" w:author="R2-1801620" w:date="2018-01-29T12:05:00Z"/>
          <w:highlight w:val="cyan"/>
        </w:rPr>
      </w:pPr>
      <w:ins w:id="3710"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11" w:author="Rapporteur" w:date="2018-02-02T01:49:00Z">
        <w:r w:rsidR="005701B4" w:rsidRPr="00EE645B">
          <w:rPr>
            <w:color w:val="993366"/>
            <w:highlight w:val="cyan"/>
          </w:rPr>
          <w:t>,</w:t>
        </w:r>
      </w:ins>
      <w:ins w:id="3712" w:author="R2-1801620" w:date="2018-01-29T12:05:00Z">
        <w:r w:rsidRPr="00EE645B">
          <w:rPr>
            <w:highlight w:val="cyan"/>
          </w:rPr>
          <w:t xml:space="preserve"> </w:t>
        </w:r>
        <w:r w:rsidRPr="00EE645B">
          <w:rPr>
            <w:highlight w:val="cyan"/>
          </w:rPr>
          <w:tab/>
          <w:t>-- Need M</w:t>
        </w:r>
      </w:ins>
    </w:p>
    <w:p w14:paraId="40F2B6CF" w14:textId="77777777" w:rsidR="00FF190C" w:rsidRPr="00EE645B" w:rsidRDefault="00FF190C" w:rsidP="00FF190C">
      <w:pPr>
        <w:pStyle w:val="PL"/>
        <w:rPr>
          <w:ins w:id="3713" w:author="R2-1801620" w:date="2018-01-29T12:05:00Z"/>
          <w:highlight w:val="cyan"/>
        </w:rPr>
      </w:pPr>
      <w:ins w:id="3714" w:author="R2-1801620" w:date="2018-01-29T12:05:00Z">
        <w:r w:rsidRPr="00EE645B">
          <w:rPr>
            <w:highlight w:val="cyan"/>
          </w:rPr>
          <w:tab/>
          <w:t>...</w:t>
        </w:r>
      </w:ins>
    </w:p>
    <w:p w14:paraId="3A5BFCE4" w14:textId="77777777" w:rsidR="00FF190C" w:rsidRPr="00EE645B" w:rsidRDefault="00FF190C" w:rsidP="00FF190C">
      <w:pPr>
        <w:pStyle w:val="PL"/>
        <w:rPr>
          <w:ins w:id="3715" w:author="R2-1801620" w:date="2018-01-29T12:05:00Z"/>
          <w:highlight w:val="cyan"/>
        </w:rPr>
      </w:pPr>
      <w:ins w:id="3716" w:author="R2-1801620" w:date="2018-01-29T12:05:00Z">
        <w:r w:rsidRPr="00EE645B">
          <w:rPr>
            <w:highlight w:val="cyan"/>
          </w:rPr>
          <w:t>}</w:t>
        </w:r>
      </w:ins>
    </w:p>
    <w:p w14:paraId="76017A8F" w14:textId="77777777" w:rsidR="00FF190C" w:rsidRPr="00EE645B" w:rsidRDefault="00FF190C" w:rsidP="00CE00FD">
      <w:pPr>
        <w:pStyle w:val="PL"/>
        <w:rPr>
          <w:highlight w:val="cyan"/>
        </w:rPr>
      </w:pPr>
    </w:p>
    <w:p w14:paraId="31C7C7F2" w14:textId="77777777" w:rsidR="00A13D13" w:rsidRPr="00EE645B" w:rsidRDefault="00A13D13" w:rsidP="00CE00FD">
      <w:pPr>
        <w:pStyle w:val="PL"/>
        <w:rPr>
          <w:highlight w:val="cyan"/>
        </w:rPr>
      </w:pPr>
    </w:p>
    <w:p w14:paraId="584E5C77" w14:textId="77777777" w:rsidR="00A13D13" w:rsidRPr="00EE645B" w:rsidRDefault="002D0CE4" w:rsidP="00CE00FD">
      <w:pPr>
        <w:pStyle w:val="PL"/>
        <w:rPr>
          <w:highlight w:val="cyan"/>
        </w:rPr>
      </w:pPr>
      <w:r w:rsidRPr="00EE645B">
        <w:rPr>
          <w:highlight w:val="cyan"/>
        </w:rPr>
        <w:t>Down</w:t>
      </w:r>
      <w:r w:rsidR="00A13D13" w:rsidRPr="00EE645B">
        <w:rPr>
          <w:highlight w:val="cyan"/>
        </w:rPr>
        <w:t>linkB</w:t>
      </w:r>
      <w:del w:id="3717" w:author="R2-1801620" w:date="2018-01-29T12:07:00Z">
        <w:r w:rsidR="00A13D13" w:rsidRPr="00EE645B" w:rsidDel="00F6707A">
          <w:rPr>
            <w:highlight w:val="cyan"/>
          </w:rPr>
          <w:delText>andwidth</w:delText>
        </w:r>
      </w:del>
      <w:ins w:id="3718" w:author="R2-1801620" w:date="2018-01-29T12:07:00Z">
        <w:r w:rsidR="00F6707A" w:rsidRPr="00EE645B">
          <w:rPr>
            <w:highlight w:val="cyan"/>
          </w:rPr>
          <w:t>W</w:t>
        </w:r>
      </w:ins>
      <w:r w:rsidR="00A13D13" w:rsidRPr="00EE645B">
        <w:rPr>
          <w:highlight w:val="cyan"/>
        </w:rPr>
        <w:t>P</w:t>
      </w:r>
      <w:del w:id="3719"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720"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513E1AFE" w14:textId="77777777" w:rsidR="00F6707A" w:rsidRPr="00EE645B" w:rsidRDefault="00F6707A" w:rsidP="00F6707A">
      <w:pPr>
        <w:pStyle w:val="PL"/>
        <w:rPr>
          <w:ins w:id="3721" w:author="R2-1801620" w:date="2018-01-29T12:07:00Z"/>
          <w:color w:val="808080"/>
          <w:highlight w:val="cyan"/>
        </w:rPr>
      </w:pPr>
      <w:ins w:id="3722" w:author="R2-1801620" w:date="2018-01-29T12:07:00Z">
        <w:r w:rsidRPr="00EE645B">
          <w:rPr>
            <w:highlight w:val="cyan"/>
          </w:rPr>
          <w:tab/>
        </w:r>
        <w:r w:rsidRPr="00EE645B">
          <w:rPr>
            <w:color w:val="808080"/>
            <w:highlight w:val="cyan"/>
          </w:rPr>
          <w:t>-- An identifier for this bandwidth part. BWP ID=0 is used for the initial BWP and may hence not be used here.</w:t>
        </w:r>
      </w:ins>
    </w:p>
    <w:p w14:paraId="569E7357" w14:textId="77777777" w:rsidR="00F6707A" w:rsidRPr="00EE645B" w:rsidRDefault="00F6707A" w:rsidP="00F6707A">
      <w:pPr>
        <w:pStyle w:val="PL"/>
        <w:rPr>
          <w:ins w:id="3723" w:author="R2-1801620" w:date="2018-01-29T12:07:00Z"/>
          <w:color w:val="808080"/>
          <w:highlight w:val="cyan"/>
        </w:rPr>
      </w:pPr>
      <w:ins w:id="3724" w:author="R2-1801620" w:date="2018-01-29T12:07:00Z">
        <w:r w:rsidRPr="00EE645B">
          <w:rPr>
            <w:highlight w:val="cyan"/>
          </w:rPr>
          <w:tab/>
        </w:r>
        <w:r w:rsidRPr="00EE645B">
          <w:rPr>
            <w:color w:val="808080"/>
            <w:highlight w:val="cyan"/>
          </w:rPr>
          <w:t>-- Corresponds to L1 parameter 'DL-BWP-index'. (see 38.211, 38.213, section 12)</w:t>
        </w:r>
      </w:ins>
    </w:p>
    <w:p w14:paraId="17BBAE1E" w14:textId="77777777" w:rsidR="009F2099" w:rsidRPr="00EE645B" w:rsidRDefault="009F2099" w:rsidP="009F2099">
      <w:pPr>
        <w:pStyle w:val="PL"/>
        <w:rPr>
          <w:ins w:id="3725" w:author="R2-1801620" w:date="2018-01-29T11:58:00Z"/>
          <w:highlight w:val="cyan"/>
        </w:rPr>
      </w:pPr>
      <w:ins w:id="3726"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27" w:author="R2-1801620" w:date="2018-01-29T12:09:00Z">
        <w:r w:rsidR="00F6707A" w:rsidRPr="00EE645B">
          <w:rPr>
            <w:highlight w:val="cyan"/>
          </w:rPr>
          <w:tab/>
        </w:r>
      </w:ins>
      <w:ins w:id="3728" w:author="R2-1801620" w:date="2018-01-29T11:58:00Z">
        <w:r w:rsidRPr="00EE645B">
          <w:rPr>
            <w:highlight w:val="cyan"/>
          </w:rPr>
          <w:t>BWP-Id,</w:t>
        </w:r>
      </w:ins>
    </w:p>
    <w:p w14:paraId="161382C0" w14:textId="77777777" w:rsidR="00F6707A" w:rsidRPr="00EE645B" w:rsidRDefault="00F6707A" w:rsidP="00F6707A">
      <w:pPr>
        <w:pStyle w:val="PL"/>
        <w:rPr>
          <w:ins w:id="3729" w:author="R2-1801620" w:date="2018-01-29T12:08:00Z"/>
          <w:highlight w:val="cyan"/>
        </w:rPr>
      </w:pPr>
      <w:ins w:id="3730"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31" w:author="R2-1801620" w:date="2018-01-29T12:09:00Z">
        <w:r w:rsidRPr="00EE645B">
          <w:rPr>
            <w:highlight w:val="cyan"/>
          </w:rPr>
          <w:tab/>
        </w:r>
      </w:ins>
      <w:ins w:id="3732" w:author="R2-1801620" w:date="2018-01-29T12:08:00Z">
        <w:r w:rsidRPr="00EE645B">
          <w:rPr>
            <w:highlight w:val="cyan"/>
          </w:rPr>
          <w:tab/>
          <w:t>DownlinkB</w:t>
        </w:r>
        <w:del w:id="3733" w:author="Rapporteur" w:date="2018-02-05T13:24:00Z">
          <w:r w:rsidRPr="00EE645B" w:rsidDel="00D84504">
            <w:rPr>
              <w:highlight w:val="cyan"/>
            </w:rPr>
            <w:delText>andwidthPart</w:delText>
          </w:r>
        </w:del>
      </w:ins>
      <w:ins w:id="3734" w:author="Rapporteur" w:date="2018-02-05T13:24:00Z">
        <w:r w:rsidR="00D84504" w:rsidRPr="00EE645B">
          <w:rPr>
            <w:highlight w:val="cyan"/>
          </w:rPr>
          <w:t>WP-</w:t>
        </w:r>
      </w:ins>
      <w:ins w:id="3735"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58BCF07" w14:textId="77777777" w:rsidR="00F6707A" w:rsidRPr="00EE645B" w:rsidRDefault="00F6707A" w:rsidP="00F6707A">
      <w:pPr>
        <w:pStyle w:val="PL"/>
        <w:rPr>
          <w:ins w:id="3736" w:author="R2-1801620" w:date="2018-01-29T12:08:00Z"/>
          <w:highlight w:val="cyan"/>
        </w:rPr>
      </w:pPr>
      <w:ins w:id="3737"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38" w:author="R2-1801620" w:date="2018-01-29T12:09:00Z">
        <w:r w:rsidRPr="00EE645B">
          <w:rPr>
            <w:highlight w:val="cyan"/>
          </w:rPr>
          <w:tab/>
        </w:r>
      </w:ins>
      <w:ins w:id="3739" w:author="R2-1801620" w:date="2018-01-29T12:08:00Z">
        <w:r w:rsidRPr="00EE645B">
          <w:rPr>
            <w:highlight w:val="cyan"/>
          </w:rPr>
          <w:tab/>
          <w:t>DownlinkB</w:t>
        </w:r>
        <w:del w:id="3740" w:author="Rapporteur" w:date="2018-02-05T13:24:00Z">
          <w:r w:rsidRPr="00EE645B" w:rsidDel="00D84504">
            <w:rPr>
              <w:highlight w:val="cyan"/>
            </w:rPr>
            <w:delText>andwidthPart</w:delText>
          </w:r>
        </w:del>
      </w:ins>
      <w:ins w:id="3741" w:author="Rapporteur" w:date="2018-02-05T13:24:00Z">
        <w:r w:rsidR="00D84504" w:rsidRPr="00EE645B">
          <w:rPr>
            <w:highlight w:val="cyan"/>
          </w:rPr>
          <w:t>WP-</w:t>
        </w:r>
      </w:ins>
      <w:ins w:id="3742"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43" w:author="R2-1801620" w:date="2018-01-29T12:12:00Z">
        <w:r w:rsidRPr="00EE645B">
          <w:rPr>
            <w:color w:val="993366"/>
            <w:highlight w:val="cyan"/>
          </w:rPr>
          <w:t>,</w:t>
        </w:r>
      </w:ins>
      <w:ins w:id="3744" w:author="R2-1801620" w:date="2018-01-29T12:08:00Z">
        <w:r w:rsidRPr="00EE645B">
          <w:rPr>
            <w:highlight w:val="cyan"/>
          </w:rPr>
          <w:tab/>
          <w:t>-- Need M</w:t>
        </w:r>
      </w:ins>
    </w:p>
    <w:p w14:paraId="5F91F9C3" w14:textId="77777777" w:rsidR="00F6707A" w:rsidRPr="00EE645B" w:rsidRDefault="00F6707A" w:rsidP="00F6707A">
      <w:pPr>
        <w:pStyle w:val="PL"/>
        <w:rPr>
          <w:ins w:id="3745" w:author="R2-1801620" w:date="2018-01-29T12:08:00Z"/>
          <w:highlight w:val="cyan"/>
        </w:rPr>
      </w:pPr>
      <w:ins w:id="3746" w:author="R2-1801620" w:date="2018-01-29T12:08:00Z">
        <w:r w:rsidRPr="00EE645B">
          <w:rPr>
            <w:highlight w:val="cyan"/>
          </w:rPr>
          <w:tab/>
          <w:t>...</w:t>
        </w:r>
      </w:ins>
    </w:p>
    <w:p w14:paraId="7E278CD8" w14:textId="77777777" w:rsidR="00F6707A" w:rsidRPr="00EE645B" w:rsidRDefault="00F6707A" w:rsidP="00F6707A">
      <w:pPr>
        <w:pStyle w:val="PL"/>
        <w:rPr>
          <w:ins w:id="3747" w:author="R2-1801620" w:date="2018-01-29T12:08:00Z"/>
          <w:highlight w:val="cyan"/>
        </w:rPr>
      </w:pPr>
      <w:ins w:id="3748" w:author="R2-1801620" w:date="2018-01-29T12:08:00Z">
        <w:r w:rsidRPr="00EE645B">
          <w:rPr>
            <w:highlight w:val="cyan"/>
          </w:rPr>
          <w:t>}</w:t>
        </w:r>
      </w:ins>
    </w:p>
    <w:p w14:paraId="4E5346F5" w14:textId="77777777" w:rsidR="00F6707A" w:rsidRPr="00EE645B" w:rsidRDefault="00F6707A" w:rsidP="00F6707A">
      <w:pPr>
        <w:pStyle w:val="PL"/>
        <w:rPr>
          <w:ins w:id="3749" w:author="R2-1801620" w:date="2018-01-29T12:08:00Z"/>
          <w:highlight w:val="cyan"/>
        </w:rPr>
      </w:pPr>
    </w:p>
    <w:p w14:paraId="6BD61505" w14:textId="77777777" w:rsidR="00F6707A" w:rsidRPr="00EE645B" w:rsidRDefault="00F6707A" w:rsidP="00F6707A">
      <w:pPr>
        <w:pStyle w:val="PL"/>
        <w:rPr>
          <w:ins w:id="3750" w:author="R2-1801620" w:date="2018-01-29T12:08:00Z"/>
          <w:highlight w:val="cyan"/>
        </w:rPr>
      </w:pPr>
    </w:p>
    <w:p w14:paraId="0EF14FDD" w14:textId="77777777" w:rsidR="00F6707A" w:rsidRPr="00EE645B" w:rsidRDefault="00F6707A" w:rsidP="00F6707A">
      <w:pPr>
        <w:pStyle w:val="PL"/>
        <w:rPr>
          <w:ins w:id="3751" w:author="R2-1801620" w:date="2018-01-29T12:08:00Z"/>
          <w:highlight w:val="cyan"/>
        </w:rPr>
      </w:pPr>
      <w:ins w:id="3752" w:author="R2-1801620" w:date="2018-01-29T12:08:00Z">
        <w:r w:rsidRPr="00EE645B">
          <w:rPr>
            <w:highlight w:val="cyan"/>
          </w:rPr>
          <w:t>DownlinkB</w:t>
        </w:r>
      </w:ins>
      <w:ins w:id="3753" w:author="R2-1801620" w:date="2018-01-29T12:09:00Z">
        <w:r w:rsidRPr="00EE645B">
          <w:rPr>
            <w:highlight w:val="cyan"/>
          </w:rPr>
          <w:t>W</w:t>
        </w:r>
      </w:ins>
      <w:ins w:id="3754" w:author="R2-1801620" w:date="2018-01-29T12:08:00Z">
        <w:r w:rsidRPr="00EE645B">
          <w:rPr>
            <w:highlight w:val="cyan"/>
          </w:rPr>
          <w:t>P</w:t>
        </w:r>
      </w:ins>
      <w:ins w:id="3755" w:author="R2-1801620" w:date="2018-01-29T12:09:00Z">
        <w:r w:rsidRPr="00EE645B">
          <w:rPr>
            <w:highlight w:val="cyan"/>
          </w:rPr>
          <w:t>-</w:t>
        </w:r>
      </w:ins>
      <w:ins w:id="3756" w:author="R2-1801620" w:date="2018-01-29T12:08:00Z">
        <w:r w:rsidRPr="00EE645B">
          <w:rPr>
            <w:highlight w:val="cyan"/>
          </w:rPr>
          <w:t>Common ::=</w:t>
        </w:r>
        <w:r w:rsidRPr="00EE645B">
          <w:rPr>
            <w:highlight w:val="cyan"/>
          </w:rPr>
          <w:tab/>
        </w:r>
        <w:r w:rsidRPr="00EE645B">
          <w:rPr>
            <w:highlight w:val="cyan"/>
          </w:rPr>
          <w:tab/>
        </w:r>
      </w:ins>
      <w:ins w:id="3757" w:author="R2-1801620" w:date="2018-01-29T12:10:00Z">
        <w:r w:rsidRPr="00EE645B">
          <w:rPr>
            <w:highlight w:val="cyan"/>
          </w:rPr>
          <w:tab/>
        </w:r>
        <w:r w:rsidRPr="00EE645B">
          <w:rPr>
            <w:highlight w:val="cyan"/>
          </w:rPr>
          <w:tab/>
        </w:r>
      </w:ins>
      <w:ins w:id="3758" w:author="R2-1801620" w:date="2018-01-29T12:08:00Z">
        <w:r w:rsidRPr="00EE645B">
          <w:rPr>
            <w:color w:val="993366"/>
            <w:highlight w:val="cyan"/>
          </w:rPr>
          <w:t>SEQUENCE</w:t>
        </w:r>
        <w:r w:rsidRPr="00EE645B">
          <w:rPr>
            <w:highlight w:val="cyan"/>
          </w:rPr>
          <w:t xml:space="preserve"> {</w:t>
        </w:r>
      </w:ins>
    </w:p>
    <w:p w14:paraId="5A918C41" w14:textId="77777777"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59" w:author="R2-1801620" w:date="2018-01-29T12:10:00Z">
        <w:r w:rsidRPr="00EE645B" w:rsidDel="00F6707A">
          <w:rPr>
            <w:highlight w:val="cyan"/>
          </w:rPr>
          <w:delText>andwidth</w:delText>
        </w:r>
      </w:del>
      <w:ins w:id="3760" w:author="R2-1801620" w:date="2018-01-29T12:10:00Z">
        <w:r w:rsidR="00F6707A" w:rsidRPr="00EE645B">
          <w:rPr>
            <w:highlight w:val="cyan"/>
          </w:rPr>
          <w:t>W</w:t>
        </w:r>
      </w:ins>
      <w:r w:rsidRPr="00EE645B">
        <w:rPr>
          <w:highlight w:val="cyan"/>
        </w:rPr>
        <w:t>P</w:t>
      </w:r>
      <w:del w:id="3761" w:author="R2-1801620" w:date="2018-01-29T12:10:00Z">
        <w:r w:rsidRPr="00EE645B" w:rsidDel="00F6707A">
          <w:rPr>
            <w:highlight w:val="cyan"/>
          </w:rPr>
          <w:delText>art</w:delText>
        </w:r>
      </w:del>
      <w:r w:rsidR="009C1EA6" w:rsidRPr="00EE645B">
        <w:rPr>
          <w:highlight w:val="cyan"/>
        </w:rPr>
        <w:t>,</w:t>
      </w:r>
    </w:p>
    <w:p w14:paraId="1CBE7195" w14:textId="77777777" w:rsidR="008E7C1A" w:rsidRPr="00EE645B" w:rsidRDefault="008E7C1A" w:rsidP="00CE00FD">
      <w:pPr>
        <w:pStyle w:val="PL"/>
        <w:rPr>
          <w:ins w:id="3762"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63" w:author="R2-1801620" w:date="2018-01-29T12:10:00Z">
        <w:r w:rsidR="00F6707A" w:rsidRPr="00EE645B">
          <w:rPr>
            <w:highlight w:val="cyan"/>
          </w:rPr>
          <w:t xml:space="preserve">SetupRelease { </w:t>
        </w:r>
      </w:ins>
      <w:r w:rsidRPr="00EE645B">
        <w:rPr>
          <w:highlight w:val="cyan"/>
        </w:rPr>
        <w:t>PDCCH-ConfigCommon</w:t>
      </w:r>
      <w:ins w:id="3764" w:author="R2-1801620" w:date="2018-01-29T12:10:00Z">
        <w:r w:rsidR="00F6707A" w:rsidRPr="00EE645B">
          <w:rPr>
            <w:highlight w:val="cyan"/>
          </w:rPr>
          <w:t xml:space="preserve"> }</w:t>
        </w:r>
      </w:ins>
      <w:del w:id="3765"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66" w:author="R2-1801620" w:date="2018-01-29T12:12:00Z">
        <w:r w:rsidR="00F6707A" w:rsidRPr="00EE645B">
          <w:rPr>
            <w:color w:val="993366"/>
            <w:highlight w:val="cyan"/>
          </w:rPr>
          <w:t>,</w:t>
        </w:r>
      </w:ins>
      <w:ins w:id="3767" w:author="R2-1801620" w:date="2018-01-29T12:11:00Z">
        <w:r w:rsidR="00F6707A" w:rsidRPr="00EE645B">
          <w:rPr>
            <w:color w:val="993366"/>
            <w:highlight w:val="cyan"/>
          </w:rPr>
          <w:tab/>
          <w:t>-- Need M</w:t>
        </w:r>
      </w:ins>
    </w:p>
    <w:p w14:paraId="51181E0B" w14:textId="77777777" w:rsidR="00F6707A" w:rsidRPr="00EE645B" w:rsidRDefault="00F6707A" w:rsidP="00CE00FD">
      <w:pPr>
        <w:pStyle w:val="PL"/>
        <w:rPr>
          <w:highlight w:val="cyan"/>
        </w:rPr>
      </w:pPr>
      <w:ins w:id="3768" w:author="R2-1801620" w:date="2018-01-29T12:12:00Z">
        <w:r w:rsidRPr="00EE645B">
          <w:rPr>
            <w:color w:val="993366"/>
            <w:highlight w:val="cyan"/>
          </w:rPr>
          <w:tab/>
          <w:t>...</w:t>
        </w:r>
      </w:ins>
    </w:p>
    <w:p w14:paraId="25457FB0" w14:textId="77777777" w:rsidR="00A13D13" w:rsidRPr="00EE645B" w:rsidRDefault="00A13D13" w:rsidP="00CE00FD">
      <w:pPr>
        <w:pStyle w:val="PL"/>
        <w:rPr>
          <w:highlight w:val="cyan"/>
        </w:rPr>
      </w:pPr>
      <w:r w:rsidRPr="00EE645B">
        <w:rPr>
          <w:highlight w:val="cyan"/>
        </w:rPr>
        <w:t>}</w:t>
      </w:r>
    </w:p>
    <w:p w14:paraId="764047CB" w14:textId="77777777" w:rsidR="00F6707A" w:rsidRPr="00EE645B" w:rsidRDefault="00F6707A" w:rsidP="00F6707A">
      <w:pPr>
        <w:pStyle w:val="PL"/>
        <w:rPr>
          <w:ins w:id="3769" w:author="R2-1801620" w:date="2018-01-29T12:11:00Z"/>
          <w:highlight w:val="cyan"/>
        </w:rPr>
      </w:pPr>
    </w:p>
    <w:p w14:paraId="1B0F342E" w14:textId="77777777" w:rsidR="00F6707A" w:rsidRPr="00EE645B" w:rsidRDefault="00F6707A" w:rsidP="00F6707A">
      <w:pPr>
        <w:pStyle w:val="PL"/>
        <w:rPr>
          <w:ins w:id="3770" w:author="R2-1801620" w:date="2018-01-29T12:11:00Z"/>
          <w:highlight w:val="cyan"/>
        </w:rPr>
      </w:pPr>
      <w:ins w:id="3771"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1517EE3" w14:textId="77777777" w:rsidR="00F6707A" w:rsidRPr="00EE645B" w:rsidRDefault="00F6707A" w:rsidP="00F6707A">
      <w:pPr>
        <w:pStyle w:val="PL"/>
        <w:rPr>
          <w:ins w:id="3772" w:author="R2-1801620" w:date="2018-01-29T12:11:00Z"/>
          <w:highlight w:val="cyan"/>
        </w:rPr>
      </w:pPr>
      <w:ins w:id="3773"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E7D8A75" w14:textId="77777777" w:rsidR="00F6707A" w:rsidRPr="00EE645B" w:rsidRDefault="00F6707A" w:rsidP="00F6707A">
      <w:pPr>
        <w:pStyle w:val="PL"/>
        <w:rPr>
          <w:ins w:id="3774" w:author="R2-1801620" w:date="2018-01-29T12:11:00Z"/>
          <w:highlight w:val="cyan"/>
        </w:rPr>
      </w:pPr>
      <w:ins w:id="3775" w:author="R2-1801620" w:date="2018-01-29T12:11:00Z">
        <w:r w:rsidRPr="00EE645B">
          <w:rPr>
            <w:highlight w:val="cyan"/>
          </w:rPr>
          <w:lastRenderedPageBreak/>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76" w:author="R2-1801620" w:date="2018-01-29T12:12:00Z">
        <w:r w:rsidRPr="00EE645B">
          <w:rPr>
            <w:highlight w:val="cyan"/>
          </w:rPr>
          <w:t>,</w:t>
        </w:r>
      </w:ins>
      <w:ins w:id="3777" w:author="R2-1801620" w:date="2018-01-29T12:11:00Z">
        <w:r w:rsidRPr="00EE645B">
          <w:rPr>
            <w:highlight w:val="cyan"/>
          </w:rPr>
          <w:tab/>
          <w:t xml:space="preserve">-- Need M </w:t>
        </w:r>
      </w:ins>
    </w:p>
    <w:p w14:paraId="513562A0" w14:textId="77777777" w:rsidR="00F6707A" w:rsidRPr="00EE645B" w:rsidRDefault="00F6707A" w:rsidP="00F6707A">
      <w:pPr>
        <w:pStyle w:val="PL"/>
        <w:rPr>
          <w:ins w:id="3778" w:author="R2-1801620" w:date="2018-01-29T12:11:00Z"/>
          <w:color w:val="808080"/>
          <w:highlight w:val="cyan"/>
        </w:rPr>
      </w:pPr>
      <w:ins w:id="3779"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8156FD7" w14:textId="77777777" w:rsidR="00742EBC" w:rsidRPr="00EE645B" w:rsidRDefault="00742EBC" w:rsidP="00F6707A">
      <w:pPr>
        <w:pStyle w:val="PL"/>
        <w:rPr>
          <w:ins w:id="3780" w:author="" w:date="2018-01-29T19:59:00Z"/>
          <w:highlight w:val="cyan"/>
        </w:rPr>
      </w:pPr>
      <w:ins w:id="3781" w:author="" w:date="2018-01-29T20:00:00Z">
        <w:r w:rsidRPr="00EE645B">
          <w:rPr>
            <w:highlight w:val="cyan"/>
          </w:rPr>
          <w:tab/>
        </w:r>
      </w:ins>
      <w:ins w:id="3782" w:author=""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83" w:author="" w:date="2018-01-29T20:00:00Z">
        <w:r w:rsidRPr="00EE645B">
          <w:rPr>
            <w:highlight w:val="cyan"/>
          </w:rPr>
          <w:t>Setup</w:t>
        </w:r>
      </w:ins>
      <w:ins w:id="3784" w:author="Rapporteur" w:date="2018-02-05T08:32:00Z">
        <w:r w:rsidR="00D34D5E" w:rsidRPr="00EE645B">
          <w:rPr>
            <w:highlight w:val="cyan"/>
          </w:rPr>
          <w:t>R</w:t>
        </w:r>
      </w:ins>
      <w:ins w:id="3785" w:author="" w:date="2018-01-29T20:00:00Z">
        <w:r w:rsidRPr="00EE645B">
          <w:rPr>
            <w:highlight w:val="cyan"/>
          </w:rPr>
          <w:t xml:space="preserve">elease { </w:t>
        </w:r>
      </w:ins>
      <w:ins w:id="3786" w:author="" w:date="2018-01-29T19:59:00Z">
        <w:r w:rsidRPr="00EE645B">
          <w:rPr>
            <w:highlight w:val="cyan"/>
          </w:rPr>
          <w:t>BeamFailureDetectionConfig</w:t>
        </w:r>
      </w:ins>
      <w:ins w:id="3787" w:author="" w:date="2018-01-29T20:00:00Z">
        <w:r w:rsidRPr="00EE645B">
          <w:rPr>
            <w:highlight w:val="cyan"/>
          </w:rPr>
          <w:t xml:space="preserve"> }</w:t>
        </w:r>
        <w:r w:rsidRPr="00EE645B">
          <w:rPr>
            <w:highlight w:val="cyan"/>
          </w:rPr>
          <w:tab/>
        </w:r>
      </w:ins>
      <w:ins w:id="3788" w:author=""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89" w:author="" w:date="2018-01-29T20:00:00Z">
        <w:r w:rsidRPr="00EE645B">
          <w:rPr>
            <w:highlight w:val="cyan"/>
          </w:rPr>
          <w:t>,</w:t>
        </w:r>
        <w:r w:rsidRPr="00EE645B">
          <w:rPr>
            <w:highlight w:val="cyan"/>
          </w:rPr>
          <w:tab/>
          <w:t>-- Need M</w:t>
        </w:r>
      </w:ins>
    </w:p>
    <w:p w14:paraId="39704B2B" w14:textId="77777777" w:rsidR="00F6707A" w:rsidRPr="00EE645B" w:rsidRDefault="00F6707A" w:rsidP="00F6707A">
      <w:pPr>
        <w:pStyle w:val="PL"/>
        <w:rPr>
          <w:ins w:id="3790" w:author="R2-1801620" w:date="2018-01-29T12:11:00Z"/>
          <w:highlight w:val="cyan"/>
        </w:rPr>
      </w:pPr>
      <w:ins w:id="3791" w:author="R2-1801620" w:date="2018-01-29T12:11:00Z">
        <w:r w:rsidRPr="00EE645B">
          <w:rPr>
            <w:highlight w:val="cyan"/>
          </w:rPr>
          <w:tab/>
          <w:t>...</w:t>
        </w:r>
      </w:ins>
    </w:p>
    <w:p w14:paraId="24009613" w14:textId="77777777" w:rsidR="00F6707A" w:rsidRPr="00EE645B" w:rsidRDefault="00F6707A" w:rsidP="00F6707A">
      <w:pPr>
        <w:pStyle w:val="PL"/>
        <w:rPr>
          <w:ins w:id="3792" w:author="R2-1801620" w:date="2018-01-29T12:11:00Z"/>
          <w:highlight w:val="cyan"/>
        </w:rPr>
      </w:pPr>
      <w:ins w:id="3793" w:author="R2-1801620" w:date="2018-01-29T12:11:00Z">
        <w:r w:rsidRPr="00EE645B">
          <w:rPr>
            <w:highlight w:val="cyan"/>
          </w:rPr>
          <w:t>}</w:t>
        </w:r>
      </w:ins>
    </w:p>
    <w:p w14:paraId="458A2E7E" w14:textId="77777777" w:rsidR="00692C8D" w:rsidRPr="00EE645B" w:rsidRDefault="00692C8D" w:rsidP="00692C8D">
      <w:pPr>
        <w:pStyle w:val="PL"/>
        <w:rPr>
          <w:highlight w:val="cyan"/>
        </w:rPr>
      </w:pPr>
    </w:p>
    <w:p w14:paraId="61267E93" w14:textId="77777777" w:rsidR="00E67DCF" w:rsidRPr="00EE645B" w:rsidRDefault="00E67DCF" w:rsidP="00CE00FD">
      <w:pPr>
        <w:pStyle w:val="PL"/>
        <w:rPr>
          <w:highlight w:val="cyan"/>
        </w:rPr>
      </w:pPr>
      <w:r w:rsidRPr="00EE645B">
        <w:rPr>
          <w:highlight w:val="cyan"/>
        </w:rPr>
        <w:t>B</w:t>
      </w:r>
      <w:del w:id="3794" w:author="R2-1801620" w:date="2018-01-29T12:13:00Z">
        <w:r w:rsidRPr="00EE645B" w:rsidDel="00F6707A">
          <w:rPr>
            <w:highlight w:val="cyan"/>
          </w:rPr>
          <w:delText>andw</w:delText>
        </w:r>
        <w:r w:rsidR="00F329CC" w:rsidRPr="00EE645B" w:rsidDel="00F6707A">
          <w:rPr>
            <w:highlight w:val="cyan"/>
          </w:rPr>
          <w:delText>i</w:delText>
        </w:r>
      </w:del>
      <w:del w:id="3795" w:author="R2-1801620" w:date="2018-01-29T12:14:00Z">
        <w:r w:rsidRPr="00EE645B" w:rsidDel="00F6707A">
          <w:rPr>
            <w:highlight w:val="cyan"/>
          </w:rPr>
          <w:delText>dth</w:delText>
        </w:r>
      </w:del>
      <w:ins w:id="3796" w:author="R2-1801620" w:date="2018-01-29T12:14:00Z">
        <w:r w:rsidR="00F6707A" w:rsidRPr="00EE645B">
          <w:rPr>
            <w:highlight w:val="cyan"/>
          </w:rPr>
          <w:t>W</w:t>
        </w:r>
      </w:ins>
      <w:r w:rsidRPr="00EE645B">
        <w:rPr>
          <w:highlight w:val="cyan"/>
        </w:rPr>
        <w:t>P</w:t>
      </w:r>
      <w:del w:id="3797" w:author="R2-1801620" w:date="2018-01-29T12:14:00Z">
        <w:r w:rsidRPr="00EE645B" w:rsidDel="00F6707A">
          <w:rPr>
            <w:highlight w:val="cyan"/>
          </w:rPr>
          <w:delText>art</w:delText>
        </w:r>
      </w:del>
      <w:ins w:id="3798"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1CD2AF56" w14:textId="77777777" w:rsidR="00E67DCF" w:rsidRPr="00EE645B" w:rsidRDefault="00E67DCF" w:rsidP="00CE00FD">
      <w:pPr>
        <w:pStyle w:val="PL"/>
        <w:rPr>
          <w:highlight w:val="cyan"/>
        </w:rPr>
      </w:pPr>
    </w:p>
    <w:p w14:paraId="599D393A"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FA94EBE" w14:textId="77777777" w:rsidR="00E67DCF" w:rsidRPr="00EE645B" w:rsidRDefault="00E67DCF" w:rsidP="00CE00FD">
      <w:pPr>
        <w:pStyle w:val="PL"/>
        <w:rPr>
          <w:color w:val="808080"/>
          <w:highlight w:val="cyan"/>
        </w:rPr>
      </w:pPr>
      <w:r w:rsidRPr="00EE645B">
        <w:rPr>
          <w:color w:val="808080"/>
          <w:highlight w:val="cyan"/>
        </w:rPr>
        <w:t>-- ASN1STOP</w:t>
      </w:r>
    </w:p>
    <w:p w14:paraId="1D3EC5B6" w14:textId="77777777" w:rsidR="003E5E94" w:rsidRPr="00EE645B" w:rsidRDefault="003E5E94" w:rsidP="001D0791">
      <w:pPr>
        <w:pStyle w:val="Heading4"/>
        <w:rPr>
          <w:ins w:id="3799" w:author="" w:date="2018-01-29T19:40:00Z"/>
          <w:highlight w:val="cyan"/>
        </w:rPr>
      </w:pPr>
      <w:bookmarkStart w:id="3800" w:name="_Toc505697535"/>
      <w:bookmarkStart w:id="3801" w:name="_Toc500942716"/>
      <w:ins w:id="3802" w:author="" w:date="2018-01-29T19:40:00Z">
        <w:r w:rsidRPr="00EE645B">
          <w:rPr>
            <w:highlight w:val="cyan"/>
          </w:rPr>
          <w:t>–</w:t>
        </w:r>
        <w:r w:rsidRPr="00EE645B">
          <w:rPr>
            <w:highlight w:val="cyan"/>
          </w:rPr>
          <w:tab/>
        </w:r>
        <w:r w:rsidRPr="00EE645B">
          <w:rPr>
            <w:i/>
            <w:highlight w:val="cyan"/>
          </w:rPr>
          <w:t>BeamFailureDetectionConfig</w:t>
        </w:r>
        <w:bookmarkEnd w:id="3800"/>
      </w:ins>
    </w:p>
    <w:p w14:paraId="0C33A62C" w14:textId="77777777" w:rsidR="003E5E94" w:rsidRPr="00EE645B" w:rsidRDefault="003E5E94" w:rsidP="003E5E94">
      <w:pPr>
        <w:rPr>
          <w:ins w:id="3803" w:author="" w:date="2018-01-29T19:40:00Z"/>
          <w:highlight w:val="cyan"/>
        </w:rPr>
      </w:pPr>
      <w:ins w:id="3804" w:author=""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347A8B4D" w14:textId="77777777" w:rsidR="003E5E94" w:rsidRPr="00EE645B" w:rsidRDefault="003E5E94" w:rsidP="001D0791">
      <w:pPr>
        <w:pStyle w:val="TH"/>
        <w:rPr>
          <w:ins w:id="3805" w:author="" w:date="2018-01-29T19:40:00Z"/>
          <w:highlight w:val="cyan"/>
        </w:rPr>
      </w:pPr>
      <w:ins w:id="3806" w:author="" w:date="2018-01-29T19:40:00Z">
        <w:r w:rsidRPr="00EE645B">
          <w:rPr>
            <w:i/>
            <w:highlight w:val="cyan"/>
          </w:rPr>
          <w:t>BeamFailureDetectionConfig</w:t>
        </w:r>
        <w:r w:rsidRPr="00EE645B">
          <w:rPr>
            <w:highlight w:val="cyan"/>
          </w:rPr>
          <w:t xml:space="preserve"> information element</w:t>
        </w:r>
      </w:ins>
    </w:p>
    <w:p w14:paraId="5C3ECDFB" w14:textId="77777777" w:rsidR="001D0791" w:rsidRPr="00EE645B" w:rsidRDefault="001D0791" w:rsidP="001D0791">
      <w:pPr>
        <w:pStyle w:val="PL"/>
        <w:rPr>
          <w:ins w:id="3807" w:author="" w:date="2018-01-29T19:44:00Z"/>
          <w:highlight w:val="cyan"/>
        </w:rPr>
      </w:pPr>
      <w:ins w:id="3808" w:author="" w:date="2018-01-29T19:44:00Z">
        <w:r w:rsidRPr="00EE645B">
          <w:rPr>
            <w:highlight w:val="cyan"/>
          </w:rPr>
          <w:t>-- ASN1START</w:t>
        </w:r>
      </w:ins>
    </w:p>
    <w:p w14:paraId="7070FB2F" w14:textId="77777777" w:rsidR="001D0791" w:rsidRPr="00EE645B" w:rsidRDefault="001D0791" w:rsidP="001D0791">
      <w:pPr>
        <w:pStyle w:val="PL"/>
        <w:rPr>
          <w:ins w:id="3809" w:author="" w:date="2018-01-29T19:44:00Z"/>
          <w:highlight w:val="cyan"/>
        </w:rPr>
      </w:pPr>
      <w:ins w:id="3810" w:author="" w:date="2018-01-29T19:44:00Z">
        <w:r w:rsidRPr="00EE645B">
          <w:rPr>
            <w:highlight w:val="cyan"/>
          </w:rPr>
          <w:t>-- TAG-BEAM-FAILURE-DETECTION-CONFIG-START</w:t>
        </w:r>
      </w:ins>
    </w:p>
    <w:p w14:paraId="39613495" w14:textId="77777777" w:rsidR="001D0791" w:rsidRPr="00EE645B" w:rsidRDefault="001D0791" w:rsidP="001D0791">
      <w:pPr>
        <w:pStyle w:val="PL"/>
        <w:rPr>
          <w:ins w:id="3811" w:author="" w:date="2018-01-29T19:44:00Z"/>
          <w:highlight w:val="cyan"/>
        </w:rPr>
      </w:pPr>
    </w:p>
    <w:p w14:paraId="612B115E" w14:textId="77777777" w:rsidR="003E5E94" w:rsidRPr="00EE645B" w:rsidRDefault="003E5E94" w:rsidP="001D0791">
      <w:pPr>
        <w:pStyle w:val="PL"/>
        <w:rPr>
          <w:ins w:id="3812" w:author="" w:date="2018-01-29T19:40:00Z"/>
          <w:highlight w:val="cyan"/>
        </w:rPr>
      </w:pPr>
      <w:ins w:id="3813" w:author="" w:date="2018-01-29T19:40:00Z">
        <w:r w:rsidRPr="00EE645B">
          <w:rPr>
            <w:highlight w:val="cyan"/>
          </w:rPr>
          <w:t>BeamFailureDetectionConfig</w:t>
        </w:r>
      </w:ins>
      <w:ins w:id="3814" w:author="" w:date="2018-01-29T19:58:00Z">
        <w:r w:rsidR="00497F88" w:rsidRPr="00EE645B">
          <w:rPr>
            <w:highlight w:val="cyan"/>
          </w:rPr>
          <w:t xml:space="preserve"> ::=</w:t>
        </w:r>
      </w:ins>
      <w:ins w:id="3815" w:author="" w:date="2018-01-29T19:40:00Z">
        <w:r w:rsidRPr="00EE645B">
          <w:rPr>
            <w:highlight w:val="cyan"/>
          </w:rPr>
          <w:tab/>
        </w:r>
        <w:r w:rsidRPr="00EE645B">
          <w:rPr>
            <w:highlight w:val="cyan"/>
          </w:rPr>
          <w:tab/>
        </w:r>
        <w:r w:rsidRPr="00EE645B">
          <w:rPr>
            <w:highlight w:val="cyan"/>
          </w:rPr>
          <w:tab/>
          <w:t>SEQUENCE {</w:t>
        </w:r>
      </w:ins>
    </w:p>
    <w:p w14:paraId="4C4629CD" w14:textId="77777777" w:rsidR="003E5E94" w:rsidRPr="00EE645B" w:rsidRDefault="003E5E94" w:rsidP="001D0791">
      <w:pPr>
        <w:pStyle w:val="PL"/>
        <w:rPr>
          <w:ins w:id="3816" w:author="" w:date="2018-01-29T19:40:00Z"/>
          <w:highlight w:val="cyan"/>
        </w:rPr>
      </w:pPr>
      <w:ins w:id="3817" w:author=""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3ABE7178" w14:textId="77777777" w:rsidR="003E5E94" w:rsidRPr="00EE645B" w:rsidRDefault="003E5E94" w:rsidP="001D0791">
      <w:pPr>
        <w:pStyle w:val="PL"/>
        <w:rPr>
          <w:ins w:id="3818" w:author="" w:date="2018-01-29T19:40:00Z"/>
          <w:highlight w:val="cyan"/>
        </w:rPr>
      </w:pPr>
      <w:ins w:id="3819" w:author="" w:date="2018-01-29T19:40:00Z">
        <w:r w:rsidRPr="00EE645B">
          <w:rPr>
            <w:highlight w:val="cyan"/>
          </w:rPr>
          <w:tab/>
        </w:r>
        <w:r w:rsidRPr="00EE645B">
          <w:rPr>
            <w:highlight w:val="cyan"/>
          </w:rPr>
          <w:tab/>
          <w:t>ssb-Index</w:t>
        </w:r>
        <w:r w:rsidRPr="00EE645B">
          <w:rPr>
            <w:highlight w:val="cyan"/>
          </w:rPr>
          <w:tab/>
        </w:r>
      </w:ins>
      <w:ins w:id="3820" w:author=""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1" w:author="" w:date="2018-01-29T19:40:00Z">
        <w:r w:rsidRPr="00EE645B">
          <w:rPr>
            <w:highlight w:val="cyan"/>
          </w:rPr>
          <w:t>SSB-Index,</w:t>
        </w:r>
      </w:ins>
    </w:p>
    <w:p w14:paraId="3713D3D3" w14:textId="77777777" w:rsidR="003E5E94" w:rsidRPr="00EE645B" w:rsidRDefault="003E5E94" w:rsidP="001D0791">
      <w:pPr>
        <w:pStyle w:val="PL"/>
        <w:rPr>
          <w:ins w:id="3822" w:author="" w:date="2018-01-29T19:40:00Z"/>
          <w:highlight w:val="cyan"/>
        </w:rPr>
      </w:pPr>
      <w:ins w:id="3823" w:author="" w:date="2018-01-29T19:40:00Z">
        <w:r w:rsidRPr="00EE645B">
          <w:rPr>
            <w:highlight w:val="cyan"/>
          </w:rPr>
          <w:tab/>
        </w:r>
        <w:r w:rsidRPr="00EE645B">
          <w:rPr>
            <w:highlight w:val="cyan"/>
          </w:rPr>
          <w:tab/>
        </w:r>
      </w:ins>
      <w:ins w:id="3824" w:author="" w:date="2018-01-29T19:57:00Z">
        <w:r w:rsidR="000854AE" w:rsidRPr="00EE645B">
          <w:rPr>
            <w:highlight w:val="cyan"/>
          </w:rPr>
          <w:t>c</w:t>
        </w:r>
      </w:ins>
      <w:ins w:id="3825" w:author="" w:date="2018-01-29T19:40:00Z">
        <w:r w:rsidRPr="00EE645B">
          <w:rPr>
            <w:highlight w:val="cyan"/>
          </w:rPr>
          <w:t>si</w:t>
        </w:r>
      </w:ins>
      <w:ins w:id="3826" w:author="Rapporteur" w:date="2018-02-05T13:26:00Z">
        <w:r w:rsidR="00D84504" w:rsidRPr="00EE645B">
          <w:rPr>
            <w:highlight w:val="cyan"/>
          </w:rPr>
          <w:t>-RS-</w:t>
        </w:r>
      </w:ins>
      <w:ins w:id="3827" w:author="" w:date="2018-01-29T19:40:00Z">
        <w:r w:rsidRPr="00EE645B">
          <w:rPr>
            <w:highlight w:val="cyan"/>
          </w:rPr>
          <w:t>Index</w:t>
        </w:r>
      </w:ins>
      <w:ins w:id="3828" w:author=""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9" w:author="" w:date="2018-01-29T19:40:00Z">
        <w:r w:rsidRPr="00EE645B">
          <w:rPr>
            <w:highlight w:val="cyan"/>
          </w:rPr>
          <w:t>NZP-CSI-RS-ResourceId</w:t>
        </w:r>
      </w:ins>
    </w:p>
    <w:p w14:paraId="0EB20738" w14:textId="77777777" w:rsidR="003E5E94" w:rsidRPr="00EE645B" w:rsidRDefault="003E5E94" w:rsidP="001D0791">
      <w:pPr>
        <w:pStyle w:val="PL"/>
        <w:rPr>
          <w:ins w:id="3830" w:author="" w:date="2018-01-29T19:40:00Z"/>
          <w:highlight w:val="cyan"/>
        </w:rPr>
      </w:pPr>
      <w:ins w:id="3831" w:author="" w:date="2018-01-29T19:40:00Z">
        <w:r w:rsidRPr="00EE645B">
          <w:rPr>
            <w:highlight w:val="cyan"/>
          </w:rPr>
          <w:tab/>
          <w:t>}</w:t>
        </w:r>
        <w:r w:rsidRPr="00EE645B">
          <w:rPr>
            <w:highlight w:val="cyan"/>
          </w:rPr>
          <w:tab/>
        </w:r>
      </w:ins>
      <w:ins w:id="3832" w:author=""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33" w:author="" w:date="2018-01-29T19:40:00Z">
        <w:r w:rsidRPr="00EE645B">
          <w:rPr>
            <w:highlight w:val="cyan"/>
          </w:rPr>
          <w:t xml:space="preserve">OPTIONAL, </w:t>
        </w:r>
        <w:r w:rsidRPr="00EE645B">
          <w:rPr>
            <w:highlight w:val="cyan"/>
          </w:rPr>
          <w:tab/>
          <w:t>--</w:t>
        </w:r>
        <w:r w:rsidRPr="00EE645B">
          <w:rPr>
            <w:highlight w:val="cyan"/>
          </w:rPr>
          <w:tab/>
          <w:t>Need M</w:t>
        </w:r>
      </w:ins>
    </w:p>
    <w:p w14:paraId="5ECBA058" w14:textId="77777777" w:rsidR="003E5E94" w:rsidRPr="00EE645B" w:rsidRDefault="003E5E94" w:rsidP="001D0791">
      <w:pPr>
        <w:pStyle w:val="PL"/>
        <w:rPr>
          <w:ins w:id="3834" w:author="" w:date="2018-01-29T19:40:00Z"/>
          <w:highlight w:val="cyan"/>
        </w:rPr>
      </w:pPr>
      <w:ins w:id="3835" w:author=""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36" w:author="" w:date="2018-01-29T19:57:00Z">
        <w:r w:rsidR="000854AE" w:rsidRPr="00EE645B">
          <w:rPr>
            <w:highlight w:val="cyan"/>
          </w:rPr>
          <w:tab/>
        </w:r>
      </w:ins>
      <w:ins w:id="3837" w:author="" w:date="2018-01-29T19:40:00Z">
        <w:r w:rsidRPr="00EE645B">
          <w:rPr>
            <w:highlight w:val="cyan"/>
          </w:rPr>
          <w:t>OPTIONAL</w:t>
        </w:r>
        <w:r w:rsidRPr="00EE645B">
          <w:rPr>
            <w:highlight w:val="cyan"/>
          </w:rPr>
          <w:tab/>
          <w:t>--</w:t>
        </w:r>
        <w:r w:rsidRPr="00EE645B">
          <w:rPr>
            <w:highlight w:val="cyan"/>
          </w:rPr>
          <w:tab/>
          <w:t>Need M</w:t>
        </w:r>
      </w:ins>
    </w:p>
    <w:p w14:paraId="44D3483B" w14:textId="77777777" w:rsidR="003E5E94" w:rsidRPr="00EE645B" w:rsidRDefault="003E5E94" w:rsidP="001D0791">
      <w:pPr>
        <w:pStyle w:val="PL"/>
        <w:rPr>
          <w:ins w:id="3838" w:author="" w:date="2018-01-29T19:44:00Z"/>
          <w:highlight w:val="cyan"/>
        </w:rPr>
      </w:pPr>
      <w:ins w:id="3839" w:author="" w:date="2018-01-29T19:40:00Z">
        <w:r w:rsidRPr="00EE645B">
          <w:rPr>
            <w:highlight w:val="cyan"/>
          </w:rPr>
          <w:t>}</w:t>
        </w:r>
      </w:ins>
    </w:p>
    <w:p w14:paraId="7886C75D" w14:textId="77777777" w:rsidR="001D0791" w:rsidRPr="00EE645B" w:rsidRDefault="001D0791" w:rsidP="001D0791">
      <w:pPr>
        <w:pStyle w:val="PL"/>
        <w:rPr>
          <w:ins w:id="3840" w:author="" w:date="2018-01-29T19:44:00Z"/>
          <w:highlight w:val="cyan"/>
        </w:rPr>
      </w:pPr>
    </w:p>
    <w:p w14:paraId="659B2302" w14:textId="77777777" w:rsidR="001D0791" w:rsidRPr="00EE645B" w:rsidRDefault="001D0791" w:rsidP="001D0791">
      <w:pPr>
        <w:pStyle w:val="PL"/>
        <w:rPr>
          <w:ins w:id="3841" w:author="" w:date="2018-01-29T19:44:00Z"/>
          <w:highlight w:val="cyan"/>
        </w:rPr>
      </w:pPr>
      <w:ins w:id="3842" w:author="" w:date="2018-01-29T19:44:00Z">
        <w:r w:rsidRPr="00EE645B">
          <w:rPr>
            <w:highlight w:val="cyan"/>
          </w:rPr>
          <w:t>-- TAG-BEAM-FAILURE-DETECTION-CONFIG-STOP</w:t>
        </w:r>
      </w:ins>
    </w:p>
    <w:p w14:paraId="0B9AF70B" w14:textId="77777777" w:rsidR="001D0791" w:rsidRPr="00EE645B" w:rsidRDefault="000C2809" w:rsidP="001D0791">
      <w:pPr>
        <w:pStyle w:val="PL"/>
        <w:rPr>
          <w:ins w:id="3843" w:author="" w:date="2018-01-29T19:45:00Z"/>
          <w:highlight w:val="cyan"/>
        </w:rPr>
      </w:pPr>
      <w:ins w:id="3844" w:author="" w:date="2018-01-29T19:45:00Z">
        <w:r w:rsidRPr="00EE645B">
          <w:rPr>
            <w:highlight w:val="cyan"/>
          </w:rPr>
          <w:t>-- ASN1STOP</w:t>
        </w:r>
      </w:ins>
    </w:p>
    <w:p w14:paraId="53042960" w14:textId="77777777" w:rsidR="008C3955" w:rsidRPr="00EE645B" w:rsidRDefault="00321CE0" w:rsidP="008C3955">
      <w:pPr>
        <w:pStyle w:val="Heading4"/>
        <w:rPr>
          <w:ins w:id="3845" w:author="" w:date="2018-01-29T19:45:00Z"/>
          <w:i/>
          <w:highlight w:val="cyan"/>
          <w:rPrChange w:id="3846" w:author="Rapporteur" w:date="2018-02-02T08:41:00Z">
            <w:rPr>
              <w:ins w:id="3847" w:author="" w:date="2018-01-29T19:45:00Z"/>
            </w:rPr>
          </w:rPrChange>
        </w:rPr>
      </w:pPr>
      <w:bookmarkStart w:id="3848" w:name="_Toc505697536"/>
      <w:ins w:id="3849" w:author="" w:date="2018-01-29T19:45:00Z">
        <w:r w:rsidRPr="00321CE0">
          <w:rPr>
            <w:i/>
            <w:highlight w:val="cyan"/>
            <w:rPrChange w:id="3850" w:author="Rapporteur" w:date="2018-02-02T08:41:00Z">
              <w:rPr/>
            </w:rPrChange>
          </w:rPr>
          <w:t>–</w:t>
        </w:r>
        <w:r w:rsidRPr="00321CE0">
          <w:rPr>
            <w:i/>
            <w:highlight w:val="cyan"/>
            <w:rPrChange w:id="3851" w:author="Rapporteur" w:date="2018-02-02T08:41:00Z">
              <w:rPr/>
            </w:rPrChange>
          </w:rPr>
          <w:tab/>
          <w:t>BeamFailureRecoveryConfig</w:t>
        </w:r>
        <w:bookmarkEnd w:id="3848"/>
      </w:ins>
    </w:p>
    <w:p w14:paraId="61B4338C" w14:textId="77777777" w:rsidR="008C3955" w:rsidRPr="00EE645B" w:rsidRDefault="008C3955" w:rsidP="008C3955">
      <w:pPr>
        <w:rPr>
          <w:ins w:id="3852" w:author="" w:date="2018-01-29T19:45:00Z"/>
          <w:highlight w:val="cyan"/>
        </w:rPr>
      </w:pPr>
      <w:ins w:id="3853" w:author=""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592A5C5F" w14:textId="77777777" w:rsidR="008C3955" w:rsidRPr="00EE645B" w:rsidRDefault="008C3955" w:rsidP="005A157F">
      <w:pPr>
        <w:pStyle w:val="EditorsNote"/>
        <w:rPr>
          <w:highlight w:val="cyan"/>
        </w:rPr>
      </w:pPr>
      <w:ins w:id="3854" w:author="" w:date="2018-01-29T19:46:00Z">
        <w:r w:rsidRPr="00EE645B">
          <w:rPr>
            <w:highlight w:val="cyan"/>
          </w:rPr>
          <w:t>Editor</w:t>
        </w:r>
      </w:ins>
      <w:ins w:id="3855" w:author="" w:date="2018-01-29T19:50:00Z">
        <w:r w:rsidRPr="00EE645B">
          <w:rPr>
            <w:highlight w:val="cyan"/>
          </w:rPr>
          <w:t>'</w:t>
        </w:r>
      </w:ins>
      <w:ins w:id="3856" w:author="" w:date="2018-01-29T19:46:00Z">
        <w:r w:rsidRPr="00EE645B">
          <w:rPr>
            <w:highlight w:val="cyan"/>
          </w:rPr>
          <w:t xml:space="preserve">s </w:t>
        </w:r>
      </w:ins>
      <w:ins w:id="3857" w:author="" w:date="2018-01-29T19:49:00Z">
        <w:r w:rsidRPr="00EE645B">
          <w:rPr>
            <w:highlight w:val="cyan"/>
          </w:rPr>
          <w:t>N</w:t>
        </w:r>
      </w:ins>
      <w:ins w:id="3858" w:author="" w:date="2018-01-29T19:46:00Z">
        <w:r w:rsidRPr="00EE645B">
          <w:rPr>
            <w:highlight w:val="cyan"/>
          </w:rPr>
          <w:t xml:space="preserve">ote: </w:t>
        </w:r>
      </w:ins>
      <w:ins w:id="3859" w:author="" w:date="2018-01-29T19:45:00Z">
        <w:r w:rsidRPr="00EE645B">
          <w:rPr>
            <w:highlight w:val="cyan"/>
          </w:rPr>
          <w:t>It is FFS whether this is configured per BWP, per cell, and FFS whether BFR needs to be performed on SCell</w:t>
        </w:r>
      </w:ins>
    </w:p>
    <w:p w14:paraId="49269289" w14:textId="77777777" w:rsidR="008C3955" w:rsidRPr="00EE645B" w:rsidRDefault="008C3955" w:rsidP="008C3955">
      <w:pPr>
        <w:pStyle w:val="TH"/>
        <w:rPr>
          <w:ins w:id="3860" w:author="" w:date="2018-01-29T19:45:00Z"/>
          <w:highlight w:val="cyan"/>
        </w:rPr>
      </w:pPr>
      <w:ins w:id="3861" w:author="" w:date="2018-01-29T19:46:00Z">
        <w:r w:rsidRPr="00EE645B">
          <w:rPr>
            <w:i/>
            <w:highlight w:val="cyan"/>
          </w:rPr>
          <w:t>BeamFailureRecoveryConfig</w:t>
        </w:r>
        <w:r w:rsidRPr="00EE645B">
          <w:rPr>
            <w:highlight w:val="cyan"/>
          </w:rPr>
          <w:t xml:space="preserve"> information element</w:t>
        </w:r>
      </w:ins>
    </w:p>
    <w:p w14:paraId="67D06C6E" w14:textId="77777777" w:rsidR="000C2809" w:rsidRPr="00EE645B" w:rsidRDefault="000C2809" w:rsidP="008C3955">
      <w:pPr>
        <w:pStyle w:val="PL"/>
        <w:rPr>
          <w:ins w:id="3862" w:author="" w:date="2018-01-29T19:53:00Z"/>
          <w:highlight w:val="cyan"/>
        </w:rPr>
      </w:pPr>
      <w:ins w:id="3863" w:author="" w:date="2018-01-29T19:53:00Z">
        <w:r w:rsidRPr="00EE645B">
          <w:rPr>
            <w:highlight w:val="cyan"/>
          </w:rPr>
          <w:t>-- ASN1START</w:t>
        </w:r>
      </w:ins>
    </w:p>
    <w:p w14:paraId="41DCAFEC" w14:textId="77777777" w:rsidR="000C2809" w:rsidRPr="00EE645B" w:rsidRDefault="000C2809" w:rsidP="008C3955">
      <w:pPr>
        <w:pStyle w:val="PL"/>
        <w:rPr>
          <w:ins w:id="3864" w:author="" w:date="2018-01-29T19:53:00Z"/>
          <w:highlight w:val="cyan"/>
        </w:rPr>
      </w:pPr>
      <w:ins w:id="3865" w:author="" w:date="2018-01-29T19:53:00Z">
        <w:r w:rsidRPr="00EE645B">
          <w:rPr>
            <w:highlight w:val="cyan"/>
          </w:rPr>
          <w:t>-- TAG-BEAM-FAILURE-RECOVERY-CONFIG-</w:t>
        </w:r>
        <w:del w:id="3866" w:author="Rapporteur" w:date="2018-02-02T08:43:00Z">
          <w:r w:rsidRPr="00EE645B">
            <w:rPr>
              <w:highlight w:val="cyan"/>
            </w:rPr>
            <w:delText>STOP</w:delText>
          </w:r>
        </w:del>
      </w:ins>
      <w:ins w:id="3867" w:author="Rapporteur" w:date="2018-02-02T08:43:00Z">
        <w:r w:rsidR="00CC210A" w:rsidRPr="00EE645B">
          <w:rPr>
            <w:highlight w:val="cyan"/>
          </w:rPr>
          <w:t>START</w:t>
        </w:r>
      </w:ins>
    </w:p>
    <w:p w14:paraId="4A55C328" w14:textId="77777777" w:rsidR="000C2809" w:rsidRPr="00EE645B" w:rsidRDefault="000C2809" w:rsidP="008C3955">
      <w:pPr>
        <w:pStyle w:val="PL"/>
        <w:rPr>
          <w:ins w:id="3868" w:author="" w:date="2018-01-29T19:53:00Z"/>
          <w:highlight w:val="cyan"/>
        </w:rPr>
      </w:pPr>
    </w:p>
    <w:p w14:paraId="572CA7E0" w14:textId="77777777" w:rsidR="008C3955" w:rsidRPr="00EE645B" w:rsidRDefault="008C3955" w:rsidP="008C3955">
      <w:pPr>
        <w:pStyle w:val="PL"/>
        <w:rPr>
          <w:ins w:id="3869" w:author="" w:date="2018-01-29T19:45:00Z"/>
          <w:highlight w:val="cyan"/>
        </w:rPr>
      </w:pPr>
      <w:ins w:id="3870" w:author="" w:date="2018-01-29T19:45:00Z">
        <w:r w:rsidRPr="00EE645B">
          <w:rPr>
            <w:highlight w:val="cyan"/>
          </w:rPr>
          <w:t>BeamFailureRecoveryConfig</w:t>
        </w:r>
      </w:ins>
      <w:ins w:id="3871" w:author="" w:date="2018-01-29T19:52:00Z">
        <w:r w:rsidR="000C2809" w:rsidRPr="00EE645B">
          <w:rPr>
            <w:highlight w:val="cyan"/>
          </w:rPr>
          <w:t xml:space="preserve"> ::= </w:t>
        </w:r>
        <w:r w:rsidR="000C2809" w:rsidRPr="00EE645B">
          <w:rPr>
            <w:highlight w:val="cyan"/>
          </w:rPr>
          <w:tab/>
        </w:r>
        <w:r w:rsidR="000C2809" w:rsidRPr="00EE645B">
          <w:rPr>
            <w:highlight w:val="cyan"/>
          </w:rPr>
          <w:tab/>
        </w:r>
      </w:ins>
      <w:ins w:id="3872" w:author="" w:date="2018-01-29T19:45:00Z">
        <w:r w:rsidRPr="00EE645B">
          <w:rPr>
            <w:highlight w:val="cyan"/>
          </w:rPr>
          <w:t>SEQUENCE {</w:t>
        </w:r>
      </w:ins>
    </w:p>
    <w:p w14:paraId="67312E1D" w14:textId="77777777" w:rsidR="008C3955" w:rsidRPr="00EE645B" w:rsidRDefault="008C3955" w:rsidP="008C3955">
      <w:pPr>
        <w:pStyle w:val="PL"/>
        <w:rPr>
          <w:ins w:id="3873" w:author="" w:date="2018-01-29T19:54:00Z"/>
          <w:highlight w:val="cyan"/>
        </w:rPr>
      </w:pPr>
      <w:ins w:id="3874" w:author=""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4C30465" w14:textId="77777777" w:rsidR="008C3955" w:rsidRPr="00EE645B" w:rsidRDefault="008C3955" w:rsidP="008C3955">
      <w:pPr>
        <w:pStyle w:val="PL"/>
        <w:rPr>
          <w:ins w:id="3875" w:author="" w:date="2018-01-29T19:45:00Z"/>
          <w:highlight w:val="cyan"/>
        </w:rPr>
      </w:pPr>
      <w:ins w:id="3876" w:author="" w:date="2018-01-29T19:45:00Z">
        <w:r w:rsidRPr="00EE645B">
          <w:rPr>
            <w:highlight w:val="cyan"/>
          </w:rPr>
          <w:tab/>
        </w:r>
        <w:del w:id="3877" w:author=""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78" w:author=""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288C8C2E" w14:textId="77777777" w:rsidR="008C3955" w:rsidRPr="00EE645B" w:rsidRDefault="008C3955" w:rsidP="008C3955">
      <w:pPr>
        <w:pStyle w:val="PL"/>
        <w:rPr>
          <w:ins w:id="3879" w:author="" w:date="2018-01-29T19:45:00Z"/>
          <w:highlight w:val="cyan"/>
        </w:rPr>
      </w:pPr>
      <w:ins w:id="3880" w:author=""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2EA935C" w14:textId="77777777" w:rsidR="008C3955" w:rsidRPr="00EE645B" w:rsidRDefault="008C3955" w:rsidP="008C3955">
      <w:pPr>
        <w:pStyle w:val="PL"/>
        <w:rPr>
          <w:ins w:id="3881" w:author="" w:date="2018-01-29T19:45:00Z"/>
          <w:highlight w:val="cyan"/>
        </w:rPr>
      </w:pPr>
      <w:ins w:id="3882" w:author=""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23F14F" w14:textId="77777777" w:rsidR="008C3955" w:rsidRPr="00EE645B" w:rsidRDefault="008C3955" w:rsidP="008C3955">
      <w:pPr>
        <w:pStyle w:val="PL"/>
        <w:rPr>
          <w:ins w:id="3883" w:author="" w:date="2018-01-29T19:45:00Z"/>
          <w:highlight w:val="cyan"/>
        </w:rPr>
      </w:pPr>
      <w:ins w:id="3884" w:author=""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85" w:author="" w:date="2018-01-29T19:51:00Z">
        <w:r w:rsidR="000C2809" w:rsidRPr="00EE645B">
          <w:rPr>
            <w:highlight w:val="cyan"/>
          </w:rPr>
          <w:t>R</w:t>
        </w:r>
      </w:ins>
      <w:ins w:id="3886" w:author="" w:date="2018-01-29T19:45:00Z">
        <w:r w:rsidRPr="00EE645B">
          <w:rPr>
            <w:highlight w:val="cyan"/>
          </w:rPr>
          <w:t>esource</w:t>
        </w:r>
      </w:ins>
      <w:ins w:id="3887" w:author="" w:date="2018-01-29T19:51:00Z">
        <w:r w:rsidR="000C2809" w:rsidRPr="00EE645B">
          <w:rPr>
            <w:highlight w:val="cyan"/>
          </w:rPr>
          <w:t>D</w:t>
        </w:r>
      </w:ins>
      <w:ins w:id="3888" w:author=""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9ED4914" w14:textId="77777777" w:rsidR="008C3955" w:rsidRPr="00EE645B" w:rsidRDefault="008C3955" w:rsidP="008C3955">
      <w:pPr>
        <w:pStyle w:val="PL"/>
        <w:rPr>
          <w:ins w:id="3889" w:author="" w:date="2018-01-29T19:45:00Z"/>
          <w:highlight w:val="cyan"/>
        </w:rPr>
      </w:pPr>
      <w:ins w:id="3890" w:author="" w:date="2018-01-29T19:45:00Z">
        <w:r w:rsidRPr="00EE645B">
          <w:rPr>
            <w:highlight w:val="cyan"/>
          </w:rPr>
          <w:lastRenderedPageBreak/>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91" w:author="" w:date="2018-01-29T19:45:00Z">
        <w:r w:rsidRPr="00EE645B">
          <w:rPr>
            <w:highlight w:val="cyan"/>
          </w:rPr>
          <w:tab/>
          <w:t>--</w:t>
        </w:r>
        <w:r w:rsidRPr="00EE645B">
          <w:rPr>
            <w:highlight w:val="cyan"/>
          </w:rPr>
          <w:tab/>
          <w:t>Need M</w:t>
        </w:r>
      </w:ins>
    </w:p>
    <w:p w14:paraId="5F1954F6" w14:textId="77777777" w:rsidR="008C3955" w:rsidRPr="00EE645B" w:rsidRDefault="008C3955" w:rsidP="008C3955">
      <w:pPr>
        <w:pStyle w:val="PL"/>
        <w:rPr>
          <w:ins w:id="3892" w:author="" w:date="2018-01-29T19:45:00Z"/>
          <w:highlight w:val="cyan"/>
        </w:rPr>
      </w:pPr>
      <w:ins w:id="3893" w:author="" w:date="2018-01-29T19:45:00Z">
        <w:r w:rsidRPr="00EE645B">
          <w:rPr>
            <w:highlight w:val="cyan"/>
          </w:rPr>
          <w:t>}</w:t>
        </w:r>
      </w:ins>
    </w:p>
    <w:p w14:paraId="69DD5342" w14:textId="77777777" w:rsidR="008C3955" w:rsidRPr="00EE645B" w:rsidRDefault="008C3955" w:rsidP="008C3955">
      <w:pPr>
        <w:pStyle w:val="PL"/>
        <w:rPr>
          <w:ins w:id="3894" w:author="" w:date="2018-01-29T19:45:00Z"/>
          <w:highlight w:val="cyan"/>
        </w:rPr>
      </w:pPr>
    </w:p>
    <w:p w14:paraId="6ACFE869" w14:textId="77777777" w:rsidR="008C3955" w:rsidRPr="00EE645B" w:rsidRDefault="008C3955" w:rsidP="008C3955">
      <w:pPr>
        <w:pStyle w:val="PL"/>
        <w:rPr>
          <w:ins w:id="3895" w:author="" w:date="2018-01-29T19:45:00Z"/>
          <w:highlight w:val="cyan"/>
        </w:rPr>
      </w:pPr>
      <w:ins w:id="3896" w:author="" w:date="2018-01-29T19:45:00Z">
        <w:r w:rsidRPr="00EE645B">
          <w:rPr>
            <w:highlight w:val="cyan"/>
          </w:rPr>
          <w:t xml:space="preserve"> -- NOTE: If the candidateBeamRSList includes both CSI-RS resource indexes and SSB indexes, AND only SSB indexes are associated with </w:t>
        </w:r>
      </w:ins>
    </w:p>
    <w:p w14:paraId="4513F164" w14:textId="77777777" w:rsidR="008C3955" w:rsidRPr="00EE645B" w:rsidRDefault="008C3955" w:rsidP="008C3955">
      <w:pPr>
        <w:pStyle w:val="PL"/>
        <w:rPr>
          <w:ins w:id="3897" w:author="" w:date="2018-01-29T19:45:00Z"/>
          <w:highlight w:val="cyan"/>
        </w:rPr>
      </w:pPr>
      <w:ins w:id="3898" w:author="" w:date="2018-01-29T19:45:00Z">
        <w:r w:rsidRPr="00EE645B">
          <w:rPr>
            <w:highlight w:val="cyan"/>
          </w:rPr>
          <w:t xml:space="preserve"> -- PRACH resources then UE identifies PRACH resources for CSI-RS resource(s) in the candidateBeamRSList via spatial QCL indication </w:t>
        </w:r>
      </w:ins>
    </w:p>
    <w:p w14:paraId="29205CE0" w14:textId="77777777" w:rsidR="008C3955" w:rsidRPr="00EE645B" w:rsidRDefault="008C3955" w:rsidP="008C3955">
      <w:pPr>
        <w:pStyle w:val="PL"/>
        <w:rPr>
          <w:ins w:id="3899" w:author="" w:date="2018-01-29T19:45:00Z"/>
          <w:highlight w:val="cyan"/>
        </w:rPr>
      </w:pPr>
      <w:ins w:id="3900" w:author="" w:date="2018-01-29T19:45:00Z">
        <w:r w:rsidRPr="00EE645B">
          <w:rPr>
            <w:highlight w:val="cyan"/>
          </w:rPr>
          <w:t xml:space="preserve"> -- between SSBs and CSI-RS resources, if UE-identified new beam(s) is associated with CSI-RS resource(s)</w:t>
        </w:r>
      </w:ins>
      <w:ins w:id="3901" w:author="" w:date="2018-01-29T19:50:00Z">
        <w:r w:rsidR="000C2809" w:rsidRPr="00EE645B">
          <w:rPr>
            <w:highlight w:val="cyan"/>
          </w:rPr>
          <w:t>.</w:t>
        </w:r>
      </w:ins>
    </w:p>
    <w:p w14:paraId="5997C528" w14:textId="77777777" w:rsidR="008C3955" w:rsidRPr="00EE645B" w:rsidRDefault="008C3955" w:rsidP="008C3955">
      <w:pPr>
        <w:pStyle w:val="PL"/>
        <w:rPr>
          <w:ins w:id="3902" w:author="" w:date="2018-01-29T19:45:00Z"/>
          <w:highlight w:val="cyan"/>
        </w:rPr>
      </w:pPr>
      <w:ins w:id="3903" w:author="" w:date="2018-01-29T19:45:00Z">
        <w:r w:rsidRPr="00EE645B">
          <w:rPr>
            <w:highlight w:val="cyan"/>
          </w:rPr>
          <w:t>PRACH-</w:t>
        </w:r>
      </w:ins>
      <w:ins w:id="3904" w:author="" w:date="2018-01-29T19:51:00Z">
        <w:r w:rsidR="000C2809" w:rsidRPr="00EE645B">
          <w:rPr>
            <w:highlight w:val="cyan"/>
          </w:rPr>
          <w:t>R</w:t>
        </w:r>
      </w:ins>
      <w:ins w:id="3905" w:author="" w:date="2018-01-29T19:45:00Z">
        <w:r w:rsidRPr="00EE645B">
          <w:rPr>
            <w:highlight w:val="cyan"/>
          </w:rPr>
          <w:t>esource</w:t>
        </w:r>
      </w:ins>
      <w:ins w:id="3906" w:author="" w:date="2018-01-29T19:51:00Z">
        <w:r w:rsidR="000C2809" w:rsidRPr="00EE645B">
          <w:rPr>
            <w:highlight w:val="cyan"/>
          </w:rPr>
          <w:t>D</w:t>
        </w:r>
      </w:ins>
      <w:ins w:id="3907" w:author="" w:date="2018-01-29T19:45:00Z">
        <w:r w:rsidRPr="00EE645B">
          <w:rPr>
            <w:highlight w:val="cyan"/>
          </w:rPr>
          <w:t>edicated</w:t>
        </w:r>
        <w:r w:rsidR="000C2809" w:rsidRPr="00EE645B">
          <w:rPr>
            <w:highlight w:val="cyan"/>
          </w:rPr>
          <w:t xml:space="preserve">BFR </w:t>
        </w:r>
        <w:r w:rsidRPr="00EE645B">
          <w:rPr>
            <w:highlight w:val="cyan"/>
          </w:rPr>
          <w:t xml:space="preserve">::= </w:t>
        </w:r>
      </w:ins>
      <w:ins w:id="3908" w:author="" w:date="2018-01-29T19:52:00Z">
        <w:r w:rsidR="000C2809" w:rsidRPr="00EE645B">
          <w:rPr>
            <w:highlight w:val="cyan"/>
          </w:rPr>
          <w:tab/>
        </w:r>
        <w:r w:rsidR="000C2809" w:rsidRPr="00EE645B">
          <w:rPr>
            <w:highlight w:val="cyan"/>
          </w:rPr>
          <w:tab/>
          <w:t>S</w:t>
        </w:r>
      </w:ins>
      <w:ins w:id="3909" w:author="" w:date="2018-01-29T19:45:00Z">
        <w:r w:rsidRPr="00EE645B">
          <w:rPr>
            <w:highlight w:val="cyan"/>
          </w:rPr>
          <w:t xml:space="preserve">EQUENCE { </w:t>
        </w:r>
      </w:ins>
    </w:p>
    <w:p w14:paraId="2E7369D2" w14:textId="77777777" w:rsidR="008C3955" w:rsidRPr="00EE645B" w:rsidRDefault="008C3955" w:rsidP="008C3955">
      <w:pPr>
        <w:pStyle w:val="PL"/>
        <w:rPr>
          <w:ins w:id="3910" w:author="" w:date="2018-01-29T19:45:00Z"/>
          <w:highlight w:val="cyan"/>
        </w:rPr>
      </w:pPr>
      <w:ins w:id="3911" w:author="" w:date="2018-01-29T19:45:00Z">
        <w:r w:rsidRPr="00EE645B">
          <w:rPr>
            <w:highlight w:val="cyan"/>
          </w:rPr>
          <w:tab/>
          <w:t>candidateBeam-RS</w:t>
        </w:r>
        <w:r w:rsidRPr="00EE645B">
          <w:rPr>
            <w:highlight w:val="cyan"/>
          </w:rPr>
          <w:tab/>
        </w:r>
      </w:ins>
      <w:ins w:id="3912" w:author="" w:date="2018-01-29T19:52:00Z">
        <w:r w:rsidR="000C2809" w:rsidRPr="00EE645B">
          <w:rPr>
            <w:highlight w:val="cyan"/>
          </w:rPr>
          <w:tab/>
        </w:r>
        <w:r w:rsidR="000C2809" w:rsidRPr="00EE645B">
          <w:rPr>
            <w:highlight w:val="cyan"/>
          </w:rPr>
          <w:tab/>
        </w:r>
        <w:r w:rsidR="000C2809" w:rsidRPr="00EE645B">
          <w:rPr>
            <w:highlight w:val="cyan"/>
          </w:rPr>
          <w:tab/>
        </w:r>
      </w:ins>
      <w:ins w:id="3913" w:author="" w:date="2018-01-29T19:45:00Z">
        <w:r w:rsidRPr="00EE645B">
          <w:rPr>
            <w:highlight w:val="cyan"/>
          </w:rPr>
          <w:tab/>
          <w:t>CHOICE {</w:t>
        </w:r>
      </w:ins>
    </w:p>
    <w:p w14:paraId="1CAF7269" w14:textId="77777777" w:rsidR="008C3955" w:rsidRPr="00EE645B" w:rsidRDefault="008C3955" w:rsidP="008C3955">
      <w:pPr>
        <w:pStyle w:val="PL"/>
        <w:rPr>
          <w:ins w:id="3914" w:author="" w:date="2018-01-29T19:45:00Z"/>
          <w:highlight w:val="cyan"/>
        </w:rPr>
      </w:pPr>
      <w:ins w:id="3915" w:author="" w:date="2018-01-29T19:45:00Z">
        <w:r w:rsidRPr="00EE645B">
          <w:rPr>
            <w:highlight w:val="cyan"/>
          </w:rPr>
          <w:tab/>
        </w:r>
        <w:r w:rsidRPr="00EE645B">
          <w:rPr>
            <w:highlight w:val="cyan"/>
          </w:rPr>
          <w:tab/>
          <w:t>ssb</w:t>
        </w:r>
      </w:ins>
      <w:ins w:id="3916" w:author="Rapporteur" w:date="2018-02-05T13:31:00Z">
        <w:r w:rsidR="003171F0" w:rsidRPr="00EE645B">
          <w:rPr>
            <w:highlight w:val="cyan"/>
          </w:rPr>
          <w:t>-</w:t>
        </w:r>
      </w:ins>
      <w:ins w:id="3917" w:author="" w:date="2018-01-29T19:45:00Z">
        <w:r w:rsidRPr="00EE645B">
          <w:rPr>
            <w:highlight w:val="cyan"/>
          </w:rPr>
          <w:t>I</w:t>
        </w:r>
      </w:ins>
      <w:ins w:id="3918" w:author="Rapporteur" w:date="2018-02-05T13:31:00Z">
        <w:r w:rsidR="003171F0" w:rsidRPr="00EE645B">
          <w:rPr>
            <w:highlight w:val="cyan"/>
          </w:rPr>
          <w:t>n</w:t>
        </w:r>
      </w:ins>
      <w:ins w:id="3919" w:author="" w:date="2018-01-29T19:45:00Z">
        <w:r w:rsidRPr="00EE645B">
          <w:rPr>
            <w:highlight w:val="cyan"/>
          </w:rPr>
          <w:t>d</w:t>
        </w:r>
      </w:ins>
      <w:ins w:id="3920" w:author="Rapporteur" w:date="2018-02-05T13:31:00Z">
        <w:r w:rsidR="003171F0" w:rsidRPr="00EE645B">
          <w:rPr>
            <w:highlight w:val="cyan"/>
          </w:rPr>
          <w:t>ex</w:t>
        </w:r>
      </w:ins>
      <w:ins w:id="3921" w:author="" w:date="2018-01-29T19:45:00Z">
        <w:r w:rsidRPr="00EE645B">
          <w:rPr>
            <w:highlight w:val="cyan"/>
          </w:rPr>
          <w:tab/>
        </w:r>
        <w:r w:rsidRPr="00EE645B">
          <w:rPr>
            <w:highlight w:val="cyan"/>
          </w:rPr>
          <w:tab/>
        </w:r>
      </w:ins>
      <w:ins w:id="3922" w:author=""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3" w:author="" w:date="2018-01-29T19:45:00Z">
        <w:r w:rsidRPr="00EE645B">
          <w:rPr>
            <w:highlight w:val="cyan"/>
          </w:rPr>
          <w:tab/>
        </w:r>
        <w:r w:rsidRPr="00EE645B">
          <w:rPr>
            <w:highlight w:val="cyan"/>
          </w:rPr>
          <w:tab/>
          <w:t>SSB-Index,</w:t>
        </w:r>
      </w:ins>
    </w:p>
    <w:p w14:paraId="11C4E6D0" w14:textId="77777777" w:rsidR="008C3955" w:rsidRPr="00EE645B" w:rsidRDefault="008C3955" w:rsidP="008C3955">
      <w:pPr>
        <w:pStyle w:val="PL"/>
        <w:rPr>
          <w:ins w:id="3924" w:author="" w:date="2018-01-29T19:45:00Z"/>
          <w:highlight w:val="cyan"/>
        </w:rPr>
      </w:pPr>
      <w:ins w:id="3925" w:author="" w:date="2018-01-29T19:45:00Z">
        <w:r w:rsidRPr="00EE645B">
          <w:rPr>
            <w:highlight w:val="cyan"/>
          </w:rPr>
          <w:tab/>
        </w:r>
        <w:r w:rsidRPr="00EE645B">
          <w:rPr>
            <w:highlight w:val="cyan"/>
          </w:rPr>
          <w:tab/>
          <w:t>csi-RS-I</w:t>
        </w:r>
      </w:ins>
      <w:ins w:id="3926" w:author="Rapporteur" w:date="2018-02-05T13:31:00Z">
        <w:r w:rsidR="003171F0" w:rsidRPr="00EE645B">
          <w:rPr>
            <w:highlight w:val="cyan"/>
          </w:rPr>
          <w:t>n</w:t>
        </w:r>
      </w:ins>
      <w:ins w:id="3927" w:author="" w:date="2018-01-29T19:45:00Z">
        <w:r w:rsidRPr="00EE645B">
          <w:rPr>
            <w:highlight w:val="cyan"/>
          </w:rPr>
          <w:t>d</w:t>
        </w:r>
      </w:ins>
      <w:ins w:id="3928" w:author="Rapporteur" w:date="2018-02-05T13:31:00Z">
        <w:r w:rsidR="003171F0" w:rsidRPr="00EE645B">
          <w:rPr>
            <w:highlight w:val="cyan"/>
          </w:rPr>
          <w:t>ex</w:t>
        </w:r>
      </w:ins>
      <w:ins w:id="3929" w:author="" w:date="2018-01-29T19:45:00Z">
        <w:r w:rsidRPr="00EE645B">
          <w:rPr>
            <w:highlight w:val="cyan"/>
          </w:rPr>
          <w:tab/>
        </w:r>
      </w:ins>
      <w:ins w:id="3930" w:author=""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1" w:author="" w:date="2018-01-29T19:45:00Z">
        <w:r w:rsidRPr="00EE645B">
          <w:rPr>
            <w:highlight w:val="cyan"/>
          </w:rPr>
          <w:tab/>
        </w:r>
        <w:r w:rsidRPr="00EE645B">
          <w:rPr>
            <w:highlight w:val="cyan"/>
          </w:rPr>
          <w:tab/>
          <w:t>NZP-CSI-RS-ResourceId</w:t>
        </w:r>
      </w:ins>
    </w:p>
    <w:p w14:paraId="49D763AC" w14:textId="77777777" w:rsidR="008C3955" w:rsidRPr="00EE645B" w:rsidRDefault="008C3955" w:rsidP="008C3955">
      <w:pPr>
        <w:pStyle w:val="PL"/>
        <w:rPr>
          <w:ins w:id="3932" w:author="" w:date="2018-01-29T19:45:00Z"/>
          <w:highlight w:val="cyan"/>
        </w:rPr>
      </w:pPr>
      <w:ins w:id="3933" w:author="" w:date="2018-01-29T19:45:00Z">
        <w:r w:rsidRPr="00EE645B">
          <w:rPr>
            <w:highlight w:val="cyan"/>
          </w:rPr>
          <w:tab/>
          <w:t>},</w:t>
        </w:r>
      </w:ins>
    </w:p>
    <w:p w14:paraId="67179A78" w14:textId="77777777" w:rsidR="008C3955" w:rsidRPr="00EE645B" w:rsidRDefault="008C3955" w:rsidP="008C3955">
      <w:pPr>
        <w:pStyle w:val="PL"/>
        <w:rPr>
          <w:ins w:id="3934" w:author="" w:date="2018-01-29T19:45:00Z"/>
          <w:highlight w:val="cyan"/>
        </w:rPr>
      </w:pPr>
      <w:ins w:id="3935" w:author=""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36" w:author=""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7" w:author=""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0F8DD765" w14:textId="77777777" w:rsidR="008C3955" w:rsidRPr="00EE645B" w:rsidRDefault="008C3955" w:rsidP="008C3955">
      <w:pPr>
        <w:pStyle w:val="PL"/>
        <w:rPr>
          <w:ins w:id="3938" w:author="" w:date="2018-01-29T19:45:00Z"/>
          <w:highlight w:val="cyan"/>
        </w:rPr>
      </w:pPr>
      <w:ins w:id="3939" w:author=""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0" w:author=""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1" w:author="" w:date="2018-01-29T19:45:00Z">
        <w:r w:rsidRPr="00EE645B">
          <w:rPr>
            <w:highlight w:val="cyan"/>
          </w:rPr>
          <w:t>OPTIONAL,</w:t>
        </w:r>
      </w:ins>
    </w:p>
    <w:p w14:paraId="4F8D0373" w14:textId="77777777" w:rsidR="008C3955" w:rsidRPr="00EE645B" w:rsidRDefault="008C3955" w:rsidP="008C3955">
      <w:pPr>
        <w:pStyle w:val="PL"/>
        <w:rPr>
          <w:ins w:id="3942" w:author="" w:date="2018-01-29T19:45:00Z"/>
          <w:highlight w:val="cyan"/>
        </w:rPr>
      </w:pPr>
      <w:ins w:id="3943" w:author="" w:date="2018-01-29T19:45:00Z">
        <w:r w:rsidRPr="00EE645B">
          <w:rPr>
            <w:highlight w:val="cyan"/>
          </w:rPr>
          <w:tab/>
          <w:t>rach-</w:t>
        </w:r>
      </w:ins>
      <w:ins w:id="3944" w:author="" w:date="2018-01-29T19:56:00Z">
        <w:r w:rsidR="000854AE" w:rsidRPr="00EE645B">
          <w:rPr>
            <w:highlight w:val="cyan"/>
          </w:rPr>
          <w:t>R</w:t>
        </w:r>
      </w:ins>
      <w:ins w:id="3945" w:author=""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6" w:author=""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7" w:author="" w:date="2018-01-29T19:45:00Z">
        <w:r w:rsidRPr="00EE645B">
          <w:rPr>
            <w:highlight w:val="cyan"/>
          </w:rPr>
          <w:tab/>
        </w:r>
        <w:r w:rsidRPr="00EE645B">
          <w:rPr>
            <w:highlight w:val="cyan"/>
          </w:rPr>
          <w:tab/>
        </w:r>
        <w:r w:rsidRPr="00EE645B">
          <w:rPr>
            <w:highlight w:val="cyan"/>
          </w:rPr>
          <w:tab/>
          <w:t>OPTIONAL</w:t>
        </w:r>
      </w:ins>
    </w:p>
    <w:p w14:paraId="6FCA30BC" w14:textId="77777777" w:rsidR="001D0791" w:rsidRPr="00EE645B" w:rsidRDefault="008C3955" w:rsidP="008C3955">
      <w:pPr>
        <w:pStyle w:val="PL"/>
        <w:rPr>
          <w:ins w:id="3948" w:author="" w:date="2018-01-29T19:53:00Z"/>
          <w:highlight w:val="cyan"/>
        </w:rPr>
      </w:pPr>
      <w:ins w:id="3949" w:author="" w:date="2018-01-29T19:45:00Z">
        <w:r w:rsidRPr="00EE645B">
          <w:rPr>
            <w:highlight w:val="cyan"/>
          </w:rPr>
          <w:t>}</w:t>
        </w:r>
      </w:ins>
    </w:p>
    <w:p w14:paraId="3ABC93F5" w14:textId="77777777" w:rsidR="000C2809" w:rsidRPr="00EE645B" w:rsidRDefault="000C2809" w:rsidP="008C3955">
      <w:pPr>
        <w:pStyle w:val="PL"/>
        <w:rPr>
          <w:ins w:id="3950" w:author="" w:date="2018-01-29T19:53:00Z"/>
          <w:highlight w:val="cyan"/>
        </w:rPr>
      </w:pPr>
    </w:p>
    <w:p w14:paraId="6F84FAFD" w14:textId="77777777" w:rsidR="000C2809" w:rsidRPr="00EE645B" w:rsidRDefault="000C2809" w:rsidP="000C2809">
      <w:pPr>
        <w:pStyle w:val="PL"/>
        <w:rPr>
          <w:ins w:id="3951" w:author="" w:date="2018-01-29T19:53:00Z"/>
          <w:highlight w:val="cyan"/>
        </w:rPr>
      </w:pPr>
      <w:ins w:id="3952" w:author="" w:date="2018-01-29T19:53:00Z">
        <w:r w:rsidRPr="00EE645B">
          <w:rPr>
            <w:highlight w:val="cyan"/>
          </w:rPr>
          <w:t>-- TAG-BEAM-FAILURE-RECOVERY-CONFIG-STOP</w:t>
        </w:r>
      </w:ins>
    </w:p>
    <w:p w14:paraId="5B9DA5B5" w14:textId="77777777" w:rsidR="000C2809" w:rsidRPr="00EE645B" w:rsidRDefault="000C2809" w:rsidP="008C3955">
      <w:pPr>
        <w:pStyle w:val="PL"/>
        <w:rPr>
          <w:highlight w:val="cyan"/>
        </w:rPr>
      </w:pPr>
      <w:ins w:id="3953" w:author="" w:date="2018-01-29T19:53:00Z">
        <w:r w:rsidRPr="00EE645B">
          <w:rPr>
            <w:highlight w:val="cyan"/>
          </w:rPr>
          <w:t>-- ASN1STOP</w:t>
        </w:r>
      </w:ins>
    </w:p>
    <w:p w14:paraId="49EAFCE0" w14:textId="77777777" w:rsidR="00BB6BE9" w:rsidRPr="00000A61" w:rsidRDefault="00BB6BE9" w:rsidP="00BB6BE9">
      <w:pPr>
        <w:pStyle w:val="Heading4"/>
      </w:pPr>
      <w:bookmarkStart w:id="3954" w:name="_Toc505697537"/>
      <w:bookmarkStart w:id="3955" w:name="_Hlk504051480"/>
      <w:r w:rsidRPr="00000A61">
        <w:t>–</w:t>
      </w:r>
      <w:r w:rsidRPr="00000A61">
        <w:tab/>
      </w:r>
      <w:r w:rsidRPr="00000A61">
        <w:rPr>
          <w:i/>
        </w:rPr>
        <w:t>CellGroupConfig</w:t>
      </w:r>
      <w:bookmarkEnd w:id="3801"/>
      <w:bookmarkEnd w:id="3954"/>
    </w:p>
    <w:bookmarkEnd w:id="3955"/>
    <w:p w14:paraId="56F3FB56" w14:textId="77777777"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56" w:author="merged r1" w:date="2018-01-18T13:12:00Z">
        <w:r w:rsidRPr="00000A61">
          <w:delText>entites</w:delText>
        </w:r>
      </w:del>
      <w:ins w:id="3957"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68FDE38A" w14:textId="77777777" w:rsidR="00BB6BE9" w:rsidRPr="00000A61" w:rsidRDefault="00BB6BE9" w:rsidP="00BB6BE9">
      <w:pPr>
        <w:pStyle w:val="TH"/>
      </w:pPr>
      <w:r w:rsidRPr="00000A61">
        <w:rPr>
          <w:bCs/>
          <w:i/>
          <w:iCs/>
        </w:rPr>
        <w:t xml:space="preserve">CellGroupConfig </w:t>
      </w:r>
      <w:r w:rsidRPr="00000A61">
        <w:t>information element</w:t>
      </w:r>
    </w:p>
    <w:p w14:paraId="6F0F020B" w14:textId="77777777" w:rsidR="00BB6BE9" w:rsidRPr="00D02B97" w:rsidRDefault="00BB6BE9" w:rsidP="00CE00FD">
      <w:pPr>
        <w:pStyle w:val="PL"/>
        <w:rPr>
          <w:color w:val="808080"/>
        </w:rPr>
      </w:pPr>
      <w:r w:rsidRPr="00D02B97">
        <w:rPr>
          <w:color w:val="808080"/>
        </w:rPr>
        <w:t>-- ASN1START</w:t>
      </w:r>
    </w:p>
    <w:p w14:paraId="2DCE42D4" w14:textId="77777777" w:rsidR="00BB6BE9" w:rsidRPr="00D02B97" w:rsidRDefault="00BB6BE9" w:rsidP="00CE00FD">
      <w:pPr>
        <w:pStyle w:val="PL"/>
        <w:rPr>
          <w:color w:val="808080"/>
        </w:rPr>
      </w:pPr>
      <w:r w:rsidRPr="00D02B97">
        <w:rPr>
          <w:color w:val="808080"/>
        </w:rPr>
        <w:t>-- TAG-CELL-GROUP-CONFIG-START</w:t>
      </w:r>
    </w:p>
    <w:p w14:paraId="5CE688F8" w14:textId="77777777" w:rsidR="00BB6BE9" w:rsidRPr="00000A61" w:rsidRDefault="00BB6BE9" w:rsidP="00CE00FD">
      <w:pPr>
        <w:pStyle w:val="PL"/>
      </w:pPr>
    </w:p>
    <w:p w14:paraId="132176A7" w14:textId="77777777" w:rsidR="001E442F" w:rsidRPr="00D02B97" w:rsidRDefault="001E442F" w:rsidP="00CE00FD">
      <w:pPr>
        <w:pStyle w:val="PL"/>
        <w:rPr>
          <w:color w:val="808080"/>
        </w:rPr>
      </w:pPr>
      <w:r w:rsidRPr="00D02B97">
        <w:rPr>
          <w:color w:val="808080"/>
        </w:rPr>
        <w:t>-- Configuration of one Cell-Group:</w:t>
      </w:r>
    </w:p>
    <w:p w14:paraId="05D18F02"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67E4E4" w14:textId="77777777" w:rsidR="001E442F" w:rsidRPr="00AB1EF9" w:rsidRDefault="001E442F" w:rsidP="00CE00FD">
      <w:pPr>
        <w:pStyle w:val="PL"/>
      </w:pPr>
      <w:r w:rsidRPr="00000A61">
        <w:tab/>
      </w:r>
      <w:bookmarkStart w:id="3958" w:name="_Hlk505373452"/>
      <w:r w:rsidRPr="00000A61">
        <w:t>cellGroupId</w:t>
      </w:r>
      <w:bookmarkEnd w:id="3958"/>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53C4DC43" w14:textId="77777777" w:rsidR="001E442F" w:rsidRPr="00000A61" w:rsidRDefault="001E442F" w:rsidP="00CE00FD">
      <w:pPr>
        <w:pStyle w:val="PL"/>
      </w:pPr>
    </w:p>
    <w:p w14:paraId="4242E396" w14:textId="77777777" w:rsidR="001E442F" w:rsidRPr="00D02B97" w:rsidRDefault="001E442F" w:rsidP="00CE00FD">
      <w:pPr>
        <w:pStyle w:val="PL"/>
        <w:rPr>
          <w:color w:val="808080"/>
        </w:rPr>
      </w:pPr>
      <w:bookmarkStart w:id="3959" w:name="_Hlk505373313"/>
      <w:r w:rsidRPr="00000A61">
        <w:tab/>
      </w:r>
      <w:r w:rsidRPr="00D02B97">
        <w:rPr>
          <w:color w:val="808080"/>
        </w:rPr>
        <w:t>-- Logical Channel configuration and association with radio bearers:</w:t>
      </w:r>
    </w:p>
    <w:p w14:paraId="1B21C4E4" w14:textId="77777777"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60" w:author="" w:date="2018-02-15T16:46:00Z">
        <w:r w:rsidRPr="00000A61" w:rsidDel="00061EE5">
          <w:delText>LCH</w:delText>
        </w:r>
      </w:del>
      <w:commentRangeStart w:id="3961"/>
      <w:ins w:id="3962" w:author="" w:date="2018-02-15T16:46:00Z">
        <w:r w:rsidR="00061EE5">
          <w:rPr>
            <w:rFonts w:hint="eastAsia"/>
            <w:lang w:eastAsia="ja-JP"/>
          </w:rPr>
          <w:t>LC-ID</w:t>
        </w:r>
      </w:ins>
      <w:commentRangeEnd w:id="3961"/>
      <w:ins w:id="3963" w:author="" w:date="2018-02-15T16:50:00Z">
        <w:r w:rsidR="00B73F3B">
          <w:rPr>
            <w:rStyle w:val="CommentReference"/>
            <w:rFonts w:ascii="Times New Roman" w:hAnsi="Times New Roman"/>
            <w:noProof w:val="0"/>
            <w:lang w:eastAsia="en-US"/>
          </w:rPr>
          <w:commentReference w:id="3961"/>
        </w:r>
      </w:ins>
      <w:r w:rsidRPr="00000A61">
        <w:t>))</w:t>
      </w:r>
      <w:r w:rsidRPr="00D02B97">
        <w:rPr>
          <w:color w:val="993366"/>
        </w:rPr>
        <w:t xml:space="preserve"> OF</w:t>
      </w:r>
      <w:r w:rsidRPr="00000A61">
        <w:t xml:space="preserve"> </w:t>
      </w:r>
      <w:ins w:id="3964" w:author="" w:date="2018-01-29T14:17:00Z">
        <w:r w:rsidR="0013040E">
          <w:t>R</w:t>
        </w:r>
      </w:ins>
      <w:r w:rsidRPr="00000A61">
        <w:t>LC</w:t>
      </w:r>
      <w:del w:id="3965" w:author="" w:date="2018-01-29T14:17:00Z">
        <w:r w:rsidRPr="00000A61" w:rsidDel="0013040E">
          <w:delText>H</w:delText>
        </w:r>
      </w:del>
      <w:ins w:id="3966" w:author="" w:date="2018-01-29T14:17:00Z">
        <w:r w:rsidR="0013040E">
          <w:t>-Bearer</w:t>
        </w:r>
      </w:ins>
      <w:r w:rsidRPr="00000A61">
        <w:t>-Config</w:t>
      </w:r>
      <w:r w:rsidRPr="00000A61">
        <w:tab/>
      </w:r>
      <w:r w:rsidRPr="00000A61">
        <w:tab/>
      </w:r>
      <w:r w:rsidRPr="00000A61">
        <w:tab/>
      </w:r>
      <w:r w:rsidR="001F05B6">
        <w:tab/>
      </w:r>
      <w:del w:id="3967" w:author="" w:date="2018-01-29T14:19:00Z">
        <w:r w:rsidRPr="00000A61" w:rsidDel="00CD2956">
          <w:tab/>
        </w:r>
      </w:del>
      <w:r w:rsidRPr="00000A61">
        <w:tab/>
      </w:r>
      <w:r w:rsidRPr="00D02B97">
        <w:rPr>
          <w:color w:val="993366"/>
        </w:rPr>
        <w:t>OPTIONAL</w:t>
      </w:r>
      <w:r w:rsidRPr="00000A61">
        <w:t>,</w:t>
      </w:r>
      <w:ins w:id="3968" w:author="merged r1" w:date="2018-01-18T13:12:00Z">
        <w:r w:rsidR="00EC0EFF">
          <w:t xml:space="preserve">   </w:t>
        </w:r>
        <w:r w:rsidR="00EC0EFF" w:rsidRPr="00D02B97">
          <w:rPr>
            <w:color w:val="808080"/>
          </w:rPr>
          <w:t xml:space="preserve">-- Need </w:t>
        </w:r>
      </w:ins>
      <w:ins w:id="3969" w:author="" w:date="2018-01-29T14:11:00Z">
        <w:r w:rsidR="001141C4">
          <w:rPr>
            <w:color w:val="808080"/>
          </w:rPr>
          <w:t>N</w:t>
        </w:r>
      </w:ins>
    </w:p>
    <w:bookmarkEnd w:id="3959"/>
    <w:p w14:paraId="798B18AB" w14:textId="77777777"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70" w:author="" w:date="2018-02-15T16:46:00Z">
        <w:r w:rsidRPr="00000A61" w:rsidDel="00061EE5">
          <w:delText>LCH</w:delText>
        </w:r>
      </w:del>
      <w:ins w:id="3971" w:author=""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commentRangeStart w:id="3972"/>
      <w:r w:rsidRPr="00D02B97">
        <w:rPr>
          <w:color w:val="993366"/>
        </w:rPr>
        <w:t>OPTIONAL</w:t>
      </w:r>
      <w:r w:rsidRPr="00000A61">
        <w:t>,</w:t>
      </w:r>
      <w:ins w:id="3973"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74" w:author="" w:date="2018-01-29T14:11:00Z">
        <w:r w:rsidR="001141C4">
          <w:rPr>
            <w:color w:val="808080"/>
          </w:rPr>
          <w:t>N</w:t>
        </w:r>
      </w:ins>
      <w:commentRangeEnd w:id="3972"/>
      <w:r w:rsidR="005E596F">
        <w:rPr>
          <w:rStyle w:val="CommentReference"/>
          <w:rFonts w:ascii="Times New Roman" w:hAnsi="Times New Roman"/>
          <w:noProof w:val="0"/>
          <w:lang w:eastAsia="en-US"/>
        </w:rPr>
        <w:commentReference w:id="3972"/>
      </w:r>
    </w:p>
    <w:p w14:paraId="683E6103" w14:textId="77777777" w:rsidR="001E442F" w:rsidRPr="00000A61" w:rsidRDefault="001E442F" w:rsidP="00CE00FD">
      <w:pPr>
        <w:pStyle w:val="PL"/>
      </w:pPr>
    </w:p>
    <w:p w14:paraId="3C1CAAE6"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32D5083B" w14:textId="77777777"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31A98EA2" w14:textId="77777777" w:rsidR="001E442F" w:rsidRPr="00D02B97" w:rsidDel="0013040E" w:rsidRDefault="001E442F" w:rsidP="00CE00FD">
      <w:pPr>
        <w:pStyle w:val="PL"/>
        <w:rPr>
          <w:del w:id="3976" w:author="" w:date="2018-01-29T14:15:00Z"/>
          <w:color w:val="808080"/>
        </w:rPr>
      </w:pPr>
      <w:del w:id="3977"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50D1B677" w14:textId="77777777" w:rsidR="008B6CBA" w:rsidRPr="00D02B97" w:rsidRDefault="008B6CBA" w:rsidP="00CE00FD">
      <w:pPr>
        <w:pStyle w:val="PL"/>
        <w:rPr>
          <w:color w:val="808080"/>
        </w:rPr>
      </w:pPr>
      <w:r w:rsidRPr="00000A61">
        <w:tab/>
        <w:t>physical</w:t>
      </w:r>
      <w:del w:id="3978" w:author="Rapporteur" w:date="2018-01-31T15:57:00Z">
        <w:r w:rsidRPr="00000A61">
          <w:delText>-</w:delText>
        </w:r>
      </w:del>
      <w:r w:rsidRPr="00000A61">
        <w:t>CellGroupConfig</w:t>
      </w:r>
      <w:r w:rsidRPr="00000A61">
        <w:tab/>
      </w:r>
      <w:r w:rsidRPr="00000A61">
        <w:tab/>
      </w:r>
      <w:r w:rsidRPr="00000A61">
        <w:tab/>
      </w:r>
      <w:r w:rsidRPr="00000A61">
        <w:tab/>
      </w:r>
      <w:r w:rsidRPr="00000A61">
        <w:tab/>
      </w:r>
      <w:ins w:id="3979"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51D65D" w14:textId="77777777" w:rsidR="001E442F" w:rsidRPr="00000A61" w:rsidRDefault="001E442F" w:rsidP="00CE00FD">
      <w:pPr>
        <w:pStyle w:val="PL"/>
      </w:pPr>
    </w:p>
    <w:p w14:paraId="16996D2D" w14:textId="77777777" w:rsidR="001E442F" w:rsidRPr="00D02B97" w:rsidRDefault="001E442F" w:rsidP="00CE00FD">
      <w:pPr>
        <w:pStyle w:val="PL"/>
        <w:rPr>
          <w:color w:val="808080"/>
        </w:rPr>
      </w:pPr>
      <w:r w:rsidRPr="00000A61">
        <w:tab/>
      </w:r>
      <w:r w:rsidRPr="00D02B97">
        <w:rPr>
          <w:color w:val="808080"/>
        </w:rPr>
        <w:t>-- Serving Cell specific parameters (</w:t>
      </w:r>
      <w:del w:id="3980" w:author="CATT" w:date="2018-01-16T11:42:00Z">
        <w:r w:rsidRPr="00D02B97">
          <w:rPr>
            <w:color w:val="808080"/>
          </w:rPr>
          <w:delText xml:space="preserve">PCell </w:delText>
        </w:r>
      </w:del>
      <w:ins w:id="3981"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16FE2474" w14:textId="77777777"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82"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83"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2EC92619" w14:textId="77777777" w:rsidR="001E442F" w:rsidRPr="00D02B97" w:rsidRDefault="001E442F" w:rsidP="00CE00FD">
      <w:pPr>
        <w:pStyle w:val="PL"/>
        <w:rPr>
          <w:color w:val="808080"/>
        </w:rPr>
      </w:pPr>
      <w:bookmarkStart w:id="3984" w:name="_Hlk505373532"/>
      <w:r w:rsidRPr="00000A61">
        <w:tab/>
        <w:t>sCellToAddModList</w:t>
      </w:r>
      <w:r w:rsidRPr="00000A61">
        <w:tab/>
      </w:r>
      <w:r w:rsidRPr="00000A61">
        <w:tab/>
      </w:r>
      <w:r w:rsidRPr="00000A61">
        <w:tab/>
      </w:r>
      <w:r w:rsidRPr="00000A61">
        <w:tab/>
      </w:r>
      <w:r w:rsidRPr="00000A61">
        <w:tab/>
      </w:r>
      <w:r w:rsidRPr="00000A61">
        <w:tab/>
      </w:r>
      <w:r w:rsidRPr="00000A61">
        <w:tab/>
      </w:r>
      <w:ins w:id="3985" w:author="Rapporteur" w:date="2018-02-02T22:17:00Z">
        <w:r w:rsidR="00AE11FC">
          <w:tab/>
        </w:r>
      </w:ins>
      <w:del w:id="3986" w:author="Rapporteur" w:date="2018-01-29T14:13:00Z">
        <w:r w:rsidRPr="00000A61" w:rsidDel="00FF3292">
          <w:delText>SCellToAddModList</w:delText>
        </w:r>
      </w:del>
      <w:ins w:id="3987"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88" w:author="Rapporteur" w:date="2018-02-02T22:17:00Z">
        <w:r w:rsidR="00AE11FC">
          <w:tab/>
        </w:r>
        <w:r w:rsidR="00AE11FC">
          <w:tab/>
        </w:r>
        <w:r w:rsidR="00AE11FC">
          <w:tab/>
        </w:r>
        <w:r w:rsidR="00AE11FC">
          <w:tab/>
        </w:r>
      </w:ins>
      <w:del w:id="3989"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90" w:author="" w:date="2018-01-29T14:12:00Z">
        <w:r w:rsidR="00EB7062" w:rsidRPr="00D02B97" w:rsidDel="00FF3292">
          <w:rPr>
            <w:color w:val="808080"/>
          </w:rPr>
          <w:delText>M</w:delText>
        </w:r>
      </w:del>
      <w:ins w:id="3991" w:author="" w:date="2018-01-29T14:12:00Z">
        <w:r w:rsidR="00FF3292">
          <w:rPr>
            <w:color w:val="808080"/>
          </w:rPr>
          <w:t>N</w:t>
        </w:r>
      </w:ins>
    </w:p>
    <w:bookmarkEnd w:id="3984"/>
    <w:p w14:paraId="75C74A25" w14:textId="77777777" w:rsidR="0047549A" w:rsidRDefault="0047549A" w:rsidP="00CE00FD">
      <w:pPr>
        <w:pStyle w:val="PL"/>
        <w:rPr>
          <w:ins w:id="3992" w:author="Rapporteur" w:date="2018-01-29T14:45:00Z"/>
        </w:rPr>
      </w:pPr>
      <w:ins w:id="3993" w:author="Rapporteur" w:date="2018-01-29T14:45:00Z">
        <w:r>
          <w:tab/>
          <w:t>-- List of seconary serving cells to be released (not applicable for SpCells)</w:t>
        </w:r>
      </w:ins>
    </w:p>
    <w:p w14:paraId="79746F10" w14:textId="77777777"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94" w:author="Rapporteur" w:date="2018-02-02T22:17:00Z">
        <w:r w:rsidR="00AE11FC">
          <w:tab/>
        </w:r>
      </w:ins>
      <w:del w:id="3995" w:author="Rapporteur" w:date="2018-01-29T14:13:00Z">
        <w:r w:rsidRPr="00000A61" w:rsidDel="00FF3292">
          <w:delText>SCellToReleaseList</w:delText>
        </w:r>
      </w:del>
      <w:ins w:id="3996"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97"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98" w:author="Rapporteur" w:date="2018-02-02T22:17:00Z">
        <w:r w:rsidR="00AE11FC">
          <w:tab/>
        </w:r>
      </w:ins>
      <w:r w:rsidRPr="00D02B97">
        <w:rPr>
          <w:color w:val="993366"/>
        </w:rPr>
        <w:t>OPTIONAL</w:t>
      </w:r>
      <w:ins w:id="3999" w:author="Rapporteur" w:date="2018-02-01T13:25:00Z">
        <w:r w:rsidR="00371925">
          <w:rPr>
            <w:color w:val="993366"/>
          </w:rPr>
          <w:t>,</w:t>
        </w:r>
      </w:ins>
      <w:r w:rsidRPr="00AB1EF9">
        <w:tab/>
      </w:r>
      <w:r w:rsidRPr="00D02B97">
        <w:rPr>
          <w:color w:val="808080"/>
        </w:rPr>
        <w:t xml:space="preserve">-- Need </w:t>
      </w:r>
      <w:del w:id="4000" w:author="" w:date="2018-01-29T14:12:00Z">
        <w:r w:rsidR="00EB7062" w:rsidRPr="00D02B97" w:rsidDel="00FF3292">
          <w:rPr>
            <w:color w:val="808080"/>
          </w:rPr>
          <w:delText>M</w:delText>
        </w:r>
      </w:del>
      <w:ins w:id="4001" w:author="" w:date="2018-01-29T14:12:00Z">
        <w:r w:rsidR="00FF3292">
          <w:rPr>
            <w:color w:val="808080"/>
          </w:rPr>
          <w:t>N</w:t>
        </w:r>
      </w:ins>
    </w:p>
    <w:p w14:paraId="02D5C24F" w14:textId="77777777" w:rsidR="00EC0EFF" w:rsidRPr="00D02B97" w:rsidRDefault="00EC0EFF" w:rsidP="00CE00FD">
      <w:pPr>
        <w:pStyle w:val="PL"/>
        <w:rPr>
          <w:ins w:id="4002" w:author="merged r1" w:date="2018-01-18T13:12:00Z"/>
          <w:color w:val="808080"/>
        </w:rPr>
      </w:pPr>
      <w:ins w:id="4003" w:author="merged r1" w:date="2018-01-18T13:12:00Z">
        <w:r>
          <w:rPr>
            <w:color w:val="808080"/>
          </w:rPr>
          <w:tab/>
        </w:r>
        <w:r w:rsidRPr="00EC0EFF">
          <w:rPr>
            <w:color w:val="808080"/>
          </w:rPr>
          <w:t>...</w:t>
        </w:r>
      </w:ins>
    </w:p>
    <w:p w14:paraId="5D8C1029" w14:textId="77777777" w:rsidR="001E442F" w:rsidRPr="00000A61" w:rsidRDefault="001E442F" w:rsidP="00CE00FD">
      <w:pPr>
        <w:pStyle w:val="PL"/>
      </w:pPr>
      <w:r w:rsidRPr="00000A61">
        <w:lastRenderedPageBreak/>
        <w:t>}</w:t>
      </w:r>
    </w:p>
    <w:p w14:paraId="6154EF54" w14:textId="77777777" w:rsidR="001E442F" w:rsidRDefault="001E442F" w:rsidP="00CE00FD">
      <w:pPr>
        <w:pStyle w:val="PL"/>
        <w:rPr>
          <w:ins w:id="4004" w:author="Unknown" w:date="2018-01-29T13:55:00Z"/>
        </w:rPr>
      </w:pPr>
    </w:p>
    <w:p w14:paraId="126E52B8" w14:textId="77777777" w:rsidR="001374E8" w:rsidRPr="001374E8" w:rsidRDefault="001374E8" w:rsidP="001374E8">
      <w:pPr>
        <w:pStyle w:val="PL"/>
        <w:rPr>
          <w:ins w:id="4005" w:author="" w:date="2018-01-29T13:59:00Z"/>
          <w:color w:val="808080"/>
        </w:rPr>
      </w:pPr>
      <w:ins w:id="4006" w:author="" w:date="2018-01-29T13:59:00Z">
        <w:r w:rsidRPr="001374E8">
          <w:rPr>
            <w:color w:val="808080"/>
          </w:rPr>
          <w:t>-- The ID of a cell group. 0 identifies the master cell group. Other values identify secondary cell groups.</w:t>
        </w:r>
      </w:ins>
    </w:p>
    <w:p w14:paraId="2D681138" w14:textId="77777777" w:rsidR="001374E8" w:rsidRPr="001374E8" w:rsidRDefault="001374E8" w:rsidP="001374E8">
      <w:pPr>
        <w:pStyle w:val="PL"/>
        <w:rPr>
          <w:ins w:id="4007" w:author="" w:date="2018-01-29T13:59:00Z"/>
          <w:color w:val="808080"/>
        </w:rPr>
      </w:pPr>
      <w:ins w:id="4008" w:author="" w:date="2018-01-29T13:59:00Z">
        <w:r w:rsidRPr="001374E8">
          <w:rPr>
            <w:color w:val="808080"/>
          </w:rPr>
          <w:t>-- In this version of the specification only values 0 and 1 are supported.</w:t>
        </w:r>
      </w:ins>
    </w:p>
    <w:p w14:paraId="0C6969EA" w14:textId="77777777" w:rsidR="00E96F0B" w:rsidRDefault="001374E8" w:rsidP="001374E8">
      <w:pPr>
        <w:pStyle w:val="PL"/>
        <w:rPr>
          <w:color w:val="808080"/>
        </w:rPr>
      </w:pPr>
      <w:ins w:id="4009" w:author=""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4310DDF2" w14:textId="77777777" w:rsidR="006257FE" w:rsidRPr="006257FE" w:rsidRDefault="006257FE" w:rsidP="00CE00FD">
      <w:pPr>
        <w:pStyle w:val="PL"/>
        <w:rPr>
          <w:ins w:id="4010" w:author="Rapporteur" w:date="2018-02-07T17:48:00Z"/>
          <w:color w:val="808080"/>
          <w:rPrChange w:id="4011" w:author="Rapporteur" w:date="2018-02-07T17:48:00Z">
            <w:rPr>
              <w:ins w:id="4012" w:author="Rapporteur" w:date="2018-02-07T17:48:00Z"/>
            </w:rPr>
          </w:rPrChange>
        </w:rPr>
      </w:pPr>
      <w:bookmarkStart w:id="4013" w:name="_Hlk504051597"/>
      <w:ins w:id="4014" w:author="Rapporteur" w:date="2018-02-07T17:48:00Z">
        <w:r>
          <w:rPr>
            <w:color w:val="808080"/>
          </w:rPr>
          <w:t>-- FFS: This should be moved to be own IE section</w:t>
        </w:r>
      </w:ins>
    </w:p>
    <w:p w14:paraId="791F5FA2" w14:textId="77777777" w:rsidR="001E442F" w:rsidRPr="00000A61" w:rsidRDefault="001E442F" w:rsidP="00CE00FD">
      <w:pPr>
        <w:pStyle w:val="PL"/>
      </w:pPr>
      <w:r w:rsidRPr="00000A61">
        <w:t xml:space="preserve">CellGroupId </w:t>
      </w:r>
      <w:bookmarkEnd w:id="4013"/>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4015" w:author="merged r1" w:date="2018-01-18T13:12:00Z">
        <w:r w:rsidRPr="00000A61">
          <w:delText>1</w:delText>
        </w:r>
      </w:del>
      <w:ins w:id="4016" w:author="merged r1" w:date="2018-01-18T13:12:00Z">
        <w:r w:rsidR="006D7F77">
          <w:t>0</w:t>
        </w:r>
      </w:ins>
      <w:ins w:id="4017" w:author="merged r1" w:date="2018-01-18T13:22:00Z">
        <w:r w:rsidRPr="00000A61">
          <w:t>.. maxS</w:t>
        </w:r>
      </w:ins>
      <w:ins w:id="4018" w:author="R2-1806041, N.017, N.018" w:date="2018-01-29T14:22:00Z">
        <w:r w:rsidR="00CD2956">
          <w:t>econdary</w:t>
        </w:r>
      </w:ins>
      <w:ins w:id="4019" w:author="merged r1" w:date="2018-01-18T13:22:00Z">
        <w:r w:rsidRPr="00000A61">
          <w:t>CellGroups</w:t>
        </w:r>
      </w:ins>
      <w:r w:rsidRPr="00000A61">
        <w:t>)</w:t>
      </w:r>
    </w:p>
    <w:p w14:paraId="43A4B812" w14:textId="77777777" w:rsidR="001E442F" w:rsidRPr="00000A61" w:rsidRDefault="001E442F" w:rsidP="00CE00FD">
      <w:pPr>
        <w:pStyle w:val="PL"/>
      </w:pPr>
    </w:p>
    <w:p w14:paraId="21366BE0" w14:textId="77777777" w:rsidR="00F170EC" w:rsidRPr="00000A61" w:rsidRDefault="00F170EC" w:rsidP="00CE00FD">
      <w:pPr>
        <w:pStyle w:val="PL"/>
      </w:pPr>
    </w:p>
    <w:p w14:paraId="3FD521FA" w14:textId="77777777" w:rsidR="001E442F" w:rsidRPr="00D02B97" w:rsidDel="00C32524" w:rsidRDefault="001E442F" w:rsidP="00CE00FD">
      <w:pPr>
        <w:pStyle w:val="PL"/>
        <w:rPr>
          <w:del w:id="4020" w:author="Rapporteur" w:date="2018-02-06T10:41:00Z"/>
          <w:color w:val="808080"/>
        </w:rPr>
      </w:pPr>
      <w:bookmarkStart w:id="4021" w:name="_Hlk505675945"/>
      <w:del w:id="4022" w:author="Rapporteur" w:date="2018-02-06T10:41:00Z">
        <w:r w:rsidRPr="00D02B97" w:rsidDel="00C32524">
          <w:rPr>
            <w:color w:val="808080"/>
          </w:rPr>
          <w:delText>-- Configuration of one logical channel:</w:delText>
        </w:r>
      </w:del>
    </w:p>
    <w:p w14:paraId="6E855719" w14:textId="77777777" w:rsidR="001E442F" w:rsidRDefault="0013040E" w:rsidP="00CE00FD">
      <w:pPr>
        <w:pStyle w:val="PL"/>
        <w:rPr>
          <w:ins w:id="4023" w:author="" w:date="2018-01-29T14:19:00Z"/>
        </w:rPr>
      </w:pPr>
      <w:bookmarkStart w:id="4024" w:name="_Hlk505677247"/>
      <w:ins w:id="4025" w:author="" w:date="2018-01-29T14:18:00Z">
        <w:r>
          <w:t>R</w:t>
        </w:r>
      </w:ins>
      <w:r w:rsidR="001E442F" w:rsidRPr="00000A61">
        <w:t>LC</w:t>
      </w:r>
      <w:del w:id="4026" w:author="" w:date="2018-01-29T14:18:00Z">
        <w:r w:rsidR="001E442F" w:rsidRPr="00000A61" w:rsidDel="0013040E">
          <w:delText>H</w:delText>
        </w:r>
      </w:del>
      <w:ins w:id="4027" w:author=""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0C6B4DC6" w14:textId="77777777" w:rsidR="0013040E" w:rsidRPr="00000A61" w:rsidRDefault="0013040E" w:rsidP="00CE00FD">
      <w:pPr>
        <w:pStyle w:val="PL"/>
      </w:pPr>
      <w:ins w:id="4028" w:author="" w:date="2018-01-29T14:19:00Z">
        <w:r>
          <w:tab/>
          <w:t>-- ID used commonly for the MAC logical channel and for the RLC bearer.</w:t>
        </w:r>
      </w:ins>
    </w:p>
    <w:p w14:paraId="0B9369CB" w14:textId="77777777"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14E4173" w14:textId="77777777" w:rsidR="001E442F" w:rsidRPr="00000A61" w:rsidRDefault="001E442F" w:rsidP="00CE00FD">
      <w:pPr>
        <w:pStyle w:val="PL"/>
      </w:pPr>
    </w:p>
    <w:p w14:paraId="2231B52B" w14:textId="77777777" w:rsidR="005643DF" w:rsidRDefault="001E442F" w:rsidP="00CE00FD">
      <w:pPr>
        <w:pStyle w:val="PL"/>
        <w:rPr>
          <w:ins w:id="4029" w:author="Rapporteur" w:date="2018-02-06T10:15:00Z"/>
          <w:color w:val="808080"/>
        </w:rPr>
      </w:pPr>
      <w:r w:rsidRPr="00000A61">
        <w:tab/>
      </w:r>
      <w:r w:rsidRPr="00D02B97">
        <w:rPr>
          <w:color w:val="808080"/>
        </w:rPr>
        <w:t>-- Associate</w:t>
      </w:r>
      <w:ins w:id="4030" w:author="Rapporteur" w:date="2018-02-06T10:14:00Z">
        <w:r w:rsidR="007B134A">
          <w:rPr>
            <w:color w:val="808080"/>
          </w:rPr>
          <w:t>s</w:t>
        </w:r>
      </w:ins>
      <w:r w:rsidRPr="00D02B97">
        <w:rPr>
          <w:color w:val="808080"/>
        </w:rPr>
        <w:t xml:space="preserve"> the </w:t>
      </w:r>
      <w:del w:id="4031" w:author="Rapporteur" w:date="2018-02-06T10:14:00Z">
        <w:r w:rsidRPr="00D02B97" w:rsidDel="005643DF">
          <w:rPr>
            <w:color w:val="808080"/>
          </w:rPr>
          <w:delText xml:space="preserve">logical channel </w:delText>
        </w:r>
      </w:del>
      <w:commentRangeStart w:id="4032"/>
      <w:ins w:id="4033" w:author="Rapporteur" w:date="2018-02-06T10:14:00Z">
        <w:r w:rsidR="005643DF">
          <w:rPr>
            <w:color w:val="808080"/>
          </w:rPr>
          <w:t xml:space="preserve">RLC Bearer </w:t>
        </w:r>
      </w:ins>
      <w:r w:rsidRPr="00D02B97">
        <w:rPr>
          <w:color w:val="808080"/>
        </w:rPr>
        <w:t>with an SRB or a DRB</w:t>
      </w:r>
      <w:ins w:id="4034" w:author="Rapporteur" w:date="2018-02-06T10:14:00Z">
        <w:r w:rsidR="005643DF">
          <w:rPr>
            <w:color w:val="808080"/>
          </w:rPr>
          <w:t xml:space="preserve">. </w:t>
        </w:r>
      </w:ins>
      <w:ins w:id="4035" w:author="Rapporteur" w:date="2018-02-06T10:16:00Z">
        <w:r w:rsidR="005643DF">
          <w:rPr>
            <w:color w:val="808080"/>
          </w:rPr>
          <w:t>T</w:t>
        </w:r>
      </w:ins>
      <w:ins w:id="4036" w:author="Rapporteur" w:date="2018-02-06T10:15:00Z">
        <w:r w:rsidR="005643DF">
          <w:rPr>
            <w:color w:val="808080"/>
          </w:rPr>
          <w:t xml:space="preserve">he UE </w:t>
        </w:r>
      </w:ins>
      <w:ins w:id="4037" w:author="Rapporteur" w:date="2018-02-06T10:45:00Z">
        <w:r w:rsidR="00C32524">
          <w:rPr>
            <w:color w:val="808080"/>
          </w:rPr>
          <w:t xml:space="preserve">shall </w:t>
        </w:r>
      </w:ins>
      <w:ins w:id="4038" w:author="Rapporteur" w:date="2018-02-06T10:15:00Z">
        <w:r w:rsidR="00C32524">
          <w:rPr>
            <w:color w:val="808080"/>
          </w:rPr>
          <w:t>deliver</w:t>
        </w:r>
        <w:r w:rsidR="005643DF">
          <w:rPr>
            <w:color w:val="808080"/>
          </w:rPr>
          <w:t xml:space="preserve"> DL RLC SDUs received via the RLC entity of this</w:t>
        </w:r>
      </w:ins>
    </w:p>
    <w:p w14:paraId="67FFE4AC" w14:textId="77777777" w:rsidR="005643DF" w:rsidRDefault="005643DF" w:rsidP="00CE00FD">
      <w:pPr>
        <w:pStyle w:val="PL"/>
        <w:rPr>
          <w:ins w:id="4039" w:author="Rapporteur" w:date="2018-02-06T10:17:00Z"/>
          <w:color w:val="808080"/>
        </w:rPr>
      </w:pPr>
      <w:ins w:id="4040" w:author="Rapporteur" w:date="2018-02-06T10:16:00Z">
        <w:r>
          <w:rPr>
            <w:color w:val="808080"/>
          </w:rPr>
          <w:tab/>
          <w:t xml:space="preserve">-- RLC bearer to the PDCP entity of the servedRadioBearer. Furthermore, the UE </w:t>
        </w:r>
      </w:ins>
      <w:ins w:id="4041" w:author="Rapporteur" w:date="2018-02-06T10:45:00Z">
        <w:r w:rsidR="00C32524">
          <w:rPr>
            <w:color w:val="808080"/>
          </w:rPr>
          <w:t xml:space="preserve">shall </w:t>
        </w:r>
      </w:ins>
      <w:ins w:id="4042" w:author="Rapporteur" w:date="2018-02-06T10:17:00Z">
        <w:r w:rsidR="00C32524">
          <w:rPr>
            <w:color w:val="808080"/>
          </w:rPr>
          <w:t>advertise and deliver</w:t>
        </w:r>
        <w:r>
          <w:rPr>
            <w:color w:val="808080"/>
          </w:rPr>
          <w:t xml:space="preserve"> uplink PDCP PDUs of the </w:t>
        </w:r>
      </w:ins>
    </w:p>
    <w:p w14:paraId="5EF48136" w14:textId="77777777" w:rsidR="00BF1C27" w:rsidRDefault="005643DF" w:rsidP="00CE00FD">
      <w:pPr>
        <w:pStyle w:val="PL"/>
        <w:rPr>
          <w:ins w:id="4043" w:author="Rapporteur" w:date="2018-02-06T10:24:00Z"/>
          <w:color w:val="808080"/>
        </w:rPr>
      </w:pPr>
      <w:ins w:id="4044" w:author="Rapporteur" w:date="2018-02-06T10:18:00Z">
        <w:r>
          <w:rPr>
            <w:color w:val="808080"/>
          </w:rPr>
          <w:tab/>
          <w:t xml:space="preserve">-- </w:t>
        </w:r>
      </w:ins>
      <w:ins w:id="4045" w:author="Rapporteur" w:date="2018-02-06T10:24:00Z">
        <w:r w:rsidR="00BF1C27">
          <w:rPr>
            <w:color w:val="808080"/>
          </w:rPr>
          <w:t xml:space="preserve">uplink PDCP entity of the </w:t>
        </w:r>
      </w:ins>
      <w:ins w:id="4046" w:author="Rapporteur" w:date="2018-02-06T10:18:00Z">
        <w:r>
          <w:rPr>
            <w:color w:val="808080"/>
          </w:rPr>
          <w:t xml:space="preserve">servedRadioBearer to the uplink RLC entity of this RLC bearer unless the </w:t>
        </w:r>
      </w:ins>
      <w:ins w:id="4047" w:author="Rapporteur" w:date="2018-02-06T10:19:00Z">
        <w:r w:rsidR="00832700">
          <w:rPr>
            <w:color w:val="808080"/>
          </w:rPr>
          <w:t xml:space="preserve">uplink scheduling </w:t>
        </w:r>
      </w:ins>
    </w:p>
    <w:p w14:paraId="650DCF94" w14:textId="77777777" w:rsidR="001E442F" w:rsidRPr="00D02B97" w:rsidRDefault="00BF1C27" w:rsidP="00C32524">
      <w:pPr>
        <w:pStyle w:val="PL"/>
        <w:rPr>
          <w:color w:val="808080"/>
        </w:rPr>
      </w:pPr>
      <w:ins w:id="4048" w:author="Rapporteur" w:date="2018-02-06T10:24:00Z">
        <w:r>
          <w:rPr>
            <w:color w:val="808080"/>
          </w:rPr>
          <w:tab/>
          <w:t xml:space="preserve">-- </w:t>
        </w:r>
      </w:ins>
      <w:ins w:id="4049" w:author="Rapporteur" w:date="2018-02-06T10:19:00Z">
        <w:r w:rsidR="00832700">
          <w:rPr>
            <w:color w:val="808080"/>
          </w:rPr>
          <w:t>restrictions (</w:t>
        </w:r>
      </w:ins>
      <w:ins w:id="4050"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51" w:author="Rapporteur" w:date="2018-02-06T10:40:00Z">
        <w:r w:rsidR="0034380B" w:rsidRPr="0034380B">
          <w:rPr>
            <w:color w:val="808080"/>
          </w:rPr>
          <w:t>LogicalChannelConfig</w:t>
        </w:r>
      </w:ins>
      <w:ins w:id="4052" w:author="Rapporteur" w:date="2018-02-06T10:19:00Z">
        <w:r w:rsidR="00832700">
          <w:rPr>
            <w:color w:val="808080"/>
          </w:rPr>
          <w:t>)</w:t>
        </w:r>
      </w:ins>
      <w:ins w:id="4053" w:author="Rapporteur" w:date="2018-02-06T10:20:00Z">
        <w:r w:rsidR="00832700">
          <w:rPr>
            <w:color w:val="808080"/>
          </w:rPr>
          <w:t xml:space="preserve"> forbid </w:t>
        </w:r>
      </w:ins>
      <w:ins w:id="4054" w:author="Rapporteur" w:date="2018-02-06T10:41:00Z">
        <w:r w:rsidR="00C32524">
          <w:rPr>
            <w:color w:val="808080"/>
          </w:rPr>
          <w:t xml:space="preserve">it </w:t>
        </w:r>
      </w:ins>
      <w:ins w:id="4055" w:author="Rapporteur" w:date="2018-02-06T10:20:00Z">
        <w:r w:rsidR="00832700">
          <w:rPr>
            <w:color w:val="808080"/>
          </w:rPr>
          <w:t>to do so</w:t>
        </w:r>
      </w:ins>
      <w:commentRangeEnd w:id="4032"/>
      <w:ins w:id="4056" w:author="Rapporteur" w:date="2018-02-06T10:21:00Z">
        <w:r>
          <w:rPr>
            <w:rStyle w:val="CommentReference"/>
            <w:rFonts w:ascii="Times New Roman" w:hAnsi="Times New Roman"/>
            <w:noProof w:val="0"/>
            <w:lang w:eastAsia="en-US"/>
          </w:rPr>
          <w:commentReference w:id="4032"/>
        </w:r>
      </w:ins>
      <w:ins w:id="4057" w:author="Rapporteur" w:date="2018-02-06T10:24:00Z">
        <w:r>
          <w:rPr>
            <w:color w:val="808080"/>
          </w:rPr>
          <w:t>.</w:t>
        </w:r>
      </w:ins>
      <w:del w:id="4058" w:author="Rapporteur" w:date="2018-02-06T10:20:00Z">
        <w:r w:rsidR="001E442F" w:rsidRPr="00D02B97" w:rsidDel="00832700">
          <w:rPr>
            <w:color w:val="808080"/>
          </w:rPr>
          <w:delText>:</w:delText>
        </w:r>
      </w:del>
    </w:p>
    <w:p w14:paraId="5DE14E3C" w14:textId="77777777" w:rsidR="0075693F" w:rsidRDefault="001E442F" w:rsidP="00CE00FD">
      <w:pPr>
        <w:pStyle w:val="PL"/>
        <w:rPr>
          <w:ins w:id="4059" w:author=""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60" w:author="" w:date="2018-01-29T13:48:00Z">
        <w:r w:rsidR="00EB7062" w:rsidRPr="00D02B97" w:rsidDel="0075693F">
          <w:rPr>
            <w:color w:val="993366"/>
          </w:rPr>
          <w:delText>INTEGER</w:delText>
        </w:r>
        <w:r w:rsidR="00EB7062" w:rsidRPr="00000A61" w:rsidDel="0075693F">
          <w:delText xml:space="preserve"> (1..32)</w:delText>
        </w:r>
      </w:del>
      <w:ins w:id="4061" w:author="" w:date="2018-01-29T13:48:00Z">
        <w:r w:rsidR="0075693F">
          <w:t>CHOICE {</w:t>
        </w:r>
      </w:ins>
    </w:p>
    <w:p w14:paraId="27833C19" w14:textId="77777777" w:rsidR="0075693F" w:rsidRDefault="0075693F" w:rsidP="0075693F">
      <w:pPr>
        <w:pStyle w:val="PL"/>
        <w:rPr>
          <w:ins w:id="4062" w:author="" w:date="2018-01-29T13:49:00Z"/>
        </w:rPr>
      </w:pPr>
      <w:ins w:id="4063" w:author="" w:date="2018-01-29T13:49:00Z">
        <w:r>
          <w:tab/>
        </w:r>
        <w:r>
          <w:tab/>
          <w:t>srb-Identity                           SRB-Identity,</w:t>
        </w:r>
      </w:ins>
    </w:p>
    <w:p w14:paraId="70A55EED" w14:textId="77777777" w:rsidR="0075693F" w:rsidRDefault="0075693F" w:rsidP="0075693F">
      <w:pPr>
        <w:pStyle w:val="PL"/>
        <w:rPr>
          <w:ins w:id="4064" w:author="" w:date="2018-01-29T13:49:00Z"/>
        </w:rPr>
      </w:pPr>
      <w:ins w:id="4065" w:author="" w:date="2018-01-29T13:49:00Z">
        <w:r>
          <w:tab/>
        </w:r>
        <w:r>
          <w:tab/>
          <w:t>drb-Identity                           DRB-Identity</w:t>
        </w:r>
      </w:ins>
    </w:p>
    <w:p w14:paraId="13378DC1" w14:textId="77777777" w:rsidR="001E442F" w:rsidRPr="00D02B97" w:rsidRDefault="0075693F" w:rsidP="0075693F">
      <w:pPr>
        <w:pStyle w:val="PL"/>
        <w:rPr>
          <w:color w:val="808080"/>
        </w:rPr>
      </w:pPr>
      <w:ins w:id="4066" w:author=""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5545EF11" w14:textId="77777777" w:rsidR="001E442F" w:rsidRPr="00000A61" w:rsidRDefault="001E442F" w:rsidP="00CE00FD">
      <w:pPr>
        <w:pStyle w:val="PL"/>
      </w:pPr>
    </w:p>
    <w:p w14:paraId="76F143BA" w14:textId="77777777"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20C02DA2" w14:textId="77777777"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7A36B75" w14:textId="77777777" w:rsidR="001E442F" w:rsidRPr="00000A61" w:rsidRDefault="001E442F" w:rsidP="00CE00FD">
      <w:pPr>
        <w:pStyle w:val="PL"/>
      </w:pPr>
    </w:p>
    <w:p w14:paraId="235E258C" w14:textId="77777777"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6DD32E9E" w14:textId="77777777" w:rsidR="001E442F" w:rsidRPr="00000A61" w:rsidRDefault="001E442F" w:rsidP="00CE00FD">
      <w:pPr>
        <w:pStyle w:val="PL"/>
      </w:pPr>
      <w:r w:rsidRPr="00000A61">
        <w:t>}</w:t>
      </w:r>
    </w:p>
    <w:bookmarkEnd w:id="4021"/>
    <w:bookmarkEnd w:id="4024"/>
    <w:p w14:paraId="59B05D88" w14:textId="77777777" w:rsidR="001E442F" w:rsidRPr="00000A61" w:rsidRDefault="001E442F" w:rsidP="00CE00FD">
      <w:pPr>
        <w:pStyle w:val="PL"/>
      </w:pPr>
    </w:p>
    <w:p w14:paraId="5E01073E" w14:textId="77777777"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67" w:author="merged r1" w:date="2018-01-18T13:12:00Z">
        <w:r w:rsidR="004065CE">
          <w:delText>ffsValue</w:delText>
        </w:r>
      </w:del>
      <w:ins w:id="4068" w:author="merged r1" w:date="2018-01-18T13:12:00Z">
        <w:r w:rsidR="00DA6C9C" w:rsidRPr="003520FB">
          <w:t>maxLC-ID</w:t>
        </w:r>
      </w:ins>
      <w:r w:rsidRPr="00000A61">
        <w:t>)</w:t>
      </w:r>
    </w:p>
    <w:p w14:paraId="687FB162" w14:textId="77777777" w:rsidR="008B6CBA" w:rsidRPr="00000A61" w:rsidRDefault="008B6CBA" w:rsidP="00CE00FD">
      <w:pPr>
        <w:pStyle w:val="PL"/>
      </w:pPr>
    </w:p>
    <w:p w14:paraId="05C4F0F8" w14:textId="77777777" w:rsidR="008B6CBA" w:rsidRPr="00D02B97" w:rsidRDefault="008B6CBA" w:rsidP="00CE00FD">
      <w:pPr>
        <w:pStyle w:val="PL"/>
        <w:rPr>
          <w:color w:val="808080"/>
        </w:rPr>
      </w:pPr>
      <w:r w:rsidRPr="00D02B97">
        <w:rPr>
          <w:color w:val="808080"/>
        </w:rPr>
        <w:t>-- Cell-Group specific L1 parameters</w:t>
      </w:r>
    </w:p>
    <w:p w14:paraId="6F5D10F0" w14:textId="77777777"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605FC5E4" w14:textId="77777777"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55379BA9" w14:textId="77777777"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515B8872"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3F8E6664" w14:textId="77777777" w:rsidR="008B6CBA" w:rsidRPr="00D02B97" w:rsidRDefault="008B6CBA" w:rsidP="00CE00FD">
      <w:pPr>
        <w:pStyle w:val="PL"/>
        <w:rPr>
          <w:color w:val="808080"/>
        </w:rPr>
      </w:pPr>
      <w:r w:rsidRPr="00000A61">
        <w:tab/>
      </w:r>
      <w:r w:rsidRPr="00D02B97">
        <w:rPr>
          <w:color w:val="808080"/>
        </w:rPr>
        <w:t>-- Absence indicates that spatial bundling is disabled.</w:t>
      </w:r>
    </w:p>
    <w:p w14:paraId="54FAD029" w14:textId="77777777" w:rsidR="008B6CBA" w:rsidRPr="00D02B97" w:rsidRDefault="008B6CBA" w:rsidP="00CE00FD">
      <w:pPr>
        <w:pStyle w:val="PL"/>
        <w:rPr>
          <w:color w:val="808080"/>
        </w:rPr>
      </w:pPr>
      <w:r w:rsidRPr="00000A61">
        <w:tab/>
        <w:t>harq-ACK-</w:t>
      </w:r>
      <w:del w:id="4069" w:author="merged r1" w:date="2018-01-18T13:12:00Z">
        <w:r w:rsidRPr="00000A61">
          <w:delText>Spatial-Bundling</w:delText>
        </w:r>
        <w:r w:rsidR="00956449">
          <w:delText>PUCCH</w:delText>
        </w:r>
      </w:del>
      <w:ins w:id="4070"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71" w:author="merged r1" w:date="2018-01-18T13:12:00Z">
        <w:r w:rsidR="00F21548">
          <w:rPr>
            <w:color w:val="993366"/>
          </w:rPr>
          <w:tab/>
        </w:r>
      </w:del>
      <w:r w:rsidR="00F21548">
        <w:rPr>
          <w:color w:val="993366"/>
        </w:rPr>
        <w:t>,</w:t>
      </w:r>
      <w:r w:rsidRPr="00000A61">
        <w:tab/>
      </w:r>
      <w:r w:rsidRPr="00D02B97">
        <w:rPr>
          <w:color w:val="808080"/>
        </w:rPr>
        <w:t>-- Need R</w:t>
      </w:r>
    </w:p>
    <w:p w14:paraId="351099D3" w14:textId="77777777" w:rsidR="00956449" w:rsidRDefault="00956449" w:rsidP="00CE00FD">
      <w:pPr>
        <w:pStyle w:val="PL"/>
      </w:pPr>
    </w:p>
    <w:p w14:paraId="58EA00D4" w14:textId="77777777"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242EA24E"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2C154348"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46C2FCCB"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4168D734" w14:textId="77777777" w:rsidR="00956449" w:rsidRDefault="00956449" w:rsidP="00CE00FD">
      <w:pPr>
        <w:pStyle w:val="PL"/>
        <w:rPr>
          <w:ins w:id="4072" w:author="Ericsson" w:date="2018-02-19T10:47:00Z"/>
          <w:color w:val="808080"/>
        </w:rPr>
      </w:pPr>
      <w:r w:rsidRPr="00000A61">
        <w:tab/>
        <w:t>harq-ACK-</w:t>
      </w:r>
      <w:del w:id="4073" w:author="merged r1" w:date="2018-01-18T13:12:00Z">
        <w:r w:rsidRPr="00000A61">
          <w:delText>Spatial-Bundling</w:delText>
        </w:r>
        <w:r w:rsidR="003807D8">
          <w:delText>PUSCH</w:delText>
        </w:r>
      </w:del>
      <w:ins w:id="4074"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75" w:author="" w:date="2018-01-29T14:01:00Z">
        <w:r w:rsidR="001374E8">
          <w:rPr>
            <w:color w:val="993366"/>
          </w:rPr>
          <w:t>,</w:t>
        </w:r>
      </w:ins>
      <w:r w:rsidRPr="00000A61">
        <w:tab/>
      </w:r>
      <w:r w:rsidR="00B51626" w:rsidRPr="00D02B97">
        <w:rPr>
          <w:color w:val="808080"/>
        </w:rPr>
        <w:t>-- Need R</w:t>
      </w:r>
    </w:p>
    <w:p w14:paraId="6E14CF76" w14:textId="77777777" w:rsidR="001C05DE" w:rsidRPr="00D02B97" w:rsidRDefault="001C05DE" w:rsidP="00CE00FD">
      <w:pPr>
        <w:pStyle w:val="PL"/>
        <w:rPr>
          <w:color w:val="808080"/>
        </w:rPr>
      </w:pPr>
      <w:ins w:id="4076" w:author="Ericsson" w:date="2018-02-19T10:47:00Z">
        <w:r>
          <w:rPr>
            <w:color w:val="808080"/>
          </w:rPr>
          <w:tab/>
          <w:t>-- The maximum tra</w:t>
        </w:r>
      </w:ins>
      <w:ins w:id="4077" w:author="Ericsson" w:date="2018-02-19T10:48:00Z">
        <w:r>
          <w:rPr>
            <w:color w:val="808080"/>
          </w:rPr>
          <w:t xml:space="preserve">nsmit power to be used by the UE in this NR cell group. </w:t>
        </w:r>
      </w:ins>
    </w:p>
    <w:p w14:paraId="2F67DF73" w14:textId="77777777" w:rsidR="00106090" w:rsidRDefault="00106090" w:rsidP="00CE00FD">
      <w:pPr>
        <w:pStyle w:val="PL"/>
        <w:rPr>
          <w:ins w:id="4078" w:author="Ericsson" w:date="2018-02-19T10:37:00Z"/>
        </w:rPr>
      </w:pPr>
      <w:ins w:id="4079" w:author="" w:date="2018-01-31T17:14:00Z">
        <w:r>
          <w:tab/>
        </w:r>
      </w:ins>
      <w:ins w:id="4080" w:author="Rapporteur" w:date="2018-02-01T13:26:00Z">
        <w:r w:rsidR="00371925">
          <w:t>p-</w:t>
        </w:r>
      </w:ins>
      <w:ins w:id="4081" w:author="" w:date="2018-01-31T17:14:00Z">
        <w:r>
          <w:t>NR</w:t>
        </w:r>
        <w:r>
          <w:tab/>
        </w:r>
        <w:r>
          <w:tab/>
        </w:r>
        <w:r>
          <w:tab/>
        </w:r>
        <w:r>
          <w:tab/>
        </w:r>
        <w:r>
          <w:tab/>
        </w:r>
        <w:r>
          <w:tab/>
        </w:r>
        <w:r>
          <w:tab/>
        </w:r>
        <w:r>
          <w:tab/>
        </w:r>
        <w:r>
          <w:tab/>
          <w:t>P</w:t>
        </w:r>
        <w:r w:rsidR="00B4754F">
          <w:t>-</w:t>
        </w:r>
        <w:r>
          <w:t>Max</w:t>
        </w:r>
        <w:r>
          <w:tab/>
        </w:r>
        <w:r>
          <w:tab/>
        </w:r>
        <w:r>
          <w:tab/>
        </w:r>
        <w:r>
          <w:tab/>
        </w:r>
        <w:r>
          <w:tab/>
        </w:r>
      </w:ins>
      <w:ins w:id="4082" w:author="Ericsson" w:date="2018-02-19T10:48:00Z">
        <w:r w:rsidR="001C05DE">
          <w:tab/>
        </w:r>
        <w:r w:rsidR="001C05DE">
          <w:tab/>
        </w:r>
        <w:r w:rsidR="001C05DE">
          <w:tab/>
        </w:r>
        <w:r w:rsidR="001C05DE">
          <w:tab/>
        </w:r>
        <w:r w:rsidR="001C05DE">
          <w:tab/>
        </w:r>
        <w:r w:rsidR="001C05DE">
          <w:tab/>
        </w:r>
        <w:r w:rsidR="001C05DE">
          <w:tab/>
        </w:r>
        <w:r w:rsidR="001C05DE">
          <w:tab/>
        </w:r>
        <w:r w:rsidR="001C05DE">
          <w:tab/>
        </w:r>
        <w:r w:rsidR="001C05DE">
          <w:tab/>
        </w:r>
        <w:r w:rsidR="001C05DE">
          <w:tab/>
        </w:r>
      </w:ins>
      <w:ins w:id="4083" w:author="" w:date="2018-01-31T17:14:00Z">
        <w:r>
          <w:t>OPTIO</w:t>
        </w:r>
        <w:r w:rsidR="00D8262E">
          <w:t>NAL,</w:t>
        </w:r>
      </w:ins>
      <w:ins w:id="4084" w:author="Ericsson" w:date="2018-02-19T10:48:00Z">
        <w:r w:rsidR="001C05DE">
          <w:tab/>
          <w:t>-- Need R</w:t>
        </w:r>
      </w:ins>
    </w:p>
    <w:p w14:paraId="3EF402BD" w14:textId="77777777" w:rsidR="00F22A4B" w:rsidRPr="00D02B97" w:rsidRDefault="00F22A4B" w:rsidP="00F22A4B">
      <w:pPr>
        <w:pStyle w:val="PL"/>
        <w:rPr>
          <w:ins w:id="4085" w:author="Ericsson" w:date="2018-02-19T10:37:00Z"/>
          <w:color w:val="808080"/>
        </w:rPr>
      </w:pPr>
      <w:ins w:id="4086" w:author="Ericsson" w:date="2018-02-19T10:37:00Z">
        <w:r w:rsidRPr="00000A61">
          <w:tab/>
        </w:r>
        <w:r w:rsidRPr="00D02B97">
          <w:rPr>
            <w:color w:val="808080"/>
          </w:rPr>
          <w:t xml:space="preserve">-- </w:t>
        </w:r>
      </w:ins>
      <w:ins w:id="4087" w:author="Ericsson" w:date="2018-02-19T10:50:00Z">
        <w:r w:rsidR="00C80DE5">
          <w:rPr>
            <w:color w:val="808080"/>
          </w:rPr>
          <w:t xml:space="preserve">The PDSCH </w:t>
        </w:r>
      </w:ins>
      <w:ins w:id="4088" w:author="Ericsson" w:date="2018-02-19T10:37:00Z">
        <w:r w:rsidRPr="00D02B97">
          <w:rPr>
            <w:color w:val="808080"/>
          </w:rPr>
          <w:t>HARQ-ACK codebook is either semi-static of dynamic. This is applicable to both CA and none CA operation</w:t>
        </w:r>
      </w:ins>
      <w:ins w:id="4089" w:author="Ericsson" w:date="2018-02-19T10:50:00Z">
        <w:r w:rsidR="00C80DE5">
          <w:rPr>
            <w:color w:val="808080"/>
          </w:rPr>
          <w:t>.</w:t>
        </w:r>
      </w:ins>
    </w:p>
    <w:p w14:paraId="3219DCD6" w14:textId="77777777" w:rsidR="00F22A4B" w:rsidRPr="00D02B97" w:rsidRDefault="00F22A4B" w:rsidP="00F22A4B">
      <w:pPr>
        <w:pStyle w:val="PL"/>
        <w:rPr>
          <w:ins w:id="4090" w:author="Ericsson" w:date="2018-02-19T10:37:00Z"/>
          <w:color w:val="808080"/>
        </w:rPr>
      </w:pPr>
      <w:ins w:id="4091" w:author="Ericsson" w:date="2018-02-19T10:37:00Z">
        <w:r w:rsidRPr="00000A61">
          <w:tab/>
        </w:r>
        <w:r w:rsidRPr="00D02B97">
          <w:rPr>
            <w:color w:val="808080"/>
          </w:rPr>
          <w:t>-- Corresponds to L1 parameter 'HARQ-ACK-codebook' (see 38.213, section FFS_Section)</w:t>
        </w:r>
      </w:ins>
    </w:p>
    <w:p w14:paraId="2539BEDB" w14:textId="77777777" w:rsidR="00F22A4B" w:rsidRPr="00000A61" w:rsidRDefault="00F22A4B" w:rsidP="00F22A4B">
      <w:pPr>
        <w:pStyle w:val="PL"/>
        <w:rPr>
          <w:ins w:id="4092" w:author="Ericsson" w:date="2018-02-19T10:37:00Z"/>
        </w:rPr>
      </w:pPr>
      <w:ins w:id="4093" w:author="Ericsson" w:date="2018-02-19T10:37:00Z">
        <w:r w:rsidRPr="00000A61">
          <w:tab/>
        </w:r>
      </w:ins>
      <w:ins w:id="4094" w:author="Ericsson" w:date="2018-02-19T10:50:00Z">
        <w:r w:rsidR="00C80DE5">
          <w:t>pdsch-HARQ</w:t>
        </w:r>
      </w:ins>
      <w:commentRangeStart w:id="4095"/>
      <w:ins w:id="4096" w:author="Ericsson" w:date="2018-02-19T10:37:00Z">
        <w:r w:rsidRPr="00000A61">
          <w:t>-ACK-Codebook</w:t>
        </w:r>
      </w:ins>
      <w:commentRangeEnd w:id="4095"/>
      <w:ins w:id="4097" w:author="Ericsson" w:date="2018-02-19T10:40:00Z">
        <w:r>
          <w:rPr>
            <w:rStyle w:val="CommentReference"/>
            <w:rFonts w:ascii="Times New Roman" w:hAnsi="Times New Roman"/>
            <w:noProof w:val="0"/>
            <w:lang w:eastAsia="en-US"/>
          </w:rPr>
          <w:commentReference w:id="4095"/>
        </w:r>
      </w:ins>
      <w:ins w:id="4098" w:author="Ericsson" w:date="2018-02-19T10:37:00Z">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5BAB7B" w14:textId="77777777" w:rsidR="00F22A4B" w:rsidRDefault="00F22A4B" w:rsidP="00CE00FD">
      <w:pPr>
        <w:pStyle w:val="PL"/>
        <w:rPr>
          <w:ins w:id="4099" w:author="" w:date="2018-01-31T17:14:00Z"/>
        </w:rPr>
      </w:pPr>
    </w:p>
    <w:p w14:paraId="5ECE51F1" w14:textId="77777777" w:rsidR="001374E8" w:rsidRPr="00F62519" w:rsidRDefault="001374E8" w:rsidP="00CE00FD">
      <w:pPr>
        <w:pStyle w:val="PL"/>
      </w:pPr>
      <w:ins w:id="4100"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2C2A7699" w14:textId="77777777" w:rsidR="008B6CBA" w:rsidRPr="00000A61" w:rsidRDefault="008B6CBA" w:rsidP="00CE00FD">
      <w:pPr>
        <w:pStyle w:val="PL"/>
      </w:pPr>
      <w:r w:rsidRPr="00000A61">
        <w:t>}</w:t>
      </w:r>
    </w:p>
    <w:p w14:paraId="7414A292" w14:textId="77777777" w:rsidR="00F170EC" w:rsidRPr="00000A61" w:rsidRDefault="00F170EC" w:rsidP="00CE00FD">
      <w:pPr>
        <w:pStyle w:val="PL"/>
      </w:pPr>
    </w:p>
    <w:p w14:paraId="56ADB6D2" w14:textId="77777777" w:rsidR="001E442F" w:rsidRPr="00000A61" w:rsidRDefault="001E442F" w:rsidP="00CE00FD">
      <w:pPr>
        <w:pStyle w:val="PL"/>
      </w:pPr>
    </w:p>
    <w:p w14:paraId="614B72D3" w14:textId="77777777"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2680EF02" w14:textId="77777777"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3B5DD7D9" w14:textId="77777777" w:rsidR="00E25043" w:rsidRDefault="00E25043" w:rsidP="00E25043">
      <w:pPr>
        <w:pStyle w:val="PL"/>
        <w:rPr>
          <w:ins w:id="4101" w:author="" w:date="2018-01-29T14:36:00Z"/>
        </w:rPr>
      </w:pPr>
      <w:ins w:id="4102" w:author="" w:date="2018-01-29T14:36:00Z">
        <w:r>
          <w:tab/>
          <w:t xml:space="preserve">-- </w:t>
        </w:r>
      </w:ins>
      <w:ins w:id="4103" w:author="" w:date="2018-01-29T14:37:00Z">
        <w:r>
          <w:t>S</w:t>
        </w:r>
      </w:ins>
      <w:ins w:id="4104" w:author="" w:date="2018-01-29T14:36:00Z">
        <w:r>
          <w:t xml:space="preserve">erving cell ID </w:t>
        </w:r>
      </w:ins>
      <w:ins w:id="4105" w:author="" w:date="2018-01-29T14:37:00Z">
        <w:r>
          <w:t xml:space="preserve">of a </w:t>
        </w:r>
      </w:ins>
      <w:ins w:id="4106" w:author="" w:date="2018-01-29T14:36:00Z">
        <w:r>
          <w:t>P</w:t>
        </w:r>
      </w:ins>
      <w:ins w:id="4107" w:author="" w:date="2018-01-29T14:37:00Z">
        <w:r>
          <w:t>S</w:t>
        </w:r>
      </w:ins>
      <w:ins w:id="4108" w:author="" w:date="2018-01-29T14:36:00Z">
        <w:r>
          <w:t>Cell (the PCell of the Master Cell Group uses ID</w:t>
        </w:r>
      </w:ins>
      <w:ins w:id="4109" w:author="" w:date="2018-01-29T14:37:00Z">
        <w:r>
          <w:t xml:space="preserve"> </w:t>
        </w:r>
      </w:ins>
      <w:ins w:id="4110" w:author="" w:date="2018-01-29T14:36:00Z">
        <w:r>
          <w:t>=</w:t>
        </w:r>
      </w:ins>
      <w:ins w:id="4111" w:author="" w:date="2018-01-29T14:37:00Z">
        <w:r>
          <w:t xml:space="preserve"> </w:t>
        </w:r>
      </w:ins>
      <w:ins w:id="4112" w:author="" w:date="2018-01-29T14:36:00Z">
        <w:r>
          <w:t>0)</w:t>
        </w:r>
      </w:ins>
    </w:p>
    <w:p w14:paraId="1A2E7B8C" w14:textId="77777777" w:rsidR="00E25043" w:rsidRDefault="00E25043" w:rsidP="00E25043">
      <w:pPr>
        <w:pStyle w:val="PL"/>
        <w:rPr>
          <w:ins w:id="4113" w:author="" w:date="2018-01-29T14:36:00Z"/>
        </w:rPr>
      </w:pPr>
      <w:ins w:id="4114"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044669ED" w14:textId="77777777"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C5A6831" w14:textId="77777777"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35BD107" w14:textId="77777777"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46EE059" w14:textId="77777777"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2CA171E7" w14:textId="7777777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115" w:author="merged r1" w:date="2018-01-18T13:12:00Z">
        <w:r w:rsidRPr="00000A61">
          <w:delText>-v1310</w:delText>
        </w:r>
      </w:del>
      <w:r w:rsidRPr="00000A61">
        <w:t>},</w:t>
      </w:r>
    </w:p>
    <w:p w14:paraId="489B6DE7" w14:textId="77777777" w:rsidR="004B657C" w:rsidRDefault="003B3236" w:rsidP="003B3236">
      <w:pPr>
        <w:pStyle w:val="PL"/>
        <w:rPr>
          <w:ins w:id="4116" w:author="R2-1801620" w:date="2018-01-29T12:16:00Z"/>
        </w:rPr>
      </w:pPr>
      <w:r w:rsidRPr="00000A61">
        <w:tab/>
      </w:r>
      <w:r w:rsidRPr="00000A61">
        <w:tab/>
      </w:r>
      <w:commentRangeStart w:id="4117"/>
      <w:r w:rsidRPr="00000A61">
        <w:t>rach-ConfigDedicated</w:t>
      </w:r>
      <w:commentRangeEnd w:id="4117"/>
      <w:r w:rsidR="00F07AB9">
        <w:rPr>
          <w:rStyle w:val="CommentReference"/>
          <w:rFonts w:ascii="Times New Roman" w:hAnsi="Times New Roman"/>
          <w:noProof w:val="0"/>
          <w:lang w:eastAsia="en-US"/>
        </w:rPr>
        <w:commentReference w:id="4117"/>
      </w:r>
      <w:r w:rsidRPr="00000A61">
        <w:tab/>
      </w:r>
      <w:r w:rsidRPr="00000A61">
        <w:tab/>
      </w:r>
      <w:r w:rsidRPr="00000A61">
        <w:tab/>
      </w:r>
      <w:r w:rsidRPr="00000A61">
        <w:tab/>
      </w:r>
      <w:ins w:id="4119" w:author="R2-1801620" w:date="2018-01-29T12:16:00Z">
        <w:r w:rsidR="004B657C">
          <w:t>CHOICE {</w:t>
        </w:r>
      </w:ins>
    </w:p>
    <w:p w14:paraId="0DD41F99" w14:textId="77777777" w:rsidR="004B657C" w:rsidRDefault="004B657C" w:rsidP="003B3236">
      <w:pPr>
        <w:pStyle w:val="PL"/>
        <w:rPr>
          <w:ins w:id="4120" w:author="R2-1801620" w:date="2018-01-29T12:18:00Z"/>
        </w:rPr>
      </w:pPr>
      <w:ins w:id="4121" w:author="R2-1801620" w:date="2018-01-29T12:16:00Z">
        <w:r>
          <w:tab/>
        </w:r>
        <w:r>
          <w:tab/>
        </w:r>
        <w:r>
          <w:tab/>
          <w:t>uplink</w:t>
        </w:r>
        <w:r>
          <w:tab/>
        </w:r>
        <w:r>
          <w:tab/>
        </w:r>
        <w:r>
          <w:tab/>
        </w:r>
        <w:r>
          <w:tab/>
        </w:r>
        <w:r>
          <w:tab/>
        </w:r>
        <w:r>
          <w:tab/>
        </w:r>
        <w:r>
          <w:tab/>
        </w:r>
        <w:r>
          <w:tab/>
        </w:r>
      </w:ins>
      <w:r w:rsidR="003B3236" w:rsidRPr="00000A61">
        <w:t>RACH-ConfigDedicated</w:t>
      </w:r>
      <w:ins w:id="4122" w:author="R2-1801620" w:date="2018-01-29T12:18:00Z">
        <w:r>
          <w:t>,</w:t>
        </w:r>
      </w:ins>
    </w:p>
    <w:p w14:paraId="1DCCDA8B" w14:textId="77777777" w:rsidR="004B657C" w:rsidRDefault="004B657C" w:rsidP="003B3236">
      <w:pPr>
        <w:pStyle w:val="PL"/>
        <w:rPr>
          <w:ins w:id="4123" w:author="R2-1801620" w:date="2018-01-29T12:18:00Z"/>
        </w:rPr>
      </w:pPr>
      <w:ins w:id="4124" w:author="R2-1801620" w:date="2018-01-29T12:18:00Z">
        <w:r>
          <w:tab/>
        </w:r>
        <w:r>
          <w:tab/>
        </w:r>
        <w:r>
          <w:tab/>
          <w:t>sup</w:t>
        </w:r>
        <w:del w:id="4125" w:author="ZTE" w:date="2018-02-19T11:20:00Z">
          <w:r w:rsidDel="00F07AB9">
            <w:delText>l</w:delText>
          </w:r>
        </w:del>
      </w:ins>
      <w:ins w:id="4126" w:author="ZTE" w:date="2018-02-19T11:20:00Z">
        <w:r w:rsidR="00F07AB9">
          <w:t>p</w:t>
        </w:r>
      </w:ins>
      <w:ins w:id="4127" w:author="R2-1801620" w:date="2018-01-29T12:18:00Z">
        <w:r>
          <w:t>lementaryUplink</w:t>
        </w:r>
        <w:r>
          <w:tab/>
        </w:r>
        <w:r>
          <w:tab/>
        </w:r>
        <w:r>
          <w:tab/>
        </w:r>
        <w:r>
          <w:tab/>
        </w:r>
        <w:r>
          <w:tab/>
        </w:r>
        <w:r w:rsidRPr="00000A61">
          <w:t>RACH-ConfigDedicated</w:t>
        </w:r>
      </w:ins>
    </w:p>
    <w:p w14:paraId="56E8D58B" w14:textId="77777777" w:rsidR="003B3236" w:rsidRPr="00D02B97" w:rsidRDefault="004B657C" w:rsidP="003B3236">
      <w:pPr>
        <w:pStyle w:val="PL"/>
        <w:rPr>
          <w:color w:val="808080"/>
        </w:rPr>
      </w:pPr>
      <w:ins w:id="4128"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129" w:author="R2-1801620" w:date="2018-01-29T12:18:00Z">
        <w:r w:rsidR="008A621D" w:rsidRPr="00D02B97" w:rsidDel="0096338D">
          <w:rPr>
            <w:color w:val="808080"/>
          </w:rPr>
          <w:delText>M</w:delText>
        </w:r>
      </w:del>
      <w:ins w:id="4130" w:author="R2-1801620" w:date="2018-01-29T12:18:00Z">
        <w:r w:rsidR="0096338D">
          <w:rPr>
            <w:color w:val="808080"/>
          </w:rPr>
          <w:t>N</w:t>
        </w:r>
      </w:ins>
    </w:p>
    <w:p w14:paraId="3D55278A" w14:textId="77777777"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131" w:author=""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132" w:author="" w:date="2018-01-29T14:26:00Z">
        <w:r w:rsidR="00E25043">
          <w:rPr>
            <w:color w:val="808080"/>
          </w:rPr>
          <w:t>ReconfWithSync</w:t>
        </w:r>
      </w:ins>
    </w:p>
    <w:p w14:paraId="06DA9E25" w14:textId="77777777" w:rsidR="00BB6BE9" w:rsidRDefault="00BB6BE9" w:rsidP="00CE00FD">
      <w:pPr>
        <w:pStyle w:val="PL"/>
        <w:rPr>
          <w:ins w:id="4133" w:author="" w:date="2018-01-29T14:15:00Z"/>
        </w:rPr>
      </w:pPr>
    </w:p>
    <w:p w14:paraId="0BF1B016" w14:textId="77777777" w:rsidR="0013040E" w:rsidRPr="00000A61" w:rsidRDefault="0013040E" w:rsidP="00CE00FD">
      <w:pPr>
        <w:pStyle w:val="PL"/>
      </w:pPr>
      <w:ins w:id="4134" w:author="" w:date="2018-01-29T14:15:00Z">
        <w:r w:rsidRPr="00000A61">
          <w:tab/>
        </w:r>
        <w:commentRangeStart w:id="4135"/>
        <w:r w:rsidRPr="00000A61">
          <w:t>rlf</w:t>
        </w:r>
      </w:ins>
      <w:commentRangeEnd w:id="4135"/>
      <w:r w:rsidR="00CE1853">
        <w:rPr>
          <w:rStyle w:val="CommentReference"/>
          <w:rFonts w:ascii="Times New Roman" w:hAnsi="Times New Roman"/>
          <w:noProof w:val="0"/>
          <w:lang w:eastAsia="en-US"/>
        </w:rPr>
        <w:commentReference w:id="4135"/>
      </w:r>
      <w:ins w:id="4136" w:author="" w:date="2018-01-29T14:15:00Z">
        <w:r w:rsidRPr="00000A61">
          <w:t>-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51FCE9C6" w14:textId="77777777"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137"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6EA12A18" w14:textId="77777777" w:rsidR="00BB6BE9" w:rsidRPr="00000A61" w:rsidRDefault="00BB6BE9" w:rsidP="00CE00FD">
      <w:pPr>
        <w:pStyle w:val="PL"/>
      </w:pPr>
      <w:r w:rsidRPr="00000A61">
        <w:t>}</w:t>
      </w:r>
    </w:p>
    <w:p w14:paraId="37D8BA67" w14:textId="77777777" w:rsidR="00BB6BE9" w:rsidRPr="00000A61" w:rsidRDefault="00BB6BE9" w:rsidP="00CE00FD">
      <w:pPr>
        <w:pStyle w:val="PL"/>
      </w:pPr>
    </w:p>
    <w:p w14:paraId="1073D99D" w14:textId="77777777" w:rsidR="00BB6BE9" w:rsidRPr="00000A61" w:rsidDel="00FF3292" w:rsidRDefault="00BB6BE9" w:rsidP="00CE00FD">
      <w:pPr>
        <w:pStyle w:val="PL"/>
        <w:rPr>
          <w:del w:id="4138" w:author="Rapporteur" w:date="2018-01-29T14:14:00Z"/>
        </w:rPr>
      </w:pPr>
      <w:del w:id="4139"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4770077E" w14:textId="77777777" w:rsidR="00BB6BE9" w:rsidRPr="00000A61" w:rsidDel="00FF3292" w:rsidRDefault="00BB6BE9" w:rsidP="00CE00FD">
      <w:pPr>
        <w:pStyle w:val="PL"/>
        <w:rPr>
          <w:del w:id="4140" w:author="Rapporteur" w:date="2018-01-29T14:14:00Z"/>
        </w:rPr>
      </w:pPr>
      <w:del w:id="4141"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2FDC541A" w14:textId="77777777" w:rsidR="00BB6BE9" w:rsidRPr="00000A61" w:rsidDel="00FF3292" w:rsidRDefault="00BB6BE9" w:rsidP="00CE00FD">
      <w:pPr>
        <w:pStyle w:val="PL"/>
        <w:rPr>
          <w:del w:id="4142" w:author="Rapporteur" w:date="2018-01-29T14:14:00Z"/>
        </w:rPr>
      </w:pPr>
    </w:p>
    <w:p w14:paraId="32932F6E"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8F5B76"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DB4A92A" w14:textId="77777777"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6CA8E4B" w14:textId="77777777"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143"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33C1AB83" w14:textId="77777777" w:rsidR="00BB6BE9" w:rsidRPr="00000A61" w:rsidRDefault="00BB6BE9" w:rsidP="00CE00FD">
      <w:pPr>
        <w:pStyle w:val="PL"/>
      </w:pPr>
      <w:r w:rsidRPr="00000A61">
        <w:t>}</w:t>
      </w:r>
    </w:p>
    <w:p w14:paraId="27DD9962" w14:textId="77777777" w:rsidR="00BB6BE9" w:rsidRPr="00000A61" w:rsidRDefault="00BB6BE9" w:rsidP="00CE00FD">
      <w:pPr>
        <w:pStyle w:val="PL"/>
      </w:pPr>
    </w:p>
    <w:p w14:paraId="7B520171" w14:textId="77777777" w:rsidR="00BB6BE9" w:rsidRPr="00D02B97" w:rsidRDefault="00BB6BE9" w:rsidP="00CE00FD">
      <w:pPr>
        <w:pStyle w:val="PL"/>
        <w:rPr>
          <w:color w:val="808080"/>
        </w:rPr>
      </w:pPr>
      <w:r w:rsidRPr="00D02B97">
        <w:rPr>
          <w:color w:val="808080"/>
        </w:rPr>
        <w:t xml:space="preserve">-- TAG-CELL-GROUP-CONFIG-STOP </w:t>
      </w:r>
    </w:p>
    <w:p w14:paraId="140E38C6" w14:textId="77777777" w:rsidR="00BB6BE9" w:rsidRPr="00D02B97" w:rsidRDefault="00BB6BE9" w:rsidP="00CE00FD">
      <w:pPr>
        <w:pStyle w:val="PL"/>
        <w:rPr>
          <w:color w:val="808080"/>
        </w:rPr>
      </w:pPr>
      <w:r w:rsidRPr="00D02B97">
        <w:rPr>
          <w:color w:val="808080"/>
        </w:rPr>
        <w:t>-- ASN1STOP</w:t>
      </w:r>
    </w:p>
    <w:p w14:paraId="00A4CCFD" w14:textId="77777777"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05F760A" w14:textId="77777777" w:rsidTr="00C56D4A">
        <w:tc>
          <w:tcPr>
            <w:tcW w:w="14281" w:type="dxa"/>
            <w:shd w:val="clear" w:color="auto" w:fill="auto"/>
          </w:tcPr>
          <w:p w14:paraId="4D58BD35" w14:textId="77777777"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85AAE9C" w14:textId="77777777" w:rsidTr="00C56D4A">
        <w:tc>
          <w:tcPr>
            <w:tcW w:w="14281" w:type="dxa"/>
            <w:shd w:val="clear" w:color="auto" w:fill="auto"/>
          </w:tcPr>
          <w:p w14:paraId="4940567E" w14:textId="77777777" w:rsidR="001F05B6" w:rsidRPr="00C5780D" w:rsidRDefault="001F05B6" w:rsidP="001F05B6">
            <w:pPr>
              <w:pStyle w:val="TAL"/>
              <w:rPr>
                <w:rFonts w:eastAsia="Calibri"/>
                <w:b/>
                <w:i/>
                <w:szCs w:val="22"/>
              </w:rPr>
            </w:pPr>
            <w:r w:rsidRPr="00C5780D">
              <w:rPr>
                <w:rFonts w:eastAsia="Calibri"/>
                <w:b/>
                <w:i/>
                <w:szCs w:val="22"/>
              </w:rPr>
              <w:t>logicalChannelIdentity</w:t>
            </w:r>
          </w:p>
          <w:p w14:paraId="4442F917" w14:textId="77777777"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29E98CE9" w14:textId="77777777"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49968302" w14:textId="77777777" w:rsidTr="00C56D4A">
        <w:tc>
          <w:tcPr>
            <w:tcW w:w="2834" w:type="dxa"/>
            <w:shd w:val="clear" w:color="auto" w:fill="auto"/>
          </w:tcPr>
          <w:p w14:paraId="7FCF923E" w14:textId="77777777" w:rsidR="001F05B6" w:rsidRPr="00C5780D" w:rsidRDefault="001F05B6" w:rsidP="001F05B6">
            <w:pPr>
              <w:pStyle w:val="TAH"/>
              <w:rPr>
                <w:rFonts w:eastAsia="Calibri"/>
                <w:szCs w:val="22"/>
              </w:rPr>
            </w:pPr>
            <w:r w:rsidRPr="00C5780D">
              <w:rPr>
                <w:rFonts w:eastAsia="Calibri"/>
                <w:szCs w:val="22"/>
              </w:rPr>
              <w:lastRenderedPageBreak/>
              <w:t>Conditional Presence</w:t>
            </w:r>
          </w:p>
        </w:tc>
        <w:tc>
          <w:tcPr>
            <w:tcW w:w="7141" w:type="dxa"/>
            <w:shd w:val="clear" w:color="auto" w:fill="auto"/>
          </w:tcPr>
          <w:p w14:paraId="592A5F4A" w14:textId="77777777" w:rsidR="001F05B6" w:rsidRPr="00C5780D" w:rsidRDefault="001F05B6" w:rsidP="001F05B6">
            <w:pPr>
              <w:pStyle w:val="TAH"/>
              <w:rPr>
                <w:rFonts w:eastAsia="Calibri"/>
                <w:szCs w:val="22"/>
              </w:rPr>
            </w:pPr>
            <w:commentRangeStart w:id="4144"/>
            <w:r w:rsidRPr="00C5780D">
              <w:rPr>
                <w:rFonts w:eastAsia="Calibri"/>
                <w:szCs w:val="22"/>
              </w:rPr>
              <w:t>Explanation</w:t>
            </w:r>
            <w:commentRangeEnd w:id="4144"/>
            <w:r w:rsidR="005E596F">
              <w:rPr>
                <w:rStyle w:val="CommentReference"/>
                <w:rFonts w:ascii="Times New Roman" w:hAnsi="Times New Roman"/>
                <w:b w:val="0"/>
              </w:rPr>
              <w:commentReference w:id="4144"/>
            </w:r>
          </w:p>
        </w:tc>
      </w:tr>
      <w:tr w:rsidR="001F05B6" w14:paraId="7ED0EF93" w14:textId="77777777" w:rsidTr="00C56D4A">
        <w:tc>
          <w:tcPr>
            <w:tcW w:w="2834" w:type="dxa"/>
            <w:shd w:val="clear" w:color="auto" w:fill="auto"/>
          </w:tcPr>
          <w:p w14:paraId="2E2CB77F" w14:textId="77777777"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04885FD4"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3933A4B1" w14:textId="77777777" w:rsidTr="00C56D4A">
        <w:tc>
          <w:tcPr>
            <w:tcW w:w="2834" w:type="dxa"/>
            <w:shd w:val="clear" w:color="auto" w:fill="auto"/>
          </w:tcPr>
          <w:p w14:paraId="3083D702" w14:textId="777777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4CDC4443"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145"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7FC5765B" w14:textId="77777777" w:rsidTr="00C56D4A">
        <w:tc>
          <w:tcPr>
            <w:tcW w:w="2834" w:type="dxa"/>
            <w:shd w:val="clear" w:color="auto" w:fill="auto"/>
          </w:tcPr>
          <w:p w14:paraId="0D41F8CA" w14:textId="77777777" w:rsidR="001F05B6" w:rsidRPr="00C5780D" w:rsidRDefault="00C841C6" w:rsidP="001F05B6">
            <w:pPr>
              <w:pStyle w:val="TAL"/>
              <w:rPr>
                <w:rFonts w:eastAsia="Calibri"/>
                <w:i/>
                <w:szCs w:val="22"/>
              </w:rPr>
            </w:pPr>
            <w:del w:id="4146" w:author=""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147" w:author="" w:date="2018-01-29T14:27:00Z">
              <w:r w:rsidR="00E25043" w:rsidRPr="00E25043">
                <w:rPr>
                  <w:rFonts w:eastAsia="Calibri"/>
                  <w:i/>
                  <w:szCs w:val="22"/>
                </w:rPr>
                <w:t>ReconfWithSync</w:t>
              </w:r>
            </w:ins>
          </w:p>
        </w:tc>
        <w:tc>
          <w:tcPr>
            <w:tcW w:w="7141" w:type="dxa"/>
            <w:shd w:val="clear" w:color="auto" w:fill="auto"/>
          </w:tcPr>
          <w:p w14:paraId="36F212BC" w14:textId="77777777"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2FF75E46" w14:textId="77777777" w:rsidTr="00C56D4A">
        <w:tc>
          <w:tcPr>
            <w:tcW w:w="2834" w:type="dxa"/>
            <w:shd w:val="clear" w:color="auto" w:fill="auto"/>
          </w:tcPr>
          <w:p w14:paraId="555A8CE0" w14:textId="77777777"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DDB451F" w14:textId="77777777"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1AC90545" w14:textId="77777777" w:rsidTr="00C56D4A">
        <w:tc>
          <w:tcPr>
            <w:tcW w:w="2834" w:type="dxa"/>
            <w:shd w:val="clear" w:color="auto" w:fill="auto"/>
          </w:tcPr>
          <w:p w14:paraId="3FE87D1F" w14:textId="77777777"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5514D1FF" w14:textId="77777777"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2CDBF58B" w14:textId="77777777" w:rsidR="0022630A" w:rsidRPr="00EE645B" w:rsidRDefault="0022630A" w:rsidP="00BB6BE9">
      <w:pPr>
        <w:pStyle w:val="Heading4"/>
        <w:rPr>
          <w:del w:id="4148" w:author="RIL-D011" w:date="2018-01-29T16:15:00Z"/>
          <w:highlight w:val="cyan"/>
        </w:rPr>
      </w:pPr>
      <w:bookmarkStart w:id="4149" w:name="_Toc500942717"/>
      <w:bookmarkStart w:id="4150" w:name="_Toc505697538"/>
      <w:commentRangeStart w:id="4151"/>
      <w:del w:id="4152" w:author="RIL-D011" w:date="2018-01-29T16:15:00Z">
        <w:r w:rsidRPr="00EE645B">
          <w:rPr>
            <w:highlight w:val="cyan"/>
          </w:rPr>
          <w:delText>–</w:delText>
        </w:r>
        <w:r w:rsidRPr="00EE645B">
          <w:rPr>
            <w:highlight w:val="cyan"/>
          </w:rPr>
          <w:tab/>
        </w:r>
      </w:del>
      <w:del w:id="4153" w:author="RIL-D011" w:date="2018-01-29T16:01:00Z">
        <w:r w:rsidRPr="00EE645B">
          <w:rPr>
            <w:i/>
            <w:highlight w:val="cyan"/>
          </w:rPr>
          <w:delText>CellIndexList</w:delText>
        </w:r>
      </w:del>
      <w:bookmarkEnd w:id="4149"/>
      <w:commentRangeEnd w:id="4151"/>
      <w:r w:rsidR="00E86E87" w:rsidRPr="00EE645B">
        <w:rPr>
          <w:rStyle w:val="CommentReference"/>
          <w:rFonts w:ascii="Times New Roman" w:hAnsi="Times New Roman"/>
          <w:highlight w:val="cyan"/>
        </w:rPr>
        <w:commentReference w:id="4151"/>
      </w:r>
      <w:bookmarkEnd w:id="4150"/>
    </w:p>
    <w:p w14:paraId="0D67A84C" w14:textId="77777777" w:rsidR="0022630A" w:rsidRPr="00EE645B" w:rsidRDefault="0022630A" w:rsidP="0022630A">
      <w:pPr>
        <w:rPr>
          <w:del w:id="4154" w:author="RIL-D011" w:date="2018-01-29T16:15:00Z"/>
          <w:highlight w:val="cyan"/>
        </w:rPr>
      </w:pPr>
      <w:del w:id="4155" w:author="RIL-D011" w:date="2018-01-29T16:15:00Z">
        <w:r w:rsidRPr="00EE645B">
          <w:rPr>
            <w:highlight w:val="cyan"/>
          </w:rPr>
          <w:delText xml:space="preserve">The IE </w:delText>
        </w:r>
      </w:del>
      <w:del w:id="4156" w:author="RIL-D011" w:date="2018-01-29T16:02:00Z">
        <w:r w:rsidRPr="00EE645B">
          <w:rPr>
            <w:highlight w:val="cyan"/>
          </w:rPr>
          <w:delText xml:space="preserve">CellIndexList </w:delText>
        </w:r>
      </w:del>
      <w:del w:id="4157" w:author="RIL-D011" w:date="2018-01-29T16:15:00Z">
        <w:r w:rsidRPr="00EE645B">
          <w:rPr>
            <w:highlight w:val="cyan"/>
          </w:rPr>
          <w:delText>concerns a list of cell indices, which may be used for different purposes.</w:delText>
        </w:r>
      </w:del>
    </w:p>
    <w:p w14:paraId="5CB01412" w14:textId="77777777" w:rsidR="0022630A" w:rsidRPr="00EE645B" w:rsidRDefault="0022630A" w:rsidP="0022630A">
      <w:pPr>
        <w:pStyle w:val="TH"/>
        <w:rPr>
          <w:del w:id="4158" w:author="RIL-D011" w:date="2018-01-29T16:15:00Z"/>
          <w:highlight w:val="cyan"/>
        </w:rPr>
      </w:pPr>
      <w:del w:id="4159" w:author="RIL-D011" w:date="2018-01-29T16:13:00Z">
        <w:r w:rsidRPr="00EE645B">
          <w:rPr>
            <w:i/>
            <w:highlight w:val="cyan"/>
          </w:rPr>
          <w:delText>CellIndex</w:delText>
        </w:r>
      </w:del>
      <w:del w:id="4160" w:author="RIL-D011" w:date="2018-01-29T16:15:00Z">
        <w:r w:rsidRPr="00EE645B">
          <w:rPr>
            <w:i/>
            <w:highlight w:val="cyan"/>
          </w:rPr>
          <w:delText>List</w:delText>
        </w:r>
        <w:r w:rsidRPr="00EE645B">
          <w:rPr>
            <w:highlight w:val="cyan"/>
          </w:rPr>
          <w:delText xml:space="preserve"> information element</w:delText>
        </w:r>
      </w:del>
    </w:p>
    <w:p w14:paraId="69FED3AC" w14:textId="77777777" w:rsidR="0022630A" w:rsidRPr="00EE645B" w:rsidRDefault="0022630A" w:rsidP="00CE00FD">
      <w:pPr>
        <w:pStyle w:val="PL"/>
        <w:rPr>
          <w:del w:id="4161" w:author="RIL-D011" w:date="2018-01-29T16:15:00Z"/>
          <w:color w:val="808080"/>
          <w:highlight w:val="cyan"/>
        </w:rPr>
      </w:pPr>
      <w:del w:id="4162" w:author="RIL-D011" w:date="2018-01-29T16:15:00Z">
        <w:r w:rsidRPr="00EE645B">
          <w:rPr>
            <w:color w:val="808080"/>
            <w:highlight w:val="cyan"/>
          </w:rPr>
          <w:delText>-- ASN1START</w:delText>
        </w:r>
      </w:del>
    </w:p>
    <w:p w14:paraId="700B6538" w14:textId="77777777" w:rsidR="0022630A" w:rsidRPr="00EE645B" w:rsidRDefault="0022630A" w:rsidP="00CE00FD">
      <w:pPr>
        <w:pStyle w:val="PL"/>
        <w:rPr>
          <w:del w:id="4163" w:author="RIL-D011" w:date="2018-01-29T16:15:00Z"/>
          <w:color w:val="808080"/>
          <w:highlight w:val="cyan"/>
        </w:rPr>
      </w:pPr>
      <w:del w:id="4164" w:author="RIL-D011" w:date="2018-01-29T16:15:00Z">
        <w:r w:rsidRPr="00EE645B">
          <w:rPr>
            <w:color w:val="808080"/>
            <w:highlight w:val="cyan"/>
          </w:rPr>
          <w:delText>-- TAG-</w:delText>
        </w:r>
      </w:del>
      <w:del w:id="4165" w:author="RIL-D011" w:date="2018-01-29T16:03:00Z">
        <w:r w:rsidRPr="00EE645B">
          <w:rPr>
            <w:color w:val="808080"/>
            <w:highlight w:val="cyan"/>
          </w:rPr>
          <w:delText>CELL-I</w:delText>
        </w:r>
      </w:del>
      <w:del w:id="4166" w:author="RIL-D011" w:date="2018-01-29T16:02:00Z">
        <w:r w:rsidRPr="00EE645B">
          <w:rPr>
            <w:color w:val="808080"/>
            <w:highlight w:val="cyan"/>
          </w:rPr>
          <w:delText>NDEX</w:delText>
        </w:r>
      </w:del>
      <w:del w:id="4167" w:author="RIL-D011" w:date="2018-01-29T16:15:00Z">
        <w:r w:rsidRPr="00EE645B">
          <w:rPr>
            <w:color w:val="808080"/>
            <w:highlight w:val="cyan"/>
          </w:rPr>
          <w:delText>-LIST-START</w:delText>
        </w:r>
      </w:del>
    </w:p>
    <w:p w14:paraId="0036F93A" w14:textId="77777777" w:rsidR="0022630A" w:rsidRPr="00EE645B" w:rsidRDefault="0022630A" w:rsidP="00CE00FD">
      <w:pPr>
        <w:pStyle w:val="PL"/>
        <w:rPr>
          <w:del w:id="4168" w:author="RIL-D011" w:date="2018-01-29T16:04:00Z"/>
          <w:highlight w:val="cyan"/>
        </w:rPr>
      </w:pPr>
    </w:p>
    <w:p w14:paraId="5803DE7D" w14:textId="77777777" w:rsidR="0022630A" w:rsidRPr="00EE645B" w:rsidRDefault="0022630A" w:rsidP="00CE00FD">
      <w:pPr>
        <w:pStyle w:val="PL"/>
        <w:rPr>
          <w:del w:id="4169" w:author="RIL-D011" w:date="2018-01-29T16:15:00Z"/>
          <w:highlight w:val="cyan"/>
        </w:rPr>
      </w:pPr>
      <w:del w:id="4170" w:author="RIL-D011" w:date="2018-01-29T16:04:00Z">
        <w:r w:rsidRPr="00EE645B">
          <w:rPr>
            <w:highlight w:val="cyan"/>
          </w:rPr>
          <w:delText>CellIndex</w:delText>
        </w:r>
      </w:del>
      <w:del w:id="4171"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72" w:author="RIL-D011" w:date="2018-01-29T16:04:00Z">
        <w:r w:rsidRPr="00EE645B">
          <w:rPr>
            <w:highlight w:val="cyan"/>
          </w:rPr>
          <w:delText>CellIndex</w:delText>
        </w:r>
      </w:del>
    </w:p>
    <w:p w14:paraId="277B5900" w14:textId="77777777" w:rsidR="0022630A" w:rsidRPr="00EE645B" w:rsidRDefault="0022630A" w:rsidP="00CE00FD">
      <w:pPr>
        <w:pStyle w:val="PL"/>
        <w:rPr>
          <w:del w:id="4173" w:author="RIL-D011" w:date="2018-01-29T16:15:00Z"/>
          <w:highlight w:val="cyan"/>
        </w:rPr>
      </w:pPr>
    </w:p>
    <w:p w14:paraId="421212F7" w14:textId="77777777" w:rsidR="0022630A" w:rsidRPr="00EE645B" w:rsidRDefault="0022630A" w:rsidP="00CE00FD">
      <w:pPr>
        <w:pStyle w:val="PL"/>
        <w:rPr>
          <w:del w:id="4174" w:author="RIL-D011" w:date="2018-01-29T16:03:00Z"/>
          <w:highlight w:val="cyan"/>
        </w:rPr>
      </w:pPr>
      <w:del w:id="4175"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4A6E6FE3" w14:textId="77777777" w:rsidR="0022630A" w:rsidRPr="00EE645B" w:rsidRDefault="0022630A" w:rsidP="00CE00FD">
      <w:pPr>
        <w:pStyle w:val="PL"/>
        <w:rPr>
          <w:del w:id="4176" w:author="RIL-D011" w:date="2018-01-29T16:15:00Z"/>
          <w:highlight w:val="cyan"/>
        </w:rPr>
      </w:pPr>
    </w:p>
    <w:p w14:paraId="09C72F5C" w14:textId="77777777" w:rsidR="0022630A" w:rsidRPr="00EE645B" w:rsidRDefault="0022630A" w:rsidP="00CE00FD">
      <w:pPr>
        <w:pStyle w:val="PL"/>
        <w:rPr>
          <w:del w:id="4177" w:author="RIL-D011" w:date="2018-01-29T16:15:00Z"/>
          <w:color w:val="808080"/>
          <w:highlight w:val="cyan"/>
        </w:rPr>
      </w:pPr>
      <w:del w:id="4178" w:author="RIL-D011" w:date="2018-01-29T16:15:00Z">
        <w:r w:rsidRPr="00EE645B">
          <w:rPr>
            <w:color w:val="808080"/>
            <w:highlight w:val="cyan"/>
          </w:rPr>
          <w:delText>-- TAG-</w:delText>
        </w:r>
      </w:del>
      <w:del w:id="4179" w:author="RIL-D011" w:date="2018-01-29T16:03:00Z">
        <w:r w:rsidRPr="00EE645B">
          <w:rPr>
            <w:color w:val="808080"/>
            <w:highlight w:val="cyan"/>
          </w:rPr>
          <w:delText>CELL-INDEX</w:delText>
        </w:r>
      </w:del>
      <w:del w:id="4180" w:author="RIL-D011" w:date="2018-01-29T16:15:00Z">
        <w:r w:rsidRPr="00EE645B">
          <w:rPr>
            <w:color w:val="808080"/>
            <w:highlight w:val="cyan"/>
          </w:rPr>
          <w:delText>-LIST-STOP</w:delText>
        </w:r>
      </w:del>
    </w:p>
    <w:p w14:paraId="3970925F" w14:textId="77777777" w:rsidR="0022630A" w:rsidRPr="00EE645B" w:rsidRDefault="0022630A" w:rsidP="00CE00FD">
      <w:pPr>
        <w:pStyle w:val="PL"/>
        <w:rPr>
          <w:del w:id="4181" w:author="RIL-D011" w:date="2018-01-29T16:15:00Z"/>
          <w:color w:val="808080"/>
          <w:highlight w:val="cyan"/>
        </w:rPr>
      </w:pPr>
      <w:del w:id="4182" w:author="RIL-D011" w:date="2018-01-29T16:15:00Z">
        <w:r w:rsidRPr="00EE645B">
          <w:rPr>
            <w:color w:val="808080"/>
            <w:highlight w:val="cyan"/>
          </w:rPr>
          <w:delText>-- ASN1STOP</w:delText>
        </w:r>
      </w:del>
    </w:p>
    <w:p w14:paraId="2EAC17F6" w14:textId="77777777" w:rsidR="00BB6BE9" w:rsidRPr="00EE645B" w:rsidRDefault="00BB6BE9" w:rsidP="00BB6BE9">
      <w:pPr>
        <w:pStyle w:val="Heading4"/>
        <w:rPr>
          <w:i/>
          <w:noProof/>
          <w:highlight w:val="cyan"/>
        </w:rPr>
      </w:pPr>
      <w:bookmarkStart w:id="4183" w:name="_Toc500942718"/>
      <w:bookmarkStart w:id="4184" w:name="_Toc505697539"/>
      <w:r w:rsidRPr="00EE645B">
        <w:rPr>
          <w:highlight w:val="cyan"/>
        </w:rPr>
        <w:t>–</w:t>
      </w:r>
      <w:r w:rsidRPr="00EE645B">
        <w:rPr>
          <w:highlight w:val="cyan"/>
        </w:rPr>
        <w:tab/>
      </w:r>
      <w:r w:rsidRPr="00EE645B">
        <w:rPr>
          <w:i/>
          <w:highlight w:val="cyan"/>
        </w:rPr>
        <w:t>ControlResource</w:t>
      </w:r>
      <w:ins w:id="4185" w:author="L1 Parameters R1-1801276" w:date="2018-02-05T08:37:00Z">
        <w:r w:rsidR="001D5F27" w:rsidRPr="00EE645B">
          <w:rPr>
            <w:i/>
            <w:highlight w:val="cyan"/>
          </w:rPr>
          <w:t>Set</w:t>
        </w:r>
      </w:ins>
      <w:r w:rsidRPr="00EE645B">
        <w:rPr>
          <w:i/>
          <w:highlight w:val="cyan"/>
        </w:rPr>
        <w:t>I</w:t>
      </w:r>
      <w:del w:id="4186" w:author="L1 Parameters R1-1801276" w:date="2018-02-05T08:37:00Z">
        <w:r w:rsidRPr="00EE645B" w:rsidDel="001D5F27">
          <w:rPr>
            <w:i/>
            <w:highlight w:val="cyan"/>
          </w:rPr>
          <w:delText>n</w:delText>
        </w:r>
      </w:del>
      <w:r w:rsidRPr="00EE645B">
        <w:rPr>
          <w:i/>
          <w:highlight w:val="cyan"/>
        </w:rPr>
        <w:t>d</w:t>
      </w:r>
      <w:del w:id="4187" w:author="L1 Parameters R1-1801276" w:date="2018-02-05T08:37:00Z">
        <w:r w:rsidRPr="00EE645B" w:rsidDel="001D5F27">
          <w:rPr>
            <w:i/>
            <w:highlight w:val="cyan"/>
          </w:rPr>
          <w:delText>ex</w:delText>
        </w:r>
      </w:del>
      <w:bookmarkEnd w:id="4183"/>
      <w:bookmarkEnd w:id="4184"/>
    </w:p>
    <w:p w14:paraId="1B1FFCDB" w14:textId="77777777" w:rsidR="00BB6BE9" w:rsidRPr="00EE645B" w:rsidRDefault="00BB6BE9" w:rsidP="00BB6BE9">
      <w:pPr>
        <w:rPr>
          <w:highlight w:val="cyan"/>
        </w:rPr>
      </w:pPr>
      <w:r w:rsidRPr="00EE645B">
        <w:rPr>
          <w:highlight w:val="cyan"/>
        </w:rPr>
        <w:t xml:space="preserve">The </w:t>
      </w:r>
      <w:r w:rsidRPr="00EE645B">
        <w:rPr>
          <w:i/>
          <w:highlight w:val="cyan"/>
        </w:rPr>
        <w:t>ControlResource</w:t>
      </w:r>
      <w:ins w:id="4188" w:author="L1 Parameters R1-1801276" w:date="2018-02-05T08:37:00Z">
        <w:r w:rsidR="001D5F27" w:rsidRPr="00EE645B">
          <w:rPr>
            <w:i/>
            <w:highlight w:val="cyan"/>
          </w:rPr>
          <w:t>Set</w:t>
        </w:r>
      </w:ins>
      <w:r w:rsidRPr="00EE645B">
        <w:rPr>
          <w:i/>
          <w:highlight w:val="cyan"/>
        </w:rPr>
        <w:t>I</w:t>
      </w:r>
      <w:del w:id="4189" w:author="L1 Parameters R1-1801276" w:date="2018-02-05T08:37:00Z">
        <w:r w:rsidRPr="00EE645B" w:rsidDel="001D5F27">
          <w:rPr>
            <w:i/>
            <w:highlight w:val="cyan"/>
          </w:rPr>
          <w:delText>n</w:delText>
        </w:r>
      </w:del>
      <w:r w:rsidRPr="00EE645B">
        <w:rPr>
          <w:i/>
          <w:highlight w:val="cyan"/>
        </w:rPr>
        <w:t>d</w:t>
      </w:r>
      <w:del w:id="4190"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91" w:author="Rapporteur" w:date="2018-02-05T11:27:00Z">
        <w:r w:rsidR="00CB40FF" w:rsidRPr="00EE645B">
          <w:rPr>
            <w:highlight w:val="cyan"/>
          </w:rPr>
          <w:t xml:space="preserve"> within a serving cell</w:t>
        </w:r>
      </w:ins>
      <w:r w:rsidRPr="00EE645B">
        <w:rPr>
          <w:highlight w:val="cyan"/>
        </w:rPr>
        <w:t>.</w:t>
      </w:r>
      <w:ins w:id="4192" w:author="Rapporteur" w:date="2018-02-05T11:29:00Z">
        <w:r w:rsidR="002D6FE0" w:rsidRPr="00EE645B">
          <w:rPr>
            <w:highlight w:val="cyan"/>
          </w:rPr>
          <w:t xml:space="preserve"> </w:t>
        </w:r>
      </w:ins>
      <w:ins w:id="4193"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94" w:author="Rapporteur" w:date="2018-02-05T09:02:00Z">
        <w:r w:rsidR="00363881" w:rsidRPr="00EE645B">
          <w:rPr>
            <w:highlight w:val="cyan"/>
          </w:rPr>
          <w:t xml:space="preserve"> configured via PBCH (MIB) and in ServingCellConfigCommon.</w:t>
        </w:r>
      </w:ins>
      <w:ins w:id="4195"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353411C9" w14:textId="77777777" w:rsidR="00BB6BE9" w:rsidRPr="00EE645B" w:rsidRDefault="00BB6BE9" w:rsidP="00BB6BE9">
      <w:pPr>
        <w:pStyle w:val="TH"/>
        <w:rPr>
          <w:highlight w:val="cyan"/>
        </w:rPr>
      </w:pPr>
      <w:r w:rsidRPr="00EE645B">
        <w:rPr>
          <w:i/>
          <w:highlight w:val="cyan"/>
        </w:rPr>
        <w:t>ControlResource</w:t>
      </w:r>
      <w:ins w:id="4196" w:author="L1 Parameters R1-1801276" w:date="2018-02-05T08:38:00Z">
        <w:r w:rsidR="001D5F27" w:rsidRPr="00EE645B">
          <w:rPr>
            <w:i/>
            <w:highlight w:val="cyan"/>
          </w:rPr>
          <w:t>Set</w:t>
        </w:r>
      </w:ins>
      <w:r w:rsidRPr="00EE645B">
        <w:rPr>
          <w:i/>
          <w:highlight w:val="cyan"/>
        </w:rPr>
        <w:t>I</w:t>
      </w:r>
      <w:del w:id="4197" w:author="L1 Parameters R1-1801276" w:date="2018-02-05T08:38:00Z">
        <w:r w:rsidRPr="00EE645B" w:rsidDel="001D5F27">
          <w:rPr>
            <w:i/>
            <w:highlight w:val="cyan"/>
          </w:rPr>
          <w:delText>n</w:delText>
        </w:r>
      </w:del>
      <w:r w:rsidRPr="00EE645B">
        <w:rPr>
          <w:i/>
          <w:highlight w:val="cyan"/>
        </w:rPr>
        <w:t>d</w:t>
      </w:r>
      <w:del w:id="4198" w:author="L1 Parameters R1-1801276" w:date="2018-02-05T08:38:00Z">
        <w:r w:rsidRPr="00EE645B" w:rsidDel="001D5F27">
          <w:rPr>
            <w:i/>
            <w:highlight w:val="cyan"/>
          </w:rPr>
          <w:delText>ex</w:delText>
        </w:r>
      </w:del>
      <w:r w:rsidRPr="00EE645B">
        <w:rPr>
          <w:highlight w:val="cyan"/>
        </w:rPr>
        <w:t xml:space="preserve"> information element</w:t>
      </w:r>
    </w:p>
    <w:p w14:paraId="299B16A6" w14:textId="77777777" w:rsidR="00BB6BE9" w:rsidRPr="00EE645B" w:rsidRDefault="00BB6BE9" w:rsidP="00CE00FD">
      <w:pPr>
        <w:pStyle w:val="PL"/>
        <w:rPr>
          <w:color w:val="808080"/>
          <w:highlight w:val="cyan"/>
        </w:rPr>
      </w:pPr>
      <w:r w:rsidRPr="00EE645B">
        <w:rPr>
          <w:color w:val="808080"/>
          <w:highlight w:val="cyan"/>
        </w:rPr>
        <w:t>-- ASN1START</w:t>
      </w:r>
    </w:p>
    <w:p w14:paraId="3DC0B4D9" w14:textId="77777777" w:rsidR="00BB6BE9" w:rsidRPr="00EE645B" w:rsidRDefault="00BB6BE9" w:rsidP="00CE00FD">
      <w:pPr>
        <w:pStyle w:val="PL"/>
        <w:rPr>
          <w:color w:val="808080"/>
          <w:highlight w:val="cyan"/>
        </w:rPr>
      </w:pPr>
      <w:r w:rsidRPr="00EE645B">
        <w:rPr>
          <w:color w:val="808080"/>
          <w:highlight w:val="cyan"/>
        </w:rPr>
        <w:t>-- TAG-CONTROL-RESOURCE-</w:t>
      </w:r>
      <w:ins w:id="4199" w:author="L1 Parameters R1-1801276" w:date="2018-02-05T08:38:00Z">
        <w:r w:rsidR="001D5F27" w:rsidRPr="00EE645B">
          <w:rPr>
            <w:color w:val="808080"/>
            <w:highlight w:val="cyan"/>
          </w:rPr>
          <w:t>SET-</w:t>
        </w:r>
      </w:ins>
      <w:r w:rsidRPr="00EE645B">
        <w:rPr>
          <w:color w:val="808080"/>
          <w:highlight w:val="cyan"/>
        </w:rPr>
        <w:t>I</w:t>
      </w:r>
      <w:del w:id="4200" w:author="L1 Parameters R1-1801276" w:date="2018-02-05T08:38:00Z">
        <w:r w:rsidRPr="00EE645B" w:rsidDel="001D5F27">
          <w:rPr>
            <w:color w:val="808080"/>
            <w:highlight w:val="cyan"/>
          </w:rPr>
          <w:delText>N</w:delText>
        </w:r>
      </w:del>
      <w:r w:rsidRPr="00EE645B">
        <w:rPr>
          <w:color w:val="808080"/>
          <w:highlight w:val="cyan"/>
        </w:rPr>
        <w:t>D</w:t>
      </w:r>
      <w:del w:id="4201" w:author="L1 Parameters R1-1801276" w:date="2018-02-05T08:38:00Z">
        <w:r w:rsidRPr="00EE645B" w:rsidDel="001D5F27">
          <w:rPr>
            <w:color w:val="808080"/>
            <w:highlight w:val="cyan"/>
          </w:rPr>
          <w:delText>EX</w:delText>
        </w:r>
      </w:del>
      <w:r w:rsidRPr="00EE645B">
        <w:rPr>
          <w:color w:val="808080"/>
          <w:highlight w:val="cyan"/>
        </w:rPr>
        <w:t>-START</w:t>
      </w:r>
    </w:p>
    <w:p w14:paraId="24E6BACE" w14:textId="77777777" w:rsidR="00BB6BE9" w:rsidRPr="00EE645B" w:rsidRDefault="00BB6BE9" w:rsidP="00CE00FD">
      <w:pPr>
        <w:pStyle w:val="PL"/>
        <w:rPr>
          <w:highlight w:val="cyan"/>
        </w:rPr>
      </w:pPr>
    </w:p>
    <w:p w14:paraId="42993FBC" w14:textId="77777777" w:rsidR="00BB6BE9" w:rsidRPr="00EE645B" w:rsidRDefault="00BB6BE9" w:rsidP="00CE00FD">
      <w:pPr>
        <w:pStyle w:val="PL"/>
        <w:rPr>
          <w:highlight w:val="cyan"/>
        </w:rPr>
      </w:pPr>
      <w:r w:rsidRPr="00EE645B">
        <w:rPr>
          <w:highlight w:val="cyan"/>
        </w:rPr>
        <w:t>ControlResource</w:t>
      </w:r>
      <w:ins w:id="4202" w:author="L1 Parameters R1-1801276" w:date="2018-02-05T08:38:00Z">
        <w:r w:rsidR="001D5F27" w:rsidRPr="00EE645B">
          <w:rPr>
            <w:highlight w:val="cyan"/>
          </w:rPr>
          <w:t>Set</w:t>
        </w:r>
      </w:ins>
      <w:r w:rsidRPr="00EE645B">
        <w:rPr>
          <w:highlight w:val="cyan"/>
        </w:rPr>
        <w:t>I</w:t>
      </w:r>
      <w:del w:id="4203" w:author="L1 Parameters R1-1801276" w:date="2018-02-05T08:38:00Z">
        <w:r w:rsidRPr="00EE645B" w:rsidDel="001D5F27">
          <w:rPr>
            <w:highlight w:val="cyan"/>
          </w:rPr>
          <w:delText>n</w:delText>
        </w:r>
      </w:del>
      <w:r w:rsidRPr="00EE645B">
        <w:rPr>
          <w:highlight w:val="cyan"/>
        </w:rPr>
        <w:t>d</w:t>
      </w:r>
      <w:del w:id="4204"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205" w:author="L1 Parameters R1-1801276" w:date="2018-02-05T08:36:00Z">
        <w:r w:rsidRPr="00EE645B" w:rsidDel="001D5F27">
          <w:rPr>
            <w:highlight w:val="cyan"/>
          </w:rPr>
          <w:delText>1</w:delText>
        </w:r>
      </w:del>
      <w:ins w:id="4206" w:author="L1 Parameters R1-1801276" w:date="2018-02-05T08:36:00Z">
        <w:r w:rsidR="001D5F27" w:rsidRPr="00EE645B">
          <w:rPr>
            <w:highlight w:val="cyan"/>
          </w:rPr>
          <w:t>0</w:t>
        </w:r>
      </w:ins>
      <w:r w:rsidRPr="00EE645B">
        <w:rPr>
          <w:highlight w:val="cyan"/>
        </w:rPr>
        <w:t>..maxNrofControlResourceSets</w:t>
      </w:r>
      <w:ins w:id="4207" w:author="L1 Parameters R1-1801276" w:date="2018-02-05T08:36:00Z">
        <w:r w:rsidR="001D5F27" w:rsidRPr="00EE645B">
          <w:rPr>
            <w:highlight w:val="cyan"/>
          </w:rPr>
          <w:t>-1</w:t>
        </w:r>
      </w:ins>
      <w:r w:rsidRPr="00EE645B">
        <w:rPr>
          <w:highlight w:val="cyan"/>
        </w:rPr>
        <w:t>)</w:t>
      </w:r>
    </w:p>
    <w:p w14:paraId="0C2EF368" w14:textId="77777777" w:rsidR="00BB6BE9" w:rsidRPr="00EE645B" w:rsidRDefault="00BB6BE9" w:rsidP="00CE00FD">
      <w:pPr>
        <w:pStyle w:val="PL"/>
        <w:rPr>
          <w:highlight w:val="cyan"/>
        </w:rPr>
      </w:pPr>
    </w:p>
    <w:p w14:paraId="003C83AC" w14:textId="77777777" w:rsidR="00BB6BE9" w:rsidRPr="00EE645B" w:rsidRDefault="00BB6BE9" w:rsidP="00CE00FD">
      <w:pPr>
        <w:pStyle w:val="PL"/>
        <w:rPr>
          <w:color w:val="808080"/>
          <w:highlight w:val="cyan"/>
        </w:rPr>
      </w:pPr>
      <w:r w:rsidRPr="00EE645B">
        <w:rPr>
          <w:color w:val="808080"/>
          <w:highlight w:val="cyan"/>
        </w:rPr>
        <w:t>-- TAG-CONTROL-RESOURCE-</w:t>
      </w:r>
      <w:ins w:id="4208" w:author="L1 Parameters R1-1801276" w:date="2018-02-05T08:38:00Z">
        <w:r w:rsidR="001D5F27" w:rsidRPr="00EE645B">
          <w:rPr>
            <w:color w:val="808080"/>
            <w:highlight w:val="cyan"/>
          </w:rPr>
          <w:t>SET-</w:t>
        </w:r>
      </w:ins>
      <w:r w:rsidRPr="00EE645B">
        <w:rPr>
          <w:color w:val="808080"/>
          <w:highlight w:val="cyan"/>
        </w:rPr>
        <w:t>I</w:t>
      </w:r>
      <w:del w:id="4209" w:author="L1 Parameters R1-1801276" w:date="2018-02-05T08:38:00Z">
        <w:r w:rsidRPr="00EE645B" w:rsidDel="001D5F27">
          <w:rPr>
            <w:color w:val="808080"/>
            <w:highlight w:val="cyan"/>
          </w:rPr>
          <w:delText>N</w:delText>
        </w:r>
      </w:del>
      <w:r w:rsidRPr="00EE645B">
        <w:rPr>
          <w:color w:val="808080"/>
          <w:highlight w:val="cyan"/>
        </w:rPr>
        <w:t>D</w:t>
      </w:r>
      <w:del w:id="4210" w:author="L1 Parameters R1-1801276" w:date="2018-02-05T08:38:00Z">
        <w:r w:rsidRPr="00EE645B" w:rsidDel="001D5F27">
          <w:rPr>
            <w:color w:val="808080"/>
            <w:highlight w:val="cyan"/>
          </w:rPr>
          <w:delText>EX</w:delText>
        </w:r>
      </w:del>
      <w:r w:rsidRPr="00EE645B">
        <w:rPr>
          <w:color w:val="808080"/>
          <w:highlight w:val="cyan"/>
        </w:rPr>
        <w:t>-STOP</w:t>
      </w:r>
    </w:p>
    <w:p w14:paraId="2C941B60" w14:textId="77777777" w:rsidR="00BB6BE9" w:rsidRPr="00EE645B" w:rsidRDefault="00BB6BE9" w:rsidP="00CE00FD">
      <w:pPr>
        <w:pStyle w:val="PL"/>
        <w:rPr>
          <w:color w:val="808080"/>
          <w:highlight w:val="cyan"/>
        </w:rPr>
      </w:pPr>
      <w:r w:rsidRPr="00EE645B">
        <w:rPr>
          <w:color w:val="808080"/>
          <w:highlight w:val="cyan"/>
        </w:rPr>
        <w:t>-- ASN1STOP</w:t>
      </w:r>
    </w:p>
    <w:p w14:paraId="48EB0D10" w14:textId="77777777" w:rsidR="00E67DCF" w:rsidRPr="00EE645B" w:rsidRDefault="00E67DCF" w:rsidP="00E67DCF">
      <w:pPr>
        <w:pStyle w:val="Heading4"/>
        <w:rPr>
          <w:highlight w:val="cyan"/>
        </w:rPr>
      </w:pPr>
      <w:bookmarkStart w:id="4211" w:name="_Toc494150053"/>
      <w:bookmarkStart w:id="4212" w:name="_Toc500942719"/>
      <w:bookmarkStart w:id="4213" w:name="_Toc505697540"/>
      <w:r w:rsidRPr="00EE645B">
        <w:rPr>
          <w:highlight w:val="cyan"/>
        </w:rPr>
        <w:t>–</w:t>
      </w:r>
      <w:r w:rsidRPr="00EE645B">
        <w:rPr>
          <w:highlight w:val="cyan"/>
        </w:rPr>
        <w:tab/>
      </w:r>
      <w:r w:rsidRPr="00EE645B">
        <w:rPr>
          <w:i/>
          <w:noProof/>
          <w:highlight w:val="cyan"/>
        </w:rPr>
        <w:t>CrossCarrierSchedulingConfig</w:t>
      </w:r>
      <w:bookmarkEnd w:id="4211"/>
      <w:bookmarkEnd w:id="4212"/>
      <w:bookmarkEnd w:id="4213"/>
    </w:p>
    <w:p w14:paraId="7C610935"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31AB33C3"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0FED7CE9" w14:textId="77777777" w:rsidR="00E67DCF" w:rsidRPr="00EE645B" w:rsidRDefault="00E67DCF" w:rsidP="00CE00FD">
      <w:pPr>
        <w:pStyle w:val="PL"/>
        <w:rPr>
          <w:color w:val="808080"/>
          <w:highlight w:val="cyan"/>
        </w:rPr>
      </w:pPr>
      <w:r w:rsidRPr="00EE645B">
        <w:rPr>
          <w:color w:val="808080"/>
          <w:highlight w:val="cyan"/>
        </w:rPr>
        <w:t>-- ASN1START</w:t>
      </w:r>
    </w:p>
    <w:p w14:paraId="24DDAB8C" w14:textId="77777777" w:rsidR="00E67DCF" w:rsidRPr="00EE645B" w:rsidRDefault="00E67DCF" w:rsidP="00CE00FD">
      <w:pPr>
        <w:pStyle w:val="PL"/>
        <w:rPr>
          <w:highlight w:val="cyan"/>
        </w:rPr>
      </w:pPr>
    </w:p>
    <w:p w14:paraId="670AD679" w14:textId="77777777" w:rsidR="00E67DCF" w:rsidRPr="00EE645B" w:rsidRDefault="00E67DCF" w:rsidP="00CE00FD">
      <w:pPr>
        <w:pStyle w:val="PL"/>
        <w:rPr>
          <w:highlight w:val="cyan"/>
        </w:rPr>
      </w:pPr>
      <w:bookmarkStart w:id="4214" w:name="TCrossCarrierSchedulingConfigr10"/>
      <w:r w:rsidRPr="00EE645B">
        <w:rPr>
          <w:highlight w:val="cyan"/>
        </w:rPr>
        <w:lastRenderedPageBreak/>
        <w:t>CrossCarrierSchedulingConfig</w:t>
      </w:r>
      <w:bookmarkEnd w:id="4214"/>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D2DE23" w14:textId="77777777" w:rsidR="00E67DCF" w:rsidRPr="00EE645B" w:rsidRDefault="00E67DCF" w:rsidP="00CE00FD">
      <w:pPr>
        <w:pStyle w:val="PL"/>
        <w:rPr>
          <w:highlight w:val="cyan"/>
        </w:rPr>
      </w:pPr>
    </w:p>
    <w:p w14:paraId="25A0BA0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220EA705"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2A2EEE"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18571836"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6048887C"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9A8F814"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4241FAD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84119A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74828FD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4FD5C39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56BC40A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0F09429A"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714CD20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B234133" w14:textId="77777777" w:rsidR="00E67DCF" w:rsidRPr="00EE645B" w:rsidRDefault="00E67DCF" w:rsidP="00CE00FD">
      <w:pPr>
        <w:pStyle w:val="PL"/>
        <w:rPr>
          <w:highlight w:val="cyan"/>
        </w:rPr>
      </w:pPr>
      <w:r w:rsidRPr="00EE645B">
        <w:rPr>
          <w:highlight w:val="cyan"/>
        </w:rPr>
        <w:tab/>
        <w:t>}</w:t>
      </w:r>
    </w:p>
    <w:p w14:paraId="0288FA67" w14:textId="77777777" w:rsidR="00E67DCF" w:rsidRPr="00EE645B" w:rsidRDefault="00E67DCF" w:rsidP="00CE00FD">
      <w:pPr>
        <w:pStyle w:val="PL"/>
        <w:rPr>
          <w:highlight w:val="cyan"/>
        </w:rPr>
      </w:pPr>
      <w:r w:rsidRPr="00EE645B">
        <w:rPr>
          <w:highlight w:val="cyan"/>
        </w:rPr>
        <w:t>}</w:t>
      </w:r>
    </w:p>
    <w:p w14:paraId="5BFAEFB9" w14:textId="77777777" w:rsidR="00E67DCF" w:rsidRPr="00EE645B" w:rsidRDefault="00E67DCF" w:rsidP="00CE00FD">
      <w:pPr>
        <w:pStyle w:val="PL"/>
        <w:rPr>
          <w:highlight w:val="cyan"/>
        </w:rPr>
      </w:pPr>
    </w:p>
    <w:p w14:paraId="44CB6FCA" w14:textId="77777777" w:rsidR="00E67DCF" w:rsidRPr="00EE645B" w:rsidRDefault="00E67DCF" w:rsidP="00CE00FD">
      <w:pPr>
        <w:pStyle w:val="PL"/>
        <w:rPr>
          <w:color w:val="808080"/>
          <w:highlight w:val="cyan"/>
        </w:rPr>
      </w:pPr>
      <w:r w:rsidRPr="00EE645B">
        <w:rPr>
          <w:color w:val="808080"/>
          <w:highlight w:val="cyan"/>
        </w:rPr>
        <w:t>-- ASN1STOP</w:t>
      </w:r>
    </w:p>
    <w:p w14:paraId="4B8C7239"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1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16">
          <w:tblGrid>
            <w:gridCol w:w="14204"/>
          </w:tblGrid>
        </w:tblGridChange>
      </w:tblGrid>
      <w:tr w:rsidR="00E67DCF" w:rsidRPr="00EE645B" w14:paraId="2CF550A1" w14:textId="77777777" w:rsidTr="00DA0308">
        <w:trPr>
          <w:cantSplit/>
          <w:tblHeader/>
          <w:trPrChange w:id="4217" w:author="merged r1" w:date="2018-01-18T13:22:00Z">
            <w:trPr>
              <w:cantSplit/>
              <w:tblHeader/>
            </w:trPr>
          </w:trPrChange>
        </w:trPr>
        <w:tc>
          <w:tcPr>
            <w:tcW w:w="14204" w:type="dxa"/>
            <w:tcPrChange w:id="4218" w:author="merged r1" w:date="2018-01-18T13:22:00Z">
              <w:tcPr>
                <w:tcW w:w="14204" w:type="dxa"/>
              </w:tcPr>
            </w:tcPrChange>
          </w:tcPr>
          <w:p w14:paraId="6606C660" w14:textId="77777777" w:rsidR="00E67DCF" w:rsidRPr="00EE645B" w:rsidRDefault="00E67DCF" w:rsidP="00EE3FA4">
            <w:pPr>
              <w:pStyle w:val="TAH"/>
              <w:rPr>
                <w:highlight w:val="cyan"/>
                <w:lang w:eastAsia="en-GB"/>
              </w:rPr>
            </w:pPr>
            <w:r w:rsidRPr="00EE645B">
              <w:rPr>
                <w:i/>
                <w:noProof/>
                <w:highlight w:val="cyan"/>
                <w:lang w:eastAsia="en-GB"/>
              </w:rPr>
              <w:t>CrossCarrierSchedulingConfig</w:t>
            </w:r>
            <w:r w:rsidRPr="00EE645B">
              <w:rPr>
                <w:iCs/>
                <w:noProof/>
                <w:highlight w:val="cyan"/>
                <w:lang w:eastAsia="en-GB"/>
              </w:rPr>
              <w:t xml:space="preserve"> field descriptions</w:t>
            </w:r>
          </w:p>
        </w:tc>
      </w:tr>
      <w:tr w:rsidR="00E67DCF" w:rsidRPr="00EE645B" w14:paraId="0E018FC7" w14:textId="77777777" w:rsidTr="00DA0308">
        <w:trPr>
          <w:cantSplit/>
          <w:trPrChange w:id="4219" w:author="merged r1" w:date="2018-01-18T13:22:00Z">
            <w:trPr>
              <w:cantSplit/>
            </w:trPr>
          </w:trPrChange>
        </w:trPr>
        <w:tc>
          <w:tcPr>
            <w:tcW w:w="14204" w:type="dxa"/>
            <w:tcPrChange w:id="4220" w:author="merged r1" w:date="2018-01-18T13:22:00Z">
              <w:tcPr>
                <w:tcW w:w="14204" w:type="dxa"/>
              </w:tcPr>
            </w:tcPrChange>
          </w:tcPr>
          <w:p w14:paraId="5A22FEB6"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0B927E3D" w14:textId="77777777"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221"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0E8FB246" w14:textId="77777777" w:rsidTr="00DA0308">
        <w:trPr>
          <w:cantSplit/>
          <w:trPrChange w:id="4222" w:author="merged r1" w:date="2018-01-18T13:22:00Z">
            <w:trPr>
              <w:cantSplit/>
            </w:trPr>
          </w:trPrChange>
        </w:trPr>
        <w:tc>
          <w:tcPr>
            <w:tcW w:w="14204" w:type="dxa"/>
            <w:tcPrChange w:id="4223" w:author="merged r1" w:date="2018-01-18T13:22:00Z">
              <w:tcPr>
                <w:tcW w:w="14204" w:type="dxa"/>
              </w:tcPr>
            </w:tcPrChange>
          </w:tcPr>
          <w:p w14:paraId="6CF57FCF"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21352315"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31C00097" w14:textId="77777777" w:rsidTr="00DA0308">
        <w:trPr>
          <w:cantSplit/>
          <w:trPrChange w:id="4224" w:author="merged r1" w:date="2018-01-18T13:22:00Z">
            <w:trPr>
              <w:cantSplit/>
            </w:trPr>
          </w:trPrChange>
        </w:trPr>
        <w:tc>
          <w:tcPr>
            <w:tcW w:w="14204" w:type="dxa"/>
            <w:tcPrChange w:id="4225" w:author="merged r1" w:date="2018-01-18T13:22:00Z">
              <w:tcPr>
                <w:tcW w:w="14204" w:type="dxa"/>
              </w:tcPr>
            </w:tcPrChange>
          </w:tcPr>
          <w:p w14:paraId="39B6F282"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3A823F37"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5BEB5150" w14:textId="77777777" w:rsidTr="00DA0308">
        <w:trPr>
          <w:cantSplit/>
          <w:trPrChange w:id="4226" w:author="merged r1" w:date="2018-01-18T13:22:00Z">
            <w:trPr>
              <w:cantSplit/>
            </w:trPr>
          </w:trPrChange>
        </w:trPr>
        <w:tc>
          <w:tcPr>
            <w:tcW w:w="14204" w:type="dxa"/>
            <w:tcPrChange w:id="4227" w:author="merged r1" w:date="2018-01-18T13:22:00Z">
              <w:tcPr>
                <w:tcW w:w="14204" w:type="dxa"/>
              </w:tcPr>
            </w:tcPrChange>
          </w:tcPr>
          <w:p w14:paraId="2DE37201"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9995F57"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6D9B598E" w14:textId="77777777" w:rsidR="00E67DCF" w:rsidRPr="00EE645B" w:rsidRDefault="00E67DCF" w:rsidP="00E67DCF">
      <w:pPr>
        <w:pStyle w:val="Heading4"/>
        <w:rPr>
          <w:highlight w:val="cyan"/>
        </w:rPr>
      </w:pPr>
      <w:bookmarkStart w:id="4228" w:name="_Toc500942720"/>
      <w:bookmarkStart w:id="4229" w:name="_Toc505697541"/>
      <w:bookmarkStart w:id="4230" w:name="_Toc487673639"/>
      <w:r w:rsidRPr="00EE645B">
        <w:rPr>
          <w:highlight w:val="cyan"/>
        </w:rPr>
        <w:t>–</w:t>
      </w:r>
      <w:r w:rsidRPr="00EE645B">
        <w:rPr>
          <w:highlight w:val="cyan"/>
        </w:rPr>
        <w:tab/>
      </w:r>
      <w:r w:rsidRPr="00EE645B">
        <w:rPr>
          <w:i/>
          <w:highlight w:val="cyan"/>
        </w:rPr>
        <w:t>CSI-MeasConfig</w:t>
      </w:r>
      <w:bookmarkEnd w:id="4228"/>
      <w:bookmarkEnd w:id="4229"/>
    </w:p>
    <w:p w14:paraId="7BC78136" w14:textId="77777777"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2FB4F2B9" w14:textId="77777777" w:rsidR="00E67DCF" w:rsidRPr="00EE645B" w:rsidRDefault="00E67DCF" w:rsidP="00E67DCF">
      <w:pPr>
        <w:pStyle w:val="TH"/>
        <w:rPr>
          <w:highlight w:val="cyan"/>
        </w:rPr>
      </w:pPr>
      <w:r w:rsidRPr="00EE645B">
        <w:rPr>
          <w:bCs/>
          <w:i/>
          <w:iCs/>
          <w:highlight w:val="cyan"/>
        </w:rPr>
        <w:t xml:space="preserve">CSI-MeasConfig </w:t>
      </w:r>
      <w:r w:rsidRPr="00EE645B">
        <w:rPr>
          <w:highlight w:val="cyan"/>
        </w:rPr>
        <w:t>information element</w:t>
      </w:r>
    </w:p>
    <w:p w14:paraId="4BD071A8" w14:textId="77777777" w:rsidR="00E67DCF" w:rsidRPr="00EE645B" w:rsidRDefault="00E67DCF" w:rsidP="00CE00FD">
      <w:pPr>
        <w:pStyle w:val="PL"/>
        <w:rPr>
          <w:color w:val="808080"/>
          <w:highlight w:val="cyan"/>
        </w:rPr>
      </w:pPr>
      <w:r w:rsidRPr="00EE645B">
        <w:rPr>
          <w:color w:val="808080"/>
          <w:highlight w:val="cyan"/>
        </w:rPr>
        <w:t>-- ASN1START</w:t>
      </w:r>
    </w:p>
    <w:p w14:paraId="16A51AB1" w14:textId="77777777" w:rsidR="00E67DCF" w:rsidRPr="00EE645B" w:rsidRDefault="00E67DCF" w:rsidP="00CE00FD">
      <w:pPr>
        <w:pStyle w:val="PL"/>
        <w:rPr>
          <w:color w:val="808080"/>
          <w:highlight w:val="cyan"/>
        </w:rPr>
      </w:pPr>
      <w:r w:rsidRPr="00EE645B">
        <w:rPr>
          <w:color w:val="808080"/>
          <w:highlight w:val="cyan"/>
        </w:rPr>
        <w:t>-- TAG-CSI-MEAS-CONFIG-START</w:t>
      </w:r>
    </w:p>
    <w:p w14:paraId="56FDB7EA" w14:textId="77777777" w:rsidR="00E67DCF" w:rsidRPr="00EE645B" w:rsidRDefault="00E67DCF" w:rsidP="00CE00FD">
      <w:pPr>
        <w:pStyle w:val="PL"/>
        <w:rPr>
          <w:highlight w:val="cyan"/>
        </w:rPr>
      </w:pPr>
    </w:p>
    <w:p w14:paraId="5E856E03" w14:textId="77777777" w:rsidR="00E67DCF" w:rsidRPr="00EE645B" w:rsidDel="00BC41F2" w:rsidRDefault="00E67DCF" w:rsidP="00CE00FD">
      <w:pPr>
        <w:pStyle w:val="PL"/>
        <w:rPr>
          <w:del w:id="4231" w:author="Rapporteur" w:date="2018-02-06T18:23:00Z"/>
          <w:color w:val="808080"/>
          <w:highlight w:val="cyan"/>
        </w:rPr>
      </w:pPr>
      <w:del w:id="4232"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3FDA5968"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A4CF56" w14:textId="77777777"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BB2E6F0" w14:textId="77777777"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49527714" w14:textId="77777777" w:rsidR="00E67DCF" w:rsidRPr="00EE645B" w:rsidRDefault="001F05B6" w:rsidP="00CE00FD">
      <w:pPr>
        <w:pStyle w:val="PL"/>
        <w:rPr>
          <w:highlight w:val="cyan"/>
        </w:rPr>
      </w:pPr>
      <w:r w:rsidRPr="00EE645B">
        <w:rPr>
          <w:highlight w:val="cyan"/>
        </w:rPr>
        <w:lastRenderedPageBreak/>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7BAF17B3" w14:textId="77777777" w:rsidR="00E67DCF" w:rsidRPr="00EE645B" w:rsidRDefault="00E67DCF" w:rsidP="00CE00FD">
      <w:pPr>
        <w:pStyle w:val="PL"/>
        <w:rPr>
          <w:highlight w:val="cyan"/>
        </w:rPr>
      </w:pPr>
    </w:p>
    <w:p w14:paraId="072D1B47" w14:textId="77777777" w:rsidR="00F473A4" w:rsidRPr="00EE645B" w:rsidRDefault="00F473A4" w:rsidP="00CE00FD">
      <w:pPr>
        <w:pStyle w:val="PL"/>
        <w:rPr>
          <w:highlight w:val="cyan"/>
        </w:rPr>
      </w:pPr>
    </w:p>
    <w:p w14:paraId="687C1FF9" w14:textId="7777777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7CE38199" w14:textId="77777777"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FCB3C" w14:textId="77777777" w:rsidR="00F473A4" w:rsidRPr="00EE645B" w:rsidRDefault="00F473A4" w:rsidP="00CE00FD">
      <w:pPr>
        <w:pStyle w:val="PL"/>
        <w:rPr>
          <w:highlight w:val="cyan"/>
        </w:rPr>
      </w:pPr>
    </w:p>
    <w:p w14:paraId="105491F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177184E8" w14:textId="77777777"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790484A1" w14:textId="77777777"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3D61183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50EAB60B"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756A973" w14:textId="77777777"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32AF785F" w14:textId="77777777"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10A994F4" w14:textId="77777777"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4C41035" w14:textId="77777777"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00AEAA9B" w14:textId="77777777"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233" w:author="merged r1" w:date="2018-01-18T13:12:00Z">
        <w:r w:rsidR="0068103A" w:rsidRPr="00EE645B">
          <w:rPr>
            <w:color w:val="808080"/>
            <w:highlight w:val="cyan"/>
          </w:rPr>
          <w:delText>ReportCongig</w:delText>
        </w:r>
      </w:del>
      <w:ins w:id="4234"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235" w:author="merged r1" w:date="2018-01-18T13:12:00Z">
        <w:r w:rsidR="0068103A" w:rsidRPr="00EE645B">
          <w:rPr>
            <w:color w:val="808080"/>
            <w:highlight w:val="cyan"/>
          </w:rPr>
          <w:delText>assocaited</w:delText>
        </w:r>
      </w:del>
      <w:ins w:id="4236"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47D3BE9F" w14:textId="77777777"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2144AA17" w14:textId="77777777" w:rsidR="005E0F4A" w:rsidRPr="00EE645B" w:rsidRDefault="005E0F4A" w:rsidP="00CE00FD">
      <w:pPr>
        <w:pStyle w:val="PL"/>
        <w:rPr>
          <w:highlight w:val="cyan"/>
        </w:rPr>
      </w:pPr>
    </w:p>
    <w:p w14:paraId="623DE881" w14:textId="77777777"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7C0D86E2"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2DFC8D21"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4CBEFCBC"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55F298A7"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56D72F22"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18381DD8" w14:textId="7777777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237"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3BDDAFED" w14:textId="77777777" w:rsidR="005E0F4A" w:rsidRPr="00EE645B" w:rsidRDefault="005E0F4A" w:rsidP="00CE00FD">
      <w:pPr>
        <w:pStyle w:val="PL"/>
        <w:rPr>
          <w:highlight w:val="cyan"/>
        </w:rPr>
      </w:pPr>
    </w:p>
    <w:p w14:paraId="42B2E360"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63C9B044"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238" w:author="RIL-H254" w:date="2018-01-31T10:00:00Z">
        <w:r w:rsidRPr="00EE645B" w:rsidDel="000A195F">
          <w:rPr>
            <w:color w:val="808080"/>
            <w:highlight w:val="cyan"/>
          </w:rPr>
          <w:delText>RS-</w:delText>
        </w:r>
      </w:del>
      <w:r w:rsidRPr="00EE645B">
        <w:rPr>
          <w:color w:val="808080"/>
          <w:highlight w:val="cyan"/>
        </w:rPr>
        <w:t>S</w:t>
      </w:r>
      <w:del w:id="4239" w:author="RIL-H254" w:date="2018-01-31T10:00:00Z">
        <w:r w:rsidRPr="00EE645B" w:rsidDel="000A195F">
          <w:rPr>
            <w:color w:val="808080"/>
            <w:highlight w:val="cyan"/>
          </w:rPr>
          <w:delText>e</w:delText>
        </w:r>
      </w:del>
      <w:r w:rsidRPr="00EE645B">
        <w:rPr>
          <w:color w:val="808080"/>
          <w:highlight w:val="cyan"/>
        </w:rPr>
        <w:t>t</w:t>
      </w:r>
      <w:ins w:id="4240" w:author="RIL-H254" w:date="2018-01-31T10:00:00Z">
        <w:r w:rsidR="000A195F" w:rsidRPr="00EE645B">
          <w:rPr>
            <w:color w:val="808080"/>
            <w:highlight w:val="cyan"/>
          </w:rPr>
          <w:t>ate</w:t>
        </w:r>
      </w:ins>
      <w:del w:id="4241" w:author="RIL-H254" w:date="2018-01-31T10:00:00Z">
        <w:r w:rsidRPr="00EE645B" w:rsidDel="000A195F">
          <w:rPr>
            <w:color w:val="808080"/>
            <w:highlight w:val="cyan"/>
          </w:rPr>
          <w:delText>Config's</w:delText>
        </w:r>
      </w:del>
      <w:r w:rsidRPr="00EE645B">
        <w:rPr>
          <w:color w:val="808080"/>
          <w:highlight w:val="cyan"/>
        </w:rPr>
        <w:t xml:space="preserve"> </w:t>
      </w:r>
      <w:ins w:id="4242" w:author="RIL-H254" w:date="2018-01-31T10:00:00Z">
        <w:r w:rsidR="000A195F" w:rsidRPr="00EE645B">
          <w:rPr>
            <w:color w:val="808080"/>
            <w:highlight w:val="cyan"/>
          </w:rPr>
          <w:t>elements configured in PDSCH-Config</w:t>
        </w:r>
      </w:ins>
      <w:del w:id="4243"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4B7C0B1A"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0C2BB96"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79A34CD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08C7F54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244" w:author="merged r1" w:date="2018-01-18T13:12:00Z">
        <w:r w:rsidRPr="00EE645B">
          <w:rPr>
            <w:color w:val="808080"/>
            <w:highlight w:val="cyan"/>
          </w:rPr>
          <w:delText>FFS_Section</w:delText>
        </w:r>
      </w:del>
      <w:ins w:id="4245" w:author="merged r1" w:date="2018-01-18T13:12:00Z">
        <w:r w:rsidR="00672D8F" w:rsidRPr="00EE645B">
          <w:rPr>
            <w:color w:val="808080"/>
            <w:highlight w:val="cyan"/>
          </w:rPr>
          <w:t>5.2.1.5.1</w:t>
        </w:r>
      </w:ins>
      <w:r w:rsidRPr="00EE645B">
        <w:rPr>
          <w:color w:val="808080"/>
          <w:highlight w:val="cyan"/>
        </w:rPr>
        <w:t>)</w:t>
      </w:r>
    </w:p>
    <w:p w14:paraId="7A19738A" w14:textId="77777777"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246" w:author="RIL-H254" w:date="2018-01-31T10:01:00Z">
        <w:r w:rsidRPr="00EE645B" w:rsidDel="000A195F">
          <w:rPr>
            <w:highlight w:val="cyan"/>
          </w:rPr>
          <w:delText>RS-</w:delText>
        </w:r>
      </w:del>
      <w:r w:rsidRPr="00EE645B">
        <w:rPr>
          <w:highlight w:val="cyan"/>
        </w:rPr>
        <w:t>S</w:t>
      </w:r>
      <w:del w:id="4247" w:author="RIL-H254" w:date="2018-01-31T10:01:00Z">
        <w:r w:rsidRPr="00EE645B" w:rsidDel="000A195F">
          <w:rPr>
            <w:highlight w:val="cyan"/>
          </w:rPr>
          <w:delText>e</w:delText>
        </w:r>
      </w:del>
      <w:r w:rsidRPr="00EE645B">
        <w:rPr>
          <w:highlight w:val="cyan"/>
        </w:rPr>
        <w:t>t</w:t>
      </w:r>
      <w:ins w:id="4248"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D7271AA" w14:textId="77777777"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6A7F5C66" w14:textId="77777777"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3308A67F" w14:textId="77777777"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6DE83020" w14:textId="77777777" w:rsidR="000E1F40" w:rsidRPr="00EE645B" w:rsidRDefault="009937DA" w:rsidP="00CE00FD">
      <w:pPr>
        <w:pStyle w:val="PL"/>
        <w:rPr>
          <w:highlight w:val="cyan"/>
        </w:rPr>
      </w:pPr>
      <w:r w:rsidRPr="00EE645B">
        <w:rPr>
          <w:highlight w:val="cyan"/>
        </w:rPr>
        <w:tab/>
      </w:r>
      <w:r w:rsidRPr="00EE645B">
        <w:rPr>
          <w:highlight w:val="cyan"/>
        </w:rPr>
        <w:tab/>
        <w:t>}</w:t>
      </w:r>
    </w:p>
    <w:p w14:paraId="7F8B1B3B" w14:textId="77777777" w:rsidR="0021332D" w:rsidRPr="00EE645B" w:rsidRDefault="009937DA" w:rsidP="00CE00FD">
      <w:pPr>
        <w:pStyle w:val="PL"/>
        <w:rPr>
          <w:highlight w:val="cyan"/>
        </w:rPr>
      </w:pPr>
      <w:r w:rsidRPr="00EE645B">
        <w:rPr>
          <w:highlight w:val="cyan"/>
        </w:rPr>
        <w:tab/>
        <w:t>}</w:t>
      </w:r>
    </w:p>
    <w:p w14:paraId="16A09DF2" w14:textId="77777777" w:rsidR="00E67DCF" w:rsidRPr="00EE645B" w:rsidRDefault="00E67DCF" w:rsidP="00CE00FD">
      <w:pPr>
        <w:pStyle w:val="PL"/>
        <w:rPr>
          <w:highlight w:val="cyan"/>
        </w:rPr>
      </w:pPr>
      <w:r w:rsidRPr="00EE645B">
        <w:rPr>
          <w:highlight w:val="cyan"/>
        </w:rPr>
        <w:t>}</w:t>
      </w:r>
    </w:p>
    <w:p w14:paraId="2AD81BF7" w14:textId="77777777" w:rsidR="00FA2DC6" w:rsidRPr="00EE645B" w:rsidRDefault="00FA2DC6" w:rsidP="00FA2DC6">
      <w:pPr>
        <w:pStyle w:val="PL"/>
        <w:rPr>
          <w:ins w:id="4249" w:author="Rapporteur" w:date="2018-02-06T18:01:00Z"/>
          <w:color w:val="808080"/>
          <w:highlight w:val="cyan"/>
        </w:rPr>
      </w:pPr>
    </w:p>
    <w:p w14:paraId="3FB59E69" w14:textId="77777777" w:rsidR="00FA2DC6" w:rsidRPr="00EE645B" w:rsidRDefault="00FA2DC6" w:rsidP="00FA2DC6">
      <w:pPr>
        <w:pStyle w:val="PL"/>
        <w:rPr>
          <w:ins w:id="4250" w:author="Rapporteur" w:date="2018-02-06T18:01:00Z"/>
          <w:color w:val="808080"/>
          <w:highlight w:val="cyan"/>
        </w:rPr>
      </w:pPr>
      <w:ins w:id="4251" w:author="Rapporteur" w:date="2018-02-06T18:01:00Z">
        <w:r w:rsidRPr="00EE645B">
          <w:rPr>
            <w:color w:val="808080"/>
            <w:highlight w:val="cyan"/>
          </w:rPr>
          <w:t xml:space="preserve">-- TAG-CSI-MEAS-CONFIG-STOP </w:t>
        </w:r>
      </w:ins>
    </w:p>
    <w:p w14:paraId="358AE728" w14:textId="77777777" w:rsidR="00E67DCF" w:rsidRPr="00EE645B" w:rsidRDefault="00FA2DC6" w:rsidP="00CE00FD">
      <w:pPr>
        <w:pStyle w:val="PL"/>
        <w:rPr>
          <w:ins w:id="4252" w:author="Rapporteur" w:date="2018-02-06T18:00:00Z"/>
          <w:highlight w:val="cyan"/>
        </w:rPr>
      </w:pPr>
      <w:ins w:id="4253" w:author="Rapporteur" w:date="2018-02-06T18:01:00Z">
        <w:r w:rsidRPr="00EE645B">
          <w:rPr>
            <w:color w:val="808080"/>
            <w:highlight w:val="cyan"/>
          </w:rPr>
          <w:t>-- ASN1STOP</w:t>
        </w:r>
      </w:ins>
    </w:p>
    <w:p w14:paraId="2CD2A82C" w14:textId="77777777" w:rsidR="00FA2DC6" w:rsidRPr="00EE645B" w:rsidRDefault="00FA2DC6" w:rsidP="00FA2DC6">
      <w:pPr>
        <w:pStyle w:val="Heading4"/>
        <w:rPr>
          <w:ins w:id="4254" w:author="Rapporteur" w:date="2018-02-06T18:00:00Z"/>
          <w:highlight w:val="cyan"/>
        </w:rPr>
      </w:pPr>
      <w:ins w:id="4255" w:author="Rapporteur" w:date="2018-02-06T18:00:00Z">
        <w:r w:rsidRPr="00EE645B">
          <w:rPr>
            <w:highlight w:val="cyan"/>
          </w:rPr>
          <w:lastRenderedPageBreak/>
          <w:t>–</w:t>
        </w:r>
        <w:r w:rsidRPr="00EE645B">
          <w:rPr>
            <w:highlight w:val="cyan"/>
          </w:rPr>
          <w:tab/>
        </w:r>
        <w:r w:rsidRPr="00EE645B">
          <w:rPr>
            <w:i/>
            <w:highlight w:val="cyan"/>
          </w:rPr>
          <w:t>CSI-ResourceConfig</w:t>
        </w:r>
      </w:ins>
    </w:p>
    <w:p w14:paraId="288A7421" w14:textId="77777777" w:rsidR="00FA2DC6" w:rsidRPr="00EE645B" w:rsidRDefault="00FA2DC6" w:rsidP="00FA2DC6">
      <w:pPr>
        <w:rPr>
          <w:ins w:id="4256" w:author="Rapporteur" w:date="2018-02-06T18:00:00Z"/>
          <w:highlight w:val="cyan"/>
        </w:rPr>
      </w:pPr>
      <w:ins w:id="4257"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58" w:author="Rapporteur" w:date="2018-02-06T18:02:00Z">
        <w:r w:rsidRPr="00EE645B">
          <w:rPr>
            <w:highlight w:val="cyan"/>
          </w:rPr>
          <w:t xml:space="preserve">comprises of one or more NZP-CSI-RS-ResourceSets, </w:t>
        </w:r>
      </w:ins>
      <w:ins w:id="4259" w:author="Rapporteur" w:date="2018-02-06T18:03:00Z">
        <w:r w:rsidRPr="00EE645B">
          <w:rPr>
            <w:highlight w:val="cyan"/>
          </w:rPr>
          <w:t>CSI-IM-ResourceSet and/or CSI-SSB-Resource</w:t>
        </w:r>
      </w:ins>
    </w:p>
    <w:p w14:paraId="6295EF27" w14:textId="77777777" w:rsidR="00FA2DC6" w:rsidRPr="00EE645B" w:rsidRDefault="00FA2DC6" w:rsidP="00FA2DC6">
      <w:pPr>
        <w:pStyle w:val="TH"/>
        <w:rPr>
          <w:ins w:id="4260" w:author="Rapporteur" w:date="2018-02-06T18:00:00Z"/>
          <w:highlight w:val="cyan"/>
        </w:rPr>
      </w:pPr>
      <w:ins w:id="4261" w:author="Rapporteur" w:date="2018-02-06T18:00:00Z">
        <w:r w:rsidRPr="00EE645B">
          <w:rPr>
            <w:i/>
            <w:highlight w:val="cyan"/>
          </w:rPr>
          <w:t>CSI-ResourceConfig</w:t>
        </w:r>
        <w:r w:rsidRPr="00EE645B">
          <w:rPr>
            <w:highlight w:val="cyan"/>
          </w:rPr>
          <w:t xml:space="preserve"> information element</w:t>
        </w:r>
      </w:ins>
    </w:p>
    <w:p w14:paraId="2D048ADA" w14:textId="77777777" w:rsidR="00FA2DC6" w:rsidRPr="00EE645B" w:rsidRDefault="00FA2DC6" w:rsidP="00FA2DC6">
      <w:pPr>
        <w:pStyle w:val="PL"/>
        <w:rPr>
          <w:ins w:id="4262" w:author="Rapporteur" w:date="2018-02-06T18:00:00Z"/>
          <w:highlight w:val="cyan"/>
        </w:rPr>
      </w:pPr>
      <w:ins w:id="4263" w:author="Rapporteur" w:date="2018-02-06T18:00:00Z">
        <w:r w:rsidRPr="00EE645B">
          <w:rPr>
            <w:highlight w:val="cyan"/>
          </w:rPr>
          <w:t>-- ASN1START</w:t>
        </w:r>
      </w:ins>
    </w:p>
    <w:p w14:paraId="224FA550" w14:textId="77777777" w:rsidR="00FA2DC6" w:rsidRPr="00EE645B" w:rsidRDefault="00FA2DC6" w:rsidP="00FA2DC6">
      <w:pPr>
        <w:pStyle w:val="PL"/>
        <w:rPr>
          <w:ins w:id="4264" w:author="Rapporteur" w:date="2018-02-06T18:00:00Z"/>
          <w:highlight w:val="cyan"/>
        </w:rPr>
      </w:pPr>
      <w:ins w:id="4265" w:author="Rapporteur" w:date="2018-02-06T18:00:00Z">
        <w:r w:rsidRPr="00EE645B">
          <w:rPr>
            <w:highlight w:val="cyan"/>
          </w:rPr>
          <w:t>-- TAG-CSI-RESOURCECONFIG-START</w:t>
        </w:r>
      </w:ins>
    </w:p>
    <w:p w14:paraId="6485B8EA" w14:textId="77777777" w:rsidR="00E67DCF" w:rsidRPr="00EE645B" w:rsidRDefault="00E67DCF" w:rsidP="00CE00FD">
      <w:pPr>
        <w:pStyle w:val="PL"/>
        <w:rPr>
          <w:highlight w:val="cyan"/>
        </w:rPr>
      </w:pPr>
    </w:p>
    <w:p w14:paraId="7913D474"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08CA521E" w14:textId="77777777"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4BCF2A2" w14:textId="77777777" w:rsidR="00E67DCF" w:rsidRPr="00EE645B" w:rsidRDefault="00E67DCF" w:rsidP="00CE00FD">
      <w:pPr>
        <w:pStyle w:val="PL"/>
        <w:rPr>
          <w:color w:val="808080"/>
          <w:highlight w:val="cyan"/>
        </w:rPr>
      </w:pPr>
      <w:del w:id="4266" w:author="merged r1" w:date="2018-01-18T13:12:00Z">
        <w:r w:rsidRPr="00EE645B">
          <w:rPr>
            <w:highlight w:val="cyan"/>
          </w:rPr>
          <w:tab/>
        </w:r>
        <w:r w:rsidRPr="00EE645B">
          <w:rPr>
            <w:color w:val="808080"/>
            <w:highlight w:val="cyan"/>
          </w:rPr>
          <w:delText>-- FFS: Where is the CSI-ResourceConfigId used?</w:delText>
        </w:r>
      </w:del>
    </w:p>
    <w:p w14:paraId="6FB5115B" w14:textId="77777777"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067CE77" w14:textId="77777777" w:rsidR="001B68AA" w:rsidRPr="00EE645B" w:rsidRDefault="001B68AA" w:rsidP="00CE00FD">
      <w:pPr>
        <w:pStyle w:val="PL"/>
        <w:rPr>
          <w:color w:val="808080"/>
          <w:highlight w:val="cyan"/>
        </w:rPr>
      </w:pPr>
      <w:bookmarkStart w:id="4267"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68" w:author="merged r1" w:date="2018-01-18T13:12:00Z">
        <w:r w:rsidRPr="00EE645B">
          <w:rPr>
            <w:color w:val="808080"/>
            <w:highlight w:val="cyan"/>
          </w:rPr>
          <w:delText>maxNrofCSI-ResourceSets</w:delText>
        </w:r>
      </w:del>
      <w:ins w:id="4269" w:author="merged r1" w:date="2018-01-18T13:12:00Z">
        <w:r w:rsidR="00F95B0A" w:rsidRPr="00EE645B">
          <w:rPr>
            <w:color w:val="808080"/>
            <w:highlight w:val="cyan"/>
          </w:rPr>
          <w:t>1</w:t>
        </w:r>
      </w:ins>
      <w:r w:rsidRPr="00EE645B">
        <w:rPr>
          <w:color w:val="808080"/>
          <w:highlight w:val="cyan"/>
        </w:rPr>
        <w:t xml:space="preserve"> otherwise.</w:t>
      </w:r>
    </w:p>
    <w:bookmarkEnd w:id="4267"/>
    <w:p w14:paraId="79686F30"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367E7AFA" w14:textId="77777777"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2D408A16" w14:textId="77777777"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1FFE297D" w14:textId="77777777"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48A5C6D" w14:textId="77777777" w:rsidR="005E0F4A" w:rsidRPr="00EE645B" w:rsidRDefault="00991B1F" w:rsidP="00CE00FD">
      <w:pPr>
        <w:pStyle w:val="PL"/>
        <w:rPr>
          <w:highlight w:val="cyan"/>
        </w:rPr>
      </w:pPr>
      <w:r w:rsidRPr="00EE645B">
        <w:rPr>
          <w:highlight w:val="cyan"/>
        </w:rPr>
        <w:tab/>
        <w:t>}</w:t>
      </w:r>
      <w:r w:rsidR="00F21548" w:rsidRPr="00EE645B">
        <w:rPr>
          <w:highlight w:val="cyan"/>
        </w:rPr>
        <w:t>,</w:t>
      </w:r>
    </w:p>
    <w:p w14:paraId="7B08AE64" w14:textId="77777777" w:rsidR="00991B1F" w:rsidRPr="00EE645B" w:rsidRDefault="00991B1F" w:rsidP="00CE00FD">
      <w:pPr>
        <w:pStyle w:val="PL"/>
        <w:rPr>
          <w:highlight w:val="cyan"/>
        </w:rPr>
      </w:pPr>
    </w:p>
    <w:p w14:paraId="171728A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6E7EEE39"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70" w:author="merged r1" w:date="2018-01-18T13:12:00Z">
        <w:r w:rsidRPr="00EE645B">
          <w:rPr>
            <w:color w:val="808080"/>
            <w:highlight w:val="cyan"/>
          </w:rPr>
          <w:delText>'SSBResourceMeasList'</w:delText>
        </w:r>
      </w:del>
      <w:ins w:id="4271"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685E7F6" w14:textId="77777777" w:rsidR="00310D9E" w:rsidRPr="00EE645B" w:rsidRDefault="007B7A97" w:rsidP="00CE00FD">
      <w:pPr>
        <w:pStyle w:val="PL"/>
        <w:rPr>
          <w:color w:val="808080"/>
          <w:highlight w:val="cyan"/>
        </w:rPr>
      </w:pPr>
      <w:r w:rsidRPr="00EE645B">
        <w:rPr>
          <w:highlight w:val="cyan"/>
        </w:rPr>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72"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73"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2A208789" w14:textId="77777777" w:rsidR="00310D9E" w:rsidRPr="00EE645B" w:rsidRDefault="00310D9E" w:rsidP="00CE00FD">
      <w:pPr>
        <w:pStyle w:val="PL"/>
        <w:rPr>
          <w:highlight w:val="cyan"/>
        </w:rPr>
      </w:pPr>
    </w:p>
    <w:p w14:paraId="3CFC4AF7"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35D4C869"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14:paraId="3F194673" w14:textId="77777777" w:rsidR="00EB57A4" w:rsidRPr="00EE645B" w:rsidRDefault="00EB57A4" w:rsidP="00CE00FD">
      <w:pPr>
        <w:pStyle w:val="PL"/>
        <w:rPr>
          <w:del w:id="4274" w:author="merged r1" w:date="2018-01-18T13:12:00Z"/>
          <w:highlight w:val="cyan"/>
        </w:rPr>
      </w:pPr>
      <w:del w:id="4275"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47B08F9B" w14:textId="77777777" w:rsidR="00EB57A4" w:rsidRPr="00EE645B" w:rsidRDefault="00EB57A4" w:rsidP="00CE00FD">
      <w:pPr>
        <w:pStyle w:val="PL"/>
        <w:rPr>
          <w:ins w:id="4276" w:author="merged r1" w:date="2018-01-18T13:12:00Z"/>
          <w:highlight w:val="cyan"/>
        </w:rPr>
      </w:pPr>
      <w:ins w:id="4277"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5B820160" w14:textId="77777777" w:rsidR="00EB57A4" w:rsidRPr="00EE645B" w:rsidRDefault="00EB57A4" w:rsidP="00CE00FD">
      <w:pPr>
        <w:pStyle w:val="PL"/>
        <w:rPr>
          <w:highlight w:val="cyan"/>
        </w:rPr>
      </w:pPr>
    </w:p>
    <w:p w14:paraId="257BB870"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165F5E22" w14:textId="77777777"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78"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3AAEFBA"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79" w:author="merged r1" w:date="2018-01-18T13:12:00Z">
        <w:r w:rsidRPr="00EE645B">
          <w:rPr>
            <w:highlight w:val="cyan"/>
          </w:rPr>
          <w:tab/>
        </w:r>
      </w:del>
      <w:r w:rsidRPr="00EE645B">
        <w:rPr>
          <w:color w:val="993366"/>
          <w:highlight w:val="cyan"/>
        </w:rPr>
        <w:t>NULL</w:t>
      </w:r>
      <w:r w:rsidRPr="00EE645B">
        <w:rPr>
          <w:highlight w:val="cyan"/>
        </w:rPr>
        <w:t xml:space="preserve">, </w:t>
      </w:r>
    </w:p>
    <w:p w14:paraId="2FBBA74F" w14:textId="77777777"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4D0E5B63" w14:textId="77777777" w:rsidR="00E67DCF" w:rsidRPr="00EE645B" w:rsidRDefault="00E67DCF" w:rsidP="00CE00FD">
      <w:pPr>
        <w:pStyle w:val="PL"/>
        <w:rPr>
          <w:highlight w:val="cyan"/>
        </w:rPr>
      </w:pPr>
      <w:r w:rsidRPr="00EE645B">
        <w:rPr>
          <w:highlight w:val="cyan"/>
        </w:rPr>
        <w:tab/>
      </w:r>
      <w:r w:rsidRPr="00EE645B">
        <w:rPr>
          <w:highlight w:val="cyan"/>
        </w:rPr>
        <w:tab/>
        <w:t>periodic</w:t>
      </w:r>
      <w:del w:id="4280"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3AD4CF10"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81" w:author="RIL-H254" w:date="2018-01-31T10:01:00Z">
        <w:r w:rsidR="009135BD" w:rsidRPr="00EE645B" w:rsidDel="000A195F">
          <w:rPr>
            <w:color w:val="808080"/>
            <w:highlight w:val="cyan"/>
          </w:rPr>
          <w:delText>RS-</w:delText>
        </w:r>
      </w:del>
      <w:r w:rsidR="009135BD" w:rsidRPr="00EE645B">
        <w:rPr>
          <w:color w:val="808080"/>
          <w:highlight w:val="cyan"/>
        </w:rPr>
        <w:t>S</w:t>
      </w:r>
      <w:del w:id="4282" w:author="RIL-H254" w:date="2018-01-31T10:01:00Z">
        <w:r w:rsidR="009135BD" w:rsidRPr="00EE645B" w:rsidDel="000A195F">
          <w:rPr>
            <w:color w:val="808080"/>
            <w:highlight w:val="cyan"/>
          </w:rPr>
          <w:delText>e</w:delText>
        </w:r>
      </w:del>
      <w:r w:rsidR="009135BD" w:rsidRPr="00EE645B">
        <w:rPr>
          <w:color w:val="808080"/>
          <w:highlight w:val="cyan"/>
        </w:rPr>
        <w:t>t</w:t>
      </w:r>
      <w:ins w:id="4283"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11187A72"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31E34E3"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68DFE19F" w14:textId="77777777"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84"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85" w:author="RIL-H254" w:date="2018-01-31T10:01:00Z">
        <w:r w:rsidR="009135BD" w:rsidRPr="00EE645B" w:rsidDel="000A195F">
          <w:rPr>
            <w:highlight w:val="cyan"/>
          </w:rPr>
          <w:delText>RS-</w:delText>
        </w:r>
      </w:del>
      <w:r w:rsidR="009135BD" w:rsidRPr="00EE645B">
        <w:rPr>
          <w:highlight w:val="cyan"/>
        </w:rPr>
        <w:t>S</w:t>
      </w:r>
      <w:del w:id="4286" w:author="RIL-H254" w:date="2018-01-31T10:01:00Z">
        <w:r w:rsidR="009135BD" w:rsidRPr="00EE645B" w:rsidDel="000A195F">
          <w:rPr>
            <w:highlight w:val="cyan"/>
          </w:rPr>
          <w:delText>e</w:delText>
        </w:r>
      </w:del>
      <w:r w:rsidR="009135BD" w:rsidRPr="00EE645B">
        <w:rPr>
          <w:highlight w:val="cyan"/>
        </w:rPr>
        <w:t>t</w:t>
      </w:r>
      <w:ins w:id="4287"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6FDF8606" w14:textId="77777777" w:rsidR="001F71BB" w:rsidRPr="00EE645B" w:rsidRDefault="001F71BB" w:rsidP="00CE00FD">
      <w:pPr>
        <w:pStyle w:val="PL"/>
        <w:rPr>
          <w:highlight w:val="cyan"/>
        </w:rPr>
      </w:pPr>
      <w:r w:rsidRPr="00EE645B">
        <w:rPr>
          <w:highlight w:val="cyan"/>
        </w:rPr>
        <w:tab/>
      </w:r>
      <w:r w:rsidRPr="00EE645B">
        <w:rPr>
          <w:highlight w:val="cyan"/>
        </w:rPr>
        <w:tab/>
        <w:t>}</w:t>
      </w:r>
    </w:p>
    <w:p w14:paraId="6D257848" w14:textId="77777777" w:rsidR="00552E60" w:rsidRPr="00EE645B" w:rsidRDefault="00E67DCF" w:rsidP="00CE00FD">
      <w:pPr>
        <w:pStyle w:val="PL"/>
        <w:rPr>
          <w:highlight w:val="cyan"/>
        </w:rPr>
      </w:pPr>
      <w:r w:rsidRPr="00EE645B">
        <w:rPr>
          <w:highlight w:val="cyan"/>
        </w:rPr>
        <w:tab/>
        <w:t>}</w:t>
      </w:r>
      <w:r w:rsidR="00EA4E51" w:rsidRPr="00EE645B">
        <w:rPr>
          <w:highlight w:val="cyan"/>
        </w:rPr>
        <w:t>,</w:t>
      </w:r>
    </w:p>
    <w:p w14:paraId="518455C5" w14:textId="77777777" w:rsidR="00552E60" w:rsidRPr="00EE645B" w:rsidRDefault="00552E60" w:rsidP="00CE00FD">
      <w:pPr>
        <w:pStyle w:val="PL"/>
        <w:rPr>
          <w:highlight w:val="cyan"/>
        </w:rPr>
      </w:pPr>
    </w:p>
    <w:p w14:paraId="5CDB4AE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63D51558"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00A0CF3A" w14:textId="77777777" w:rsidR="00F611F5" w:rsidRPr="00EE645B" w:rsidRDefault="00F611F5" w:rsidP="00CE00FD">
      <w:pPr>
        <w:pStyle w:val="PL"/>
        <w:rPr>
          <w:color w:val="808080"/>
          <w:highlight w:val="cyan"/>
        </w:rPr>
      </w:pPr>
      <w:r w:rsidRPr="00EE645B">
        <w:rPr>
          <w:highlight w:val="cyan"/>
        </w:rPr>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343A9A0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88" w:author="merged r1" w:date="2018-01-18T13:12:00Z">
        <w:r w:rsidRPr="00EE645B">
          <w:rPr>
            <w:color w:val="808080"/>
            <w:highlight w:val="cyan"/>
          </w:rPr>
          <w:delText>-</w:delText>
        </w:r>
      </w:del>
      <w:ins w:id="4289" w:author="merged r1" w:date="2018-01-18T13:12:00Z">
        <w:r w:rsidR="00672D8F" w:rsidRPr="00EE645B">
          <w:rPr>
            <w:color w:val="808080"/>
            <w:highlight w:val="cyan"/>
          </w:rPr>
          <w:t>_</w:t>
        </w:r>
      </w:ins>
      <w:r w:rsidRPr="00EE645B">
        <w:rPr>
          <w:color w:val="808080"/>
          <w:highlight w:val="cyan"/>
        </w:rPr>
        <w:t xml:space="preserve">Info' (see 38.214, section </w:t>
      </w:r>
      <w:del w:id="4290" w:author="merged r1" w:date="2018-01-18T13:12:00Z">
        <w:r w:rsidRPr="00EE645B">
          <w:rPr>
            <w:color w:val="808080"/>
            <w:highlight w:val="cyan"/>
          </w:rPr>
          <w:delText>FFS_Section</w:delText>
        </w:r>
      </w:del>
      <w:ins w:id="4291" w:author="merged r1" w:date="2018-01-18T13:12:00Z">
        <w:r w:rsidR="00672D8F" w:rsidRPr="00EE645B">
          <w:rPr>
            <w:color w:val="808080"/>
            <w:highlight w:val="cyan"/>
          </w:rPr>
          <w:t>5.2.2.3.1</w:t>
        </w:r>
      </w:ins>
      <w:r w:rsidRPr="00EE645B">
        <w:rPr>
          <w:color w:val="808080"/>
          <w:highlight w:val="cyan"/>
        </w:rPr>
        <w:t>)</w:t>
      </w:r>
    </w:p>
    <w:p w14:paraId="47338344" w14:textId="77777777"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3F97B1" w14:textId="77777777" w:rsidR="001F71BB" w:rsidRPr="00EE645B" w:rsidRDefault="00C328C6" w:rsidP="00CE00FD">
      <w:pPr>
        <w:pStyle w:val="PL"/>
        <w:rPr>
          <w:highlight w:val="cyan"/>
        </w:rPr>
      </w:pPr>
      <w:r w:rsidRPr="00EE645B">
        <w:rPr>
          <w:highlight w:val="cyan"/>
        </w:rPr>
        <w:tab/>
        <w:t>...</w:t>
      </w:r>
    </w:p>
    <w:p w14:paraId="08AB2424" w14:textId="77777777" w:rsidR="00E67DCF" w:rsidRPr="00EE645B" w:rsidRDefault="00E67DCF" w:rsidP="00CE00FD">
      <w:pPr>
        <w:pStyle w:val="PL"/>
        <w:rPr>
          <w:highlight w:val="cyan"/>
        </w:rPr>
      </w:pPr>
      <w:r w:rsidRPr="00EE645B">
        <w:rPr>
          <w:highlight w:val="cyan"/>
        </w:rPr>
        <w:t>}</w:t>
      </w:r>
    </w:p>
    <w:p w14:paraId="28962D74" w14:textId="77777777" w:rsidR="00FA2DC6" w:rsidRPr="00EE645B" w:rsidRDefault="00FA2DC6" w:rsidP="00FA2DC6">
      <w:pPr>
        <w:pStyle w:val="PL"/>
        <w:rPr>
          <w:ins w:id="4292" w:author="Rapporteur" w:date="2018-02-06T18:00:00Z"/>
          <w:highlight w:val="cyan"/>
        </w:rPr>
      </w:pPr>
    </w:p>
    <w:p w14:paraId="245A93B5" w14:textId="77777777" w:rsidR="00FA2DC6" w:rsidRPr="00EE645B" w:rsidRDefault="00FA2DC6" w:rsidP="00FA2DC6">
      <w:pPr>
        <w:pStyle w:val="PL"/>
        <w:rPr>
          <w:ins w:id="4293" w:author="Rapporteur" w:date="2018-02-06T18:00:00Z"/>
          <w:highlight w:val="cyan"/>
        </w:rPr>
      </w:pPr>
      <w:ins w:id="4294" w:author="Rapporteur" w:date="2018-02-06T18:00:00Z">
        <w:r w:rsidRPr="00EE645B">
          <w:rPr>
            <w:highlight w:val="cyan"/>
          </w:rPr>
          <w:lastRenderedPageBreak/>
          <w:t>-- TAG-CSI-RESOURCECONFIG-STOP</w:t>
        </w:r>
      </w:ins>
    </w:p>
    <w:p w14:paraId="41E1550E" w14:textId="77777777" w:rsidR="00E67DCF" w:rsidRPr="00EE645B" w:rsidRDefault="00FA2DC6" w:rsidP="00CE00FD">
      <w:pPr>
        <w:pStyle w:val="PL"/>
        <w:rPr>
          <w:ins w:id="4295" w:author="Rapporteur" w:date="2018-02-06T18:03:00Z"/>
          <w:highlight w:val="cyan"/>
        </w:rPr>
      </w:pPr>
      <w:ins w:id="4296" w:author="Rapporteur" w:date="2018-02-06T18:00:00Z">
        <w:r w:rsidRPr="00EE645B">
          <w:rPr>
            <w:highlight w:val="cyan"/>
          </w:rPr>
          <w:t>-- ASN1STOP</w:t>
        </w:r>
      </w:ins>
    </w:p>
    <w:p w14:paraId="7C88CCCE" w14:textId="77777777" w:rsidR="00FA2DC6" w:rsidRPr="00EE645B" w:rsidRDefault="00FA2DC6" w:rsidP="00FA2DC6">
      <w:pPr>
        <w:pStyle w:val="Heading4"/>
        <w:rPr>
          <w:ins w:id="4297" w:author="Rapporteur" w:date="2018-02-06T18:03:00Z"/>
          <w:highlight w:val="cyan"/>
        </w:rPr>
      </w:pPr>
      <w:ins w:id="4298" w:author="Rapporteur" w:date="2018-02-06T18:03:00Z">
        <w:r w:rsidRPr="00EE645B">
          <w:rPr>
            <w:highlight w:val="cyan"/>
          </w:rPr>
          <w:t>–</w:t>
        </w:r>
        <w:r w:rsidRPr="00EE645B">
          <w:rPr>
            <w:highlight w:val="cyan"/>
          </w:rPr>
          <w:tab/>
        </w:r>
        <w:r w:rsidRPr="00EE645B">
          <w:rPr>
            <w:i/>
            <w:highlight w:val="cyan"/>
          </w:rPr>
          <w:t>CSI-ResourceConfigId</w:t>
        </w:r>
      </w:ins>
    </w:p>
    <w:p w14:paraId="2725E90F" w14:textId="77777777" w:rsidR="00FA2DC6" w:rsidRPr="00EE645B" w:rsidRDefault="00FA2DC6" w:rsidP="00FA2DC6">
      <w:pPr>
        <w:rPr>
          <w:ins w:id="4299" w:author="Rapporteur" w:date="2018-02-06T18:03:00Z"/>
          <w:highlight w:val="cyan"/>
        </w:rPr>
      </w:pPr>
      <w:ins w:id="4300"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301" w:author="Rapporteur" w:date="2018-02-06T18:04:00Z">
        <w:r w:rsidRPr="00EE645B">
          <w:rPr>
            <w:highlight w:val="cyan"/>
          </w:rPr>
          <w:t>identify a CSI-ResourceConfig.</w:t>
        </w:r>
      </w:ins>
    </w:p>
    <w:p w14:paraId="746A9F6A" w14:textId="77777777" w:rsidR="00FA2DC6" w:rsidRPr="00EE645B" w:rsidRDefault="00FA2DC6" w:rsidP="00FA2DC6">
      <w:pPr>
        <w:pStyle w:val="TH"/>
        <w:rPr>
          <w:ins w:id="4302" w:author="Rapporteur" w:date="2018-02-06T18:03:00Z"/>
          <w:highlight w:val="cyan"/>
        </w:rPr>
      </w:pPr>
      <w:ins w:id="4303" w:author="Rapporteur" w:date="2018-02-06T18:03:00Z">
        <w:r w:rsidRPr="00EE645B">
          <w:rPr>
            <w:i/>
            <w:highlight w:val="cyan"/>
          </w:rPr>
          <w:t>CSI-ResourceConfigId</w:t>
        </w:r>
        <w:r w:rsidRPr="00EE645B">
          <w:rPr>
            <w:highlight w:val="cyan"/>
          </w:rPr>
          <w:t xml:space="preserve"> information element</w:t>
        </w:r>
      </w:ins>
    </w:p>
    <w:p w14:paraId="3972A3D6" w14:textId="77777777" w:rsidR="00FA2DC6" w:rsidRPr="00EE645B" w:rsidRDefault="00FA2DC6" w:rsidP="00FA2DC6">
      <w:pPr>
        <w:pStyle w:val="PL"/>
        <w:rPr>
          <w:ins w:id="4304" w:author="Rapporteur" w:date="2018-02-06T18:03:00Z"/>
          <w:highlight w:val="cyan"/>
        </w:rPr>
      </w:pPr>
      <w:ins w:id="4305" w:author="Rapporteur" w:date="2018-02-06T18:03:00Z">
        <w:r w:rsidRPr="00EE645B">
          <w:rPr>
            <w:highlight w:val="cyan"/>
          </w:rPr>
          <w:t>-- ASN1START</w:t>
        </w:r>
      </w:ins>
    </w:p>
    <w:p w14:paraId="7E042C2B" w14:textId="77777777" w:rsidR="00FA2DC6" w:rsidRPr="00EE645B" w:rsidRDefault="00FA2DC6" w:rsidP="00FA2DC6">
      <w:pPr>
        <w:pStyle w:val="PL"/>
        <w:rPr>
          <w:ins w:id="4306" w:author="Rapporteur" w:date="2018-02-06T18:03:00Z"/>
          <w:highlight w:val="cyan"/>
        </w:rPr>
      </w:pPr>
      <w:ins w:id="4307" w:author="Rapporteur" w:date="2018-02-06T18:03:00Z">
        <w:r w:rsidRPr="00EE645B">
          <w:rPr>
            <w:highlight w:val="cyan"/>
          </w:rPr>
          <w:t>-- TAG-CSI-RESOURCECONFIGID-START</w:t>
        </w:r>
      </w:ins>
    </w:p>
    <w:p w14:paraId="011F6F40" w14:textId="77777777" w:rsidR="00FA2DC6" w:rsidRPr="00EE645B" w:rsidDel="00FA2DC6" w:rsidRDefault="00FA2DC6" w:rsidP="00FA2DC6">
      <w:pPr>
        <w:pStyle w:val="PL"/>
        <w:rPr>
          <w:del w:id="4308" w:author="Rapporteur" w:date="2018-02-06T18:03:00Z"/>
          <w:highlight w:val="cyan"/>
        </w:rPr>
      </w:pPr>
    </w:p>
    <w:p w14:paraId="2DFBA705" w14:textId="77777777"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A432A35" w14:textId="77777777" w:rsidR="00FA2DC6" w:rsidRPr="00EE645B" w:rsidRDefault="00FA2DC6" w:rsidP="00FA2DC6">
      <w:pPr>
        <w:pStyle w:val="PL"/>
        <w:rPr>
          <w:ins w:id="4309" w:author="Rapporteur" w:date="2018-02-06T18:03:00Z"/>
          <w:highlight w:val="cyan"/>
        </w:rPr>
      </w:pPr>
    </w:p>
    <w:p w14:paraId="6DB70BDB" w14:textId="77777777" w:rsidR="00FA2DC6" w:rsidRPr="00EE645B" w:rsidRDefault="00FA2DC6" w:rsidP="00FA2DC6">
      <w:pPr>
        <w:pStyle w:val="PL"/>
        <w:rPr>
          <w:ins w:id="4310" w:author="Rapporteur" w:date="2018-02-06T18:03:00Z"/>
          <w:highlight w:val="cyan"/>
        </w:rPr>
      </w:pPr>
      <w:ins w:id="4311" w:author="Rapporteur" w:date="2018-02-06T18:03:00Z">
        <w:r w:rsidRPr="00EE645B">
          <w:rPr>
            <w:highlight w:val="cyan"/>
          </w:rPr>
          <w:t>-- TAG-CSI-RESOURCECONFIGID-STOP</w:t>
        </w:r>
      </w:ins>
    </w:p>
    <w:p w14:paraId="224EB587" w14:textId="77777777" w:rsidR="00E67DCF" w:rsidRPr="00EE645B" w:rsidRDefault="00FA2DC6" w:rsidP="00CE00FD">
      <w:pPr>
        <w:pStyle w:val="PL"/>
        <w:rPr>
          <w:ins w:id="4312" w:author="Rapporteur" w:date="2018-02-06T18:04:00Z"/>
          <w:highlight w:val="cyan"/>
        </w:rPr>
      </w:pPr>
      <w:ins w:id="4313" w:author="Rapporteur" w:date="2018-02-06T18:03:00Z">
        <w:r w:rsidRPr="00EE645B">
          <w:rPr>
            <w:highlight w:val="cyan"/>
          </w:rPr>
          <w:t>-- ASN1STOP</w:t>
        </w:r>
      </w:ins>
    </w:p>
    <w:p w14:paraId="4096B98F" w14:textId="77777777" w:rsidR="00FA2DC6" w:rsidRPr="00EE645B" w:rsidRDefault="00FA2DC6" w:rsidP="00FA2DC6">
      <w:pPr>
        <w:pStyle w:val="Heading4"/>
        <w:rPr>
          <w:ins w:id="4314" w:author="Rapporteur" w:date="2018-02-06T18:04:00Z"/>
          <w:highlight w:val="cyan"/>
        </w:rPr>
      </w:pPr>
      <w:ins w:id="4315" w:author="Rapporteur" w:date="2018-02-06T18:04:00Z">
        <w:r w:rsidRPr="00EE645B">
          <w:rPr>
            <w:highlight w:val="cyan"/>
          </w:rPr>
          <w:t>–</w:t>
        </w:r>
        <w:r w:rsidRPr="00EE645B">
          <w:rPr>
            <w:highlight w:val="cyan"/>
          </w:rPr>
          <w:tab/>
        </w:r>
        <w:r w:rsidRPr="00EE645B">
          <w:rPr>
            <w:i/>
            <w:highlight w:val="cyan"/>
          </w:rPr>
          <w:t>NZP-CSI-RS-ResourceSet</w:t>
        </w:r>
      </w:ins>
    </w:p>
    <w:p w14:paraId="715981A8" w14:textId="77777777" w:rsidR="00FA2DC6" w:rsidRPr="00EE645B" w:rsidRDefault="00FA2DC6" w:rsidP="00BC41F2">
      <w:pPr>
        <w:rPr>
          <w:ins w:id="4316" w:author="Rapporteur" w:date="2018-02-06T18:04:00Z"/>
          <w:highlight w:val="cyan"/>
        </w:rPr>
      </w:pPr>
      <w:ins w:id="4317"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318" w:author="Rapporteur" w:date="2018-02-06T18:22:00Z">
        <w:r w:rsidR="00BC41F2" w:rsidRPr="00EE645B">
          <w:rPr>
            <w:highlight w:val="cyan"/>
          </w:rPr>
          <w:t xml:space="preserve">a set of Non-Zero-Power (NZP) CSI-RS resources (their IDs) and set-specific parameters. </w:t>
        </w:r>
      </w:ins>
    </w:p>
    <w:p w14:paraId="11CFFAA7" w14:textId="77777777" w:rsidR="00FA2DC6" w:rsidRPr="00EE645B" w:rsidRDefault="00FA2DC6" w:rsidP="00FA2DC6">
      <w:pPr>
        <w:pStyle w:val="TH"/>
        <w:rPr>
          <w:ins w:id="4319" w:author="Rapporteur" w:date="2018-02-06T18:04:00Z"/>
          <w:highlight w:val="cyan"/>
        </w:rPr>
      </w:pPr>
      <w:ins w:id="4320" w:author="Rapporteur" w:date="2018-02-06T18:04:00Z">
        <w:r w:rsidRPr="00EE645B">
          <w:rPr>
            <w:i/>
            <w:highlight w:val="cyan"/>
          </w:rPr>
          <w:t>NZP-CSI-RS-ResourceSet</w:t>
        </w:r>
        <w:r w:rsidRPr="00EE645B">
          <w:rPr>
            <w:highlight w:val="cyan"/>
          </w:rPr>
          <w:t xml:space="preserve"> information element</w:t>
        </w:r>
      </w:ins>
    </w:p>
    <w:p w14:paraId="72CF8C71" w14:textId="77777777" w:rsidR="00FA2DC6" w:rsidRPr="00EE645B" w:rsidRDefault="00FA2DC6" w:rsidP="00FA2DC6">
      <w:pPr>
        <w:pStyle w:val="PL"/>
        <w:rPr>
          <w:ins w:id="4321" w:author="Rapporteur" w:date="2018-02-06T18:04:00Z"/>
          <w:highlight w:val="cyan"/>
        </w:rPr>
      </w:pPr>
      <w:ins w:id="4322" w:author="Rapporteur" w:date="2018-02-06T18:04:00Z">
        <w:r w:rsidRPr="00EE645B">
          <w:rPr>
            <w:highlight w:val="cyan"/>
          </w:rPr>
          <w:t>-- ASN1START</w:t>
        </w:r>
      </w:ins>
    </w:p>
    <w:p w14:paraId="1F4BB899" w14:textId="77777777" w:rsidR="00FA2DC6" w:rsidRPr="00EE645B" w:rsidRDefault="00FA2DC6" w:rsidP="00FA2DC6">
      <w:pPr>
        <w:pStyle w:val="PL"/>
        <w:rPr>
          <w:ins w:id="4323" w:author="Rapporteur" w:date="2018-02-06T18:04:00Z"/>
          <w:highlight w:val="cyan"/>
        </w:rPr>
      </w:pPr>
      <w:ins w:id="4324" w:author="Rapporteur" w:date="2018-02-06T18:04:00Z">
        <w:r w:rsidRPr="00EE645B">
          <w:rPr>
            <w:highlight w:val="cyan"/>
          </w:rPr>
          <w:t>-- TAG-NZP-CSI-RS-RESOURCESET-START</w:t>
        </w:r>
      </w:ins>
    </w:p>
    <w:p w14:paraId="36F58EA3" w14:textId="77777777" w:rsidR="00FA2DC6" w:rsidRPr="00EE645B" w:rsidDel="00FA2DC6" w:rsidRDefault="00FA2DC6" w:rsidP="00FA2DC6">
      <w:pPr>
        <w:pStyle w:val="PL"/>
        <w:rPr>
          <w:del w:id="4325" w:author="Rapporteur" w:date="2018-02-06T18:04:00Z"/>
          <w:highlight w:val="cyan"/>
        </w:rPr>
      </w:pPr>
    </w:p>
    <w:p w14:paraId="056DE0E1" w14:textId="77777777" w:rsidR="00E67DCF" w:rsidRPr="00EE645B" w:rsidDel="00BC41F2" w:rsidRDefault="00077802" w:rsidP="00CE00FD">
      <w:pPr>
        <w:pStyle w:val="PL"/>
        <w:rPr>
          <w:del w:id="4326" w:author="Rapporteur" w:date="2018-02-06T18:22:00Z"/>
          <w:color w:val="808080"/>
          <w:highlight w:val="cyan"/>
        </w:rPr>
      </w:pPr>
      <w:del w:id="4327"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6358CD29" w14:textId="77777777" w:rsidR="00077802" w:rsidRPr="00EE645B" w:rsidDel="00BC41F2" w:rsidRDefault="00077802" w:rsidP="00CE00FD">
      <w:pPr>
        <w:pStyle w:val="PL"/>
        <w:rPr>
          <w:del w:id="4328" w:author="Rapporteur" w:date="2018-02-06T18:22:00Z"/>
          <w:color w:val="808080"/>
          <w:highlight w:val="cyan"/>
        </w:rPr>
      </w:pPr>
      <w:del w:id="4329"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60C38B4A"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48C37737" w14:textId="77777777" w:rsidR="00E67DCF" w:rsidRPr="00EE645B" w:rsidRDefault="00E67DCF" w:rsidP="00CE00FD">
      <w:pPr>
        <w:pStyle w:val="PL"/>
        <w:rPr>
          <w:del w:id="4330" w:author="merged r1" w:date="2018-01-18T13:12:00Z"/>
          <w:color w:val="808080"/>
          <w:highlight w:val="cyan"/>
        </w:rPr>
      </w:pPr>
      <w:del w:id="4331" w:author="merged r1" w:date="2018-01-18T13:12:00Z">
        <w:r w:rsidRPr="00EE645B">
          <w:rPr>
            <w:highlight w:val="cyan"/>
          </w:rPr>
          <w:tab/>
        </w:r>
        <w:r w:rsidRPr="00EE645B">
          <w:rPr>
            <w:color w:val="808080"/>
            <w:highlight w:val="cyan"/>
          </w:rPr>
          <w:delText>-- FFS: Where is the CSI-ResourceSetId used?</w:delText>
        </w:r>
      </w:del>
    </w:p>
    <w:p w14:paraId="0DC150F3" w14:textId="77777777" w:rsidR="009138DB" w:rsidRPr="00EE645B" w:rsidRDefault="00E67DCF" w:rsidP="00CE00FD">
      <w:pPr>
        <w:pStyle w:val="PL"/>
        <w:rPr>
          <w:ins w:id="4332" w:author="Rapporteur" w:date="2018-02-06T20:45:00Z"/>
          <w:highlight w:val="cyan"/>
        </w:rPr>
      </w:pPr>
      <w:r w:rsidRPr="00EE645B">
        <w:rPr>
          <w:highlight w:val="cyan"/>
        </w:rPr>
        <w:tab/>
      </w:r>
      <w:ins w:id="4333" w:author="Rapporteur" w:date="2018-02-06T20:44:00Z">
        <w:r w:rsidR="009138DB" w:rsidRPr="00EE645B">
          <w:rPr>
            <w:highlight w:val="cyan"/>
          </w:rPr>
          <w:t>nzp-CSI</w:t>
        </w:r>
      </w:ins>
      <w:del w:id="4334"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335"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4C4B3732" w14:textId="77777777" w:rsidR="005C7532" w:rsidRPr="00EE645B" w:rsidRDefault="009138DB" w:rsidP="00CE00FD">
      <w:pPr>
        <w:pStyle w:val="PL"/>
        <w:rPr>
          <w:color w:val="808080"/>
          <w:highlight w:val="cyan"/>
        </w:rPr>
      </w:pPr>
      <w:ins w:id="4336"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7C91467D"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6C4A14A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710661FE" w14:textId="77777777" w:rsidR="00E67DCF" w:rsidRPr="00EE645B" w:rsidRDefault="00E67DCF" w:rsidP="00CE00FD">
      <w:pPr>
        <w:pStyle w:val="PL"/>
        <w:rPr>
          <w:highlight w:val="cyan"/>
        </w:rPr>
      </w:pPr>
      <w:r w:rsidRPr="00EE645B">
        <w:rPr>
          <w:highlight w:val="cyan"/>
        </w:rPr>
        <w:tab/>
      </w:r>
      <w:r w:rsidR="006712EC" w:rsidRPr="00EE645B">
        <w:rPr>
          <w:highlight w:val="cyan"/>
        </w:rPr>
        <w:t>nzp-</w:t>
      </w:r>
      <w:del w:id="4337" w:author="merged r1" w:date="2018-01-18T13:12:00Z">
        <w:r w:rsidRPr="00EE645B">
          <w:rPr>
            <w:highlight w:val="cyan"/>
          </w:rPr>
          <w:delText>csi-rs</w:delText>
        </w:r>
      </w:del>
      <w:ins w:id="4338"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CEA30B5" w14:textId="77777777" w:rsidR="00E67DCF" w:rsidRPr="00EE645B" w:rsidDel="00185666" w:rsidRDefault="00E67DCF" w:rsidP="00CE00FD">
      <w:pPr>
        <w:pStyle w:val="PL"/>
        <w:rPr>
          <w:del w:id="4339" w:author="" w:date="2018-02-06T21:17:00Z"/>
          <w:color w:val="808080"/>
          <w:highlight w:val="cyan"/>
        </w:rPr>
      </w:pPr>
      <w:r w:rsidRPr="00EE645B">
        <w:rPr>
          <w:highlight w:val="cyan"/>
        </w:rPr>
        <w:tab/>
      </w:r>
      <w:r w:rsidRPr="00EE645B">
        <w:rPr>
          <w:color w:val="808080"/>
          <w:highlight w:val="cyan"/>
        </w:rPr>
        <w:t xml:space="preserve">-- Indicates whether repetition is on/off. </w:t>
      </w:r>
      <w:del w:id="4340" w:author="" w:date="2018-02-06T21:17:00Z">
        <w:r w:rsidRPr="00EE645B" w:rsidDel="00185666">
          <w:rPr>
            <w:color w:val="808080"/>
            <w:highlight w:val="cyan"/>
          </w:rPr>
          <w:delText xml:space="preserve">Repetition on (off), means that The UE can (cannot) assume that </w:delText>
        </w:r>
      </w:del>
    </w:p>
    <w:p w14:paraId="5F5B44BA" w14:textId="77777777" w:rsidR="00185666" w:rsidRPr="00EE645B" w:rsidRDefault="00E67DCF" w:rsidP="00185666">
      <w:pPr>
        <w:pStyle w:val="PL"/>
        <w:rPr>
          <w:ins w:id="4341" w:author="" w:date="2018-02-06T21:17:00Z"/>
          <w:color w:val="808080"/>
          <w:highlight w:val="cyan"/>
        </w:rPr>
      </w:pPr>
      <w:del w:id="4342" w:author=""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343" w:author="" w:date="2018-02-06T21:17:00Z">
        <w:r w:rsidR="00185666" w:rsidRPr="00EE645B">
          <w:rPr>
            <w:color w:val="808080"/>
            <w:highlight w:val="cyan"/>
          </w:rPr>
          <w:t xml:space="preserve">If set to set to 'OFF', the UE may not assume that the </w:t>
        </w:r>
      </w:ins>
    </w:p>
    <w:p w14:paraId="4B687D85" w14:textId="77777777" w:rsidR="00185666" w:rsidRPr="00EE645B" w:rsidRDefault="00185666" w:rsidP="00185666">
      <w:pPr>
        <w:pStyle w:val="PL"/>
        <w:rPr>
          <w:ins w:id="4344" w:author="" w:date="2018-02-06T21:17:00Z"/>
          <w:color w:val="808080"/>
          <w:highlight w:val="cyan"/>
        </w:rPr>
      </w:pPr>
      <w:ins w:id="4345" w:author="" w:date="2018-02-06T21:17:00Z">
        <w:r w:rsidRPr="00EE645B">
          <w:rPr>
            <w:color w:val="808080"/>
            <w:highlight w:val="cyan"/>
          </w:rPr>
          <w:tab/>
          <w:t xml:space="preserve">-- NZP-CSI-RS resources within the resource set are transmitted with the same downlink spatial domain transmission filter </w:t>
        </w:r>
      </w:ins>
    </w:p>
    <w:p w14:paraId="02A42B04" w14:textId="77777777" w:rsidR="00E67DCF" w:rsidRPr="00EE645B" w:rsidRDefault="00185666" w:rsidP="00185666">
      <w:pPr>
        <w:pStyle w:val="PL"/>
        <w:rPr>
          <w:color w:val="808080"/>
          <w:highlight w:val="cyan"/>
        </w:rPr>
      </w:pPr>
      <w:ins w:id="4346" w:author="" w:date="2018-02-06T21:17:00Z">
        <w:r w:rsidRPr="00EE645B">
          <w:rPr>
            <w:color w:val="808080"/>
            <w:highlight w:val="cyan"/>
          </w:rPr>
          <w:tab/>
          <w:t>-- and with same NrofPorts in every symbol</w:t>
        </w:r>
      </w:ins>
      <w:r w:rsidR="00E67DCF" w:rsidRPr="00EE645B">
        <w:rPr>
          <w:color w:val="808080"/>
          <w:highlight w:val="cyan"/>
        </w:rPr>
        <w:t>.</w:t>
      </w:r>
    </w:p>
    <w:p w14:paraId="6F12E7CE" w14:textId="77777777"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347" w:author="" w:date="2018-02-06T21:17:00Z">
        <w:r w:rsidR="00BB6D5A" w:rsidRPr="00EE645B">
          <w:rPr>
            <w:color w:val="808080"/>
            <w:highlight w:val="cyan"/>
          </w:rPr>
          <w:t>CSI-RS-</w:t>
        </w:r>
      </w:ins>
      <w:r w:rsidRPr="00EE645B">
        <w:rPr>
          <w:color w:val="808080"/>
          <w:highlight w:val="cyan"/>
        </w:rPr>
        <w:t xml:space="preserve">ResourceRep' (see 38.214, </w:t>
      </w:r>
      <w:del w:id="4348" w:author="merged r1" w:date="2018-01-18T13:12:00Z">
        <w:r w:rsidRPr="00EE645B">
          <w:rPr>
            <w:color w:val="808080"/>
            <w:highlight w:val="cyan"/>
          </w:rPr>
          <w:delText>section FFS_Section</w:delText>
        </w:r>
      </w:del>
      <w:ins w:id="4349"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4353C240" w14:textId="77777777"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350" w:author="" w:date="2018-02-06T21:18:00Z">
        <w:r w:rsidR="00E67DCF" w:rsidRPr="00EE645B" w:rsidDel="00CC5340">
          <w:rPr>
            <w:color w:val="993366"/>
            <w:highlight w:val="cyan"/>
          </w:rPr>
          <w:delText>BOOLEAN</w:delText>
        </w:r>
      </w:del>
      <w:ins w:id="4351" w:author="" w:date="2018-02-06T21:18:00Z">
        <w:r w:rsidR="00CC5340" w:rsidRPr="00EE645B">
          <w:rPr>
            <w:color w:val="993366"/>
            <w:highlight w:val="cyan"/>
          </w:rPr>
          <w:t>ENUMERATED { on, off }</w:t>
        </w:r>
      </w:ins>
      <w:r w:rsidR="00C546E6" w:rsidRPr="00EE645B">
        <w:rPr>
          <w:highlight w:val="cyan"/>
        </w:rPr>
        <w:t>,</w:t>
      </w:r>
    </w:p>
    <w:p w14:paraId="7F4FD7C1" w14:textId="77777777" w:rsidR="00C546E6" w:rsidRPr="00EE645B" w:rsidRDefault="00C546E6" w:rsidP="00CE00FD">
      <w:pPr>
        <w:pStyle w:val="PL"/>
        <w:rPr>
          <w:color w:val="808080"/>
          <w:highlight w:val="cyan"/>
        </w:rPr>
      </w:pPr>
      <w:bookmarkStart w:id="4352"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3515046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0256652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orresponds to L1 parameter 'Aperiodic-NZP-CSI-RS-TriggeringOffset' (see 38,214, section FFS_Section)</w:t>
      </w:r>
    </w:p>
    <w:p w14:paraId="4772F6BC" w14:textId="77777777"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20707047" w14:textId="77777777"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353" w:author="merged r1" w:date="2018-01-18T13:12:00Z">
        <w:r w:rsidR="003878BD" w:rsidRPr="00EE645B">
          <w:rPr>
            <w:highlight w:val="cyan"/>
          </w:rPr>
          <w:tab/>
        </w:r>
        <w:r w:rsidR="003878BD" w:rsidRPr="00EE645B">
          <w:rPr>
            <w:color w:val="808080"/>
            <w:highlight w:val="cyan"/>
          </w:rPr>
          <w:t>-- Need S</w:t>
        </w:r>
      </w:ins>
    </w:p>
    <w:p w14:paraId="14902671" w14:textId="77777777" w:rsidR="00E67DCF" w:rsidRPr="00EE645B" w:rsidRDefault="00E67DCF" w:rsidP="00CE00FD">
      <w:pPr>
        <w:pStyle w:val="PL"/>
        <w:rPr>
          <w:highlight w:val="cyan"/>
        </w:rPr>
      </w:pPr>
      <w:r w:rsidRPr="00EE645B">
        <w:rPr>
          <w:highlight w:val="cyan"/>
        </w:rPr>
        <w:t>}</w:t>
      </w:r>
    </w:p>
    <w:bookmarkEnd w:id="4352"/>
    <w:p w14:paraId="791F7DEF" w14:textId="77777777" w:rsidR="00FA2DC6" w:rsidRPr="00EE645B" w:rsidRDefault="00FA2DC6" w:rsidP="00FA2DC6">
      <w:pPr>
        <w:pStyle w:val="PL"/>
        <w:rPr>
          <w:ins w:id="4354" w:author="Rapporteur" w:date="2018-02-06T18:04:00Z"/>
          <w:highlight w:val="cyan"/>
        </w:rPr>
      </w:pPr>
    </w:p>
    <w:p w14:paraId="482F4591" w14:textId="77777777" w:rsidR="00FA2DC6" w:rsidRPr="00EE645B" w:rsidRDefault="00FA2DC6" w:rsidP="00FA2DC6">
      <w:pPr>
        <w:pStyle w:val="PL"/>
        <w:rPr>
          <w:ins w:id="4355" w:author="Rapporteur" w:date="2018-02-06T18:04:00Z"/>
          <w:highlight w:val="cyan"/>
        </w:rPr>
      </w:pPr>
      <w:ins w:id="4356" w:author="Rapporteur" w:date="2018-02-06T18:04:00Z">
        <w:r w:rsidRPr="00EE645B">
          <w:rPr>
            <w:highlight w:val="cyan"/>
          </w:rPr>
          <w:t>-- TAG-NZP-CSI-RS-RESOURCESET-STOP</w:t>
        </w:r>
      </w:ins>
    </w:p>
    <w:p w14:paraId="588C9C5F" w14:textId="77777777" w:rsidR="00E67DCF" w:rsidRPr="00EE645B" w:rsidRDefault="00FA2DC6" w:rsidP="00CE00FD">
      <w:pPr>
        <w:pStyle w:val="PL"/>
        <w:rPr>
          <w:ins w:id="4357" w:author="Rapporteur" w:date="2018-02-06T18:05:00Z"/>
          <w:highlight w:val="cyan"/>
        </w:rPr>
      </w:pPr>
      <w:ins w:id="4358" w:author="Rapporteur" w:date="2018-02-06T18:04:00Z">
        <w:r w:rsidRPr="00EE645B">
          <w:rPr>
            <w:highlight w:val="cyan"/>
          </w:rPr>
          <w:lastRenderedPageBreak/>
          <w:t>-- ASN1STOP</w:t>
        </w:r>
      </w:ins>
    </w:p>
    <w:p w14:paraId="2557DA68" w14:textId="77777777" w:rsidR="00FA2DC6" w:rsidRPr="00EE645B" w:rsidRDefault="00FA2DC6" w:rsidP="00FA2DC6">
      <w:pPr>
        <w:pStyle w:val="Heading4"/>
        <w:rPr>
          <w:ins w:id="4359" w:author="Rapporteur" w:date="2018-02-06T18:05:00Z"/>
          <w:highlight w:val="cyan"/>
        </w:rPr>
      </w:pPr>
      <w:ins w:id="4360" w:author="Rapporteur" w:date="2018-02-06T18:05:00Z">
        <w:r w:rsidRPr="00EE645B">
          <w:rPr>
            <w:highlight w:val="cyan"/>
          </w:rPr>
          <w:t>–</w:t>
        </w:r>
        <w:r w:rsidRPr="00EE645B">
          <w:rPr>
            <w:highlight w:val="cyan"/>
          </w:rPr>
          <w:tab/>
        </w:r>
      </w:ins>
      <w:ins w:id="4361" w:author="Rapporteur" w:date="2018-02-06T20:41:00Z">
        <w:r w:rsidR="009138DB" w:rsidRPr="00EE645B">
          <w:rPr>
            <w:i/>
            <w:highlight w:val="cyan"/>
          </w:rPr>
          <w:t>NZP-</w:t>
        </w:r>
      </w:ins>
      <w:ins w:id="4362" w:author="Rapporteur" w:date="2018-02-06T18:05:00Z">
        <w:r w:rsidRPr="00EE645B">
          <w:rPr>
            <w:i/>
            <w:highlight w:val="cyan"/>
          </w:rPr>
          <w:t>CSI-ResourceSetId</w:t>
        </w:r>
      </w:ins>
    </w:p>
    <w:p w14:paraId="36627EDB" w14:textId="77777777" w:rsidR="00FA2DC6" w:rsidRPr="00EE645B" w:rsidRDefault="00FA2DC6" w:rsidP="00FA2DC6">
      <w:pPr>
        <w:rPr>
          <w:ins w:id="4363" w:author="Rapporteur" w:date="2018-02-06T18:05:00Z"/>
          <w:highlight w:val="cyan"/>
        </w:rPr>
      </w:pPr>
      <w:ins w:id="4364" w:author="Rapporteur" w:date="2018-02-06T18:05:00Z">
        <w:r w:rsidRPr="00EE645B">
          <w:rPr>
            <w:highlight w:val="cyan"/>
          </w:rPr>
          <w:t xml:space="preserve">The IE </w:t>
        </w:r>
      </w:ins>
      <w:ins w:id="4365" w:author="Rapporteur" w:date="2018-02-06T20:42:00Z">
        <w:r w:rsidR="009138DB" w:rsidRPr="00EE645B">
          <w:rPr>
            <w:i/>
            <w:highlight w:val="cyan"/>
          </w:rPr>
          <w:t>NZP-C</w:t>
        </w:r>
      </w:ins>
      <w:ins w:id="4366" w:author="Rapporteur" w:date="2018-02-06T18:05:00Z">
        <w:r w:rsidRPr="00EE645B">
          <w:rPr>
            <w:i/>
            <w:highlight w:val="cyan"/>
          </w:rPr>
          <w:t>SI-ResourceSetId</w:t>
        </w:r>
        <w:r w:rsidRPr="00EE645B">
          <w:rPr>
            <w:highlight w:val="cyan"/>
          </w:rPr>
          <w:t xml:space="preserve"> is used to </w:t>
        </w:r>
      </w:ins>
      <w:ins w:id="4367"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7BA95E70" w14:textId="77777777" w:rsidR="00FA2DC6" w:rsidRPr="00EE645B" w:rsidRDefault="009138DB" w:rsidP="00FA2DC6">
      <w:pPr>
        <w:pStyle w:val="TH"/>
        <w:rPr>
          <w:ins w:id="4368" w:author="Rapporteur" w:date="2018-02-06T18:05:00Z"/>
          <w:highlight w:val="cyan"/>
        </w:rPr>
      </w:pPr>
      <w:ins w:id="4369" w:author="Rapporteur" w:date="2018-02-06T20:42:00Z">
        <w:r w:rsidRPr="00EE645B">
          <w:rPr>
            <w:i/>
            <w:highlight w:val="cyan"/>
          </w:rPr>
          <w:t>NZP-C</w:t>
        </w:r>
      </w:ins>
      <w:ins w:id="4370" w:author="Rapporteur" w:date="2018-02-06T18:05:00Z">
        <w:r w:rsidR="00FA2DC6" w:rsidRPr="00EE645B">
          <w:rPr>
            <w:i/>
            <w:highlight w:val="cyan"/>
          </w:rPr>
          <w:t>SI-ResourceSetId</w:t>
        </w:r>
        <w:r w:rsidR="00FA2DC6" w:rsidRPr="00EE645B">
          <w:rPr>
            <w:highlight w:val="cyan"/>
          </w:rPr>
          <w:t xml:space="preserve"> information element</w:t>
        </w:r>
      </w:ins>
    </w:p>
    <w:p w14:paraId="2B98E873" w14:textId="77777777" w:rsidR="00FA2DC6" w:rsidRPr="00EE645B" w:rsidRDefault="00FA2DC6" w:rsidP="00FA2DC6">
      <w:pPr>
        <w:pStyle w:val="PL"/>
        <w:rPr>
          <w:ins w:id="4371" w:author="Rapporteur" w:date="2018-02-06T18:05:00Z"/>
          <w:highlight w:val="cyan"/>
        </w:rPr>
      </w:pPr>
      <w:ins w:id="4372" w:author="Rapporteur" w:date="2018-02-06T18:05:00Z">
        <w:r w:rsidRPr="00EE645B">
          <w:rPr>
            <w:highlight w:val="cyan"/>
          </w:rPr>
          <w:t>-- ASN1START</w:t>
        </w:r>
      </w:ins>
    </w:p>
    <w:p w14:paraId="241A3DB3" w14:textId="77777777" w:rsidR="00FA2DC6" w:rsidRPr="00EE645B" w:rsidRDefault="00FA2DC6" w:rsidP="00FA2DC6">
      <w:pPr>
        <w:pStyle w:val="PL"/>
        <w:rPr>
          <w:ins w:id="4373" w:author="Rapporteur" w:date="2018-02-06T18:05:00Z"/>
          <w:highlight w:val="cyan"/>
        </w:rPr>
      </w:pPr>
      <w:ins w:id="4374" w:author="Rapporteur" w:date="2018-02-06T18:05:00Z">
        <w:r w:rsidRPr="00EE645B">
          <w:rPr>
            <w:highlight w:val="cyan"/>
          </w:rPr>
          <w:t>-- TAG-</w:t>
        </w:r>
      </w:ins>
      <w:ins w:id="4375" w:author="Rapporteur" w:date="2018-02-06T20:42:00Z">
        <w:r w:rsidR="009138DB" w:rsidRPr="00EE645B">
          <w:rPr>
            <w:highlight w:val="cyan"/>
          </w:rPr>
          <w:t>NZP-</w:t>
        </w:r>
      </w:ins>
      <w:ins w:id="4376" w:author="Rapporteur" w:date="2018-02-06T18:05:00Z">
        <w:r w:rsidRPr="00EE645B">
          <w:rPr>
            <w:highlight w:val="cyan"/>
          </w:rPr>
          <w:t>CSI-RESOURCESETID-START</w:t>
        </w:r>
      </w:ins>
    </w:p>
    <w:p w14:paraId="1DBDBF2A" w14:textId="77777777" w:rsidR="00FA2DC6" w:rsidRPr="00EE645B" w:rsidDel="00FA2DC6" w:rsidRDefault="00FA2DC6" w:rsidP="00FA2DC6">
      <w:pPr>
        <w:pStyle w:val="PL"/>
        <w:rPr>
          <w:del w:id="4377" w:author="Rapporteur" w:date="2018-02-06T18:06:00Z"/>
          <w:highlight w:val="cyan"/>
        </w:rPr>
      </w:pPr>
    </w:p>
    <w:p w14:paraId="135B7E82" w14:textId="77777777" w:rsidR="00E67DCF" w:rsidRPr="00EE645B" w:rsidRDefault="009138DB" w:rsidP="00CE00FD">
      <w:pPr>
        <w:pStyle w:val="PL"/>
        <w:rPr>
          <w:highlight w:val="cyan"/>
        </w:rPr>
      </w:pPr>
      <w:ins w:id="4378"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3811094F" w14:textId="77777777" w:rsidR="00FA2DC6" w:rsidRPr="00EE645B" w:rsidRDefault="00FA2DC6" w:rsidP="00FA2DC6">
      <w:pPr>
        <w:pStyle w:val="PL"/>
        <w:rPr>
          <w:ins w:id="4379" w:author="Rapporteur" w:date="2018-02-06T18:06:00Z"/>
          <w:highlight w:val="cyan"/>
        </w:rPr>
      </w:pPr>
    </w:p>
    <w:p w14:paraId="009EEB81" w14:textId="77777777" w:rsidR="00FA2DC6" w:rsidRPr="00EE645B" w:rsidRDefault="00FA2DC6" w:rsidP="00FA2DC6">
      <w:pPr>
        <w:pStyle w:val="PL"/>
        <w:rPr>
          <w:ins w:id="4380" w:author="Rapporteur" w:date="2018-02-06T18:06:00Z"/>
          <w:highlight w:val="cyan"/>
        </w:rPr>
      </w:pPr>
      <w:ins w:id="4381" w:author="Rapporteur" w:date="2018-02-06T18:06:00Z">
        <w:r w:rsidRPr="00EE645B">
          <w:rPr>
            <w:highlight w:val="cyan"/>
          </w:rPr>
          <w:t>-- TAG-</w:t>
        </w:r>
      </w:ins>
      <w:ins w:id="4382" w:author="Rapporteur" w:date="2018-02-06T20:42:00Z">
        <w:r w:rsidR="009138DB" w:rsidRPr="00EE645B">
          <w:rPr>
            <w:highlight w:val="cyan"/>
          </w:rPr>
          <w:t>NZP-</w:t>
        </w:r>
      </w:ins>
      <w:ins w:id="4383" w:author="Rapporteur" w:date="2018-02-06T18:06:00Z">
        <w:r w:rsidRPr="00EE645B">
          <w:rPr>
            <w:highlight w:val="cyan"/>
          </w:rPr>
          <w:t>CSI-RESOURCESETID-STOP</w:t>
        </w:r>
      </w:ins>
    </w:p>
    <w:p w14:paraId="6BBD5222" w14:textId="77777777" w:rsidR="00E67DCF" w:rsidRPr="00EE645B" w:rsidRDefault="00FA2DC6" w:rsidP="00CE00FD">
      <w:pPr>
        <w:pStyle w:val="PL"/>
        <w:rPr>
          <w:ins w:id="4384" w:author="Rapporteur" w:date="2018-02-06T18:06:00Z"/>
          <w:highlight w:val="cyan"/>
        </w:rPr>
      </w:pPr>
      <w:ins w:id="4385" w:author="Rapporteur" w:date="2018-02-06T18:06:00Z">
        <w:r w:rsidRPr="00EE645B">
          <w:rPr>
            <w:highlight w:val="cyan"/>
          </w:rPr>
          <w:t>-- ASN1STOP</w:t>
        </w:r>
      </w:ins>
    </w:p>
    <w:p w14:paraId="5904CAE0" w14:textId="77777777" w:rsidR="00FA2DC6" w:rsidRPr="00EE645B" w:rsidRDefault="00FA2DC6" w:rsidP="00FA2DC6">
      <w:pPr>
        <w:pStyle w:val="Heading4"/>
        <w:rPr>
          <w:ins w:id="4386" w:author="Rapporteur" w:date="2018-02-06T18:06:00Z"/>
          <w:highlight w:val="cyan"/>
        </w:rPr>
      </w:pPr>
      <w:ins w:id="4387" w:author="Rapporteur" w:date="2018-02-06T18:06:00Z">
        <w:r w:rsidRPr="00EE645B">
          <w:rPr>
            <w:highlight w:val="cyan"/>
          </w:rPr>
          <w:t>–</w:t>
        </w:r>
        <w:r w:rsidRPr="00EE645B">
          <w:rPr>
            <w:highlight w:val="cyan"/>
          </w:rPr>
          <w:tab/>
        </w:r>
        <w:r w:rsidRPr="00EE645B">
          <w:rPr>
            <w:i/>
            <w:highlight w:val="cyan"/>
          </w:rPr>
          <w:t>NZP-CSI-RS-Resource</w:t>
        </w:r>
      </w:ins>
    </w:p>
    <w:p w14:paraId="27E7E7BE" w14:textId="77777777" w:rsidR="00FA2DC6" w:rsidRPr="00EE645B" w:rsidRDefault="00FA2DC6" w:rsidP="00FA2DC6">
      <w:pPr>
        <w:rPr>
          <w:ins w:id="4388" w:author="Rapporteur" w:date="2018-02-06T18:06:00Z"/>
          <w:highlight w:val="cyan"/>
        </w:rPr>
      </w:pPr>
      <w:ins w:id="4389"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90" w:author="Rapporteur" w:date="2018-02-06T18:21:00Z">
        <w:r w:rsidR="00BC41F2" w:rsidRPr="00EE645B">
          <w:rPr>
            <w:highlight w:val="cyan"/>
          </w:rPr>
          <w:t>on-Zero-Power (N</w:t>
        </w:r>
      </w:ins>
      <w:ins w:id="4391" w:author="Rapporteur" w:date="2018-02-06T18:06:00Z">
        <w:r w:rsidRPr="00EE645B">
          <w:rPr>
            <w:highlight w:val="cyan"/>
          </w:rPr>
          <w:t>ZP</w:t>
        </w:r>
      </w:ins>
      <w:ins w:id="4392" w:author="Rapporteur" w:date="2018-02-06T18:21:00Z">
        <w:r w:rsidR="00BC41F2" w:rsidRPr="00EE645B">
          <w:rPr>
            <w:highlight w:val="cyan"/>
          </w:rPr>
          <w:t xml:space="preserve">) </w:t>
        </w:r>
      </w:ins>
      <w:ins w:id="4393" w:author="Rapporteur" w:date="2018-02-06T18:06:00Z">
        <w:r w:rsidRPr="00EE645B">
          <w:rPr>
            <w:highlight w:val="cyan"/>
          </w:rPr>
          <w:t>CSI-RS-Resource</w:t>
        </w:r>
      </w:ins>
      <w:ins w:id="4394"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95" w:author="merged r1" w:date="2018-01-18T13:12:00Z">
          <w:r w:rsidR="00BC41F2" w:rsidRPr="00EE645B">
            <w:rPr>
              <w:color w:val="808080"/>
              <w:highlight w:val="cyan"/>
            </w:rPr>
            <w:delText>1</w:delText>
          </w:r>
        </w:del>
        <w:r w:rsidR="00BC41F2" w:rsidRPr="00EE645B">
          <w:rPr>
            <w:color w:val="808080"/>
            <w:highlight w:val="cyan"/>
          </w:rPr>
          <w:t>2.3.1)</w:t>
        </w:r>
      </w:ins>
      <w:ins w:id="4396" w:author="Rapporteur" w:date="2018-02-06T18:06:00Z">
        <w:r w:rsidRPr="00EE645B">
          <w:rPr>
            <w:highlight w:val="cyan"/>
          </w:rPr>
          <w:t>.</w:t>
        </w:r>
      </w:ins>
    </w:p>
    <w:p w14:paraId="06B21AE0" w14:textId="77777777" w:rsidR="00FA2DC6" w:rsidRPr="00EE645B" w:rsidRDefault="00FA2DC6" w:rsidP="00FA2DC6">
      <w:pPr>
        <w:pStyle w:val="TH"/>
        <w:rPr>
          <w:ins w:id="4397" w:author="Rapporteur" w:date="2018-02-06T18:06:00Z"/>
          <w:highlight w:val="cyan"/>
        </w:rPr>
      </w:pPr>
      <w:ins w:id="4398" w:author="Rapporteur" w:date="2018-02-06T18:06:00Z">
        <w:r w:rsidRPr="00EE645B">
          <w:rPr>
            <w:i/>
            <w:highlight w:val="cyan"/>
          </w:rPr>
          <w:t>NZP-CSI-RS-Resource</w:t>
        </w:r>
        <w:r w:rsidRPr="00EE645B">
          <w:rPr>
            <w:highlight w:val="cyan"/>
          </w:rPr>
          <w:t xml:space="preserve"> information element</w:t>
        </w:r>
      </w:ins>
    </w:p>
    <w:p w14:paraId="79BDB559" w14:textId="77777777" w:rsidR="00FA2DC6" w:rsidRPr="00EE645B" w:rsidRDefault="00FA2DC6" w:rsidP="00FA2DC6">
      <w:pPr>
        <w:pStyle w:val="PL"/>
        <w:rPr>
          <w:ins w:id="4399" w:author="Rapporteur" w:date="2018-02-06T18:06:00Z"/>
          <w:highlight w:val="cyan"/>
        </w:rPr>
      </w:pPr>
      <w:ins w:id="4400" w:author="Rapporteur" w:date="2018-02-06T18:06:00Z">
        <w:r w:rsidRPr="00EE645B">
          <w:rPr>
            <w:highlight w:val="cyan"/>
          </w:rPr>
          <w:t>-- ASN1START</w:t>
        </w:r>
      </w:ins>
    </w:p>
    <w:p w14:paraId="7DE31D73" w14:textId="77777777" w:rsidR="00FA2DC6" w:rsidRPr="00EE645B" w:rsidRDefault="00FA2DC6" w:rsidP="00FA2DC6">
      <w:pPr>
        <w:pStyle w:val="PL"/>
        <w:rPr>
          <w:ins w:id="4401" w:author="Rapporteur" w:date="2018-02-06T18:06:00Z"/>
          <w:highlight w:val="cyan"/>
        </w:rPr>
      </w:pPr>
      <w:ins w:id="4402" w:author="Rapporteur" w:date="2018-02-06T18:06:00Z">
        <w:r w:rsidRPr="00EE645B">
          <w:rPr>
            <w:highlight w:val="cyan"/>
          </w:rPr>
          <w:t>-- TAG-NZP-CSI-RS-RESOURCE-START</w:t>
        </w:r>
      </w:ins>
    </w:p>
    <w:p w14:paraId="0CEDCA61" w14:textId="77777777" w:rsidR="00FA2DC6" w:rsidRPr="00EE645B" w:rsidDel="00FA2DC6" w:rsidRDefault="00FA2DC6" w:rsidP="00FA2DC6">
      <w:pPr>
        <w:pStyle w:val="PL"/>
        <w:rPr>
          <w:del w:id="4403" w:author="Rapporteur" w:date="2018-02-06T18:07:00Z"/>
          <w:highlight w:val="cyan"/>
        </w:rPr>
      </w:pPr>
    </w:p>
    <w:p w14:paraId="1979999F" w14:textId="77777777" w:rsidR="00E67DCF" w:rsidRPr="00EE645B" w:rsidDel="00BC41F2" w:rsidRDefault="00E67DCF" w:rsidP="00CE00FD">
      <w:pPr>
        <w:pStyle w:val="PL"/>
        <w:rPr>
          <w:del w:id="4404" w:author="Rapporteur" w:date="2018-02-06T18:21:00Z"/>
          <w:color w:val="808080"/>
          <w:highlight w:val="cyan"/>
        </w:rPr>
      </w:pPr>
      <w:del w:id="4405" w:author="Rapporteur" w:date="2018-02-06T18:21:00Z">
        <w:r w:rsidRPr="00EE645B" w:rsidDel="00BC41F2">
          <w:rPr>
            <w:color w:val="808080"/>
            <w:highlight w:val="cyan"/>
          </w:rPr>
          <w:delText>-- A CSI-RS (reference signal) resource which the UE may be configured to measure on (see 38.214, section 5.2.1</w:delText>
        </w:r>
      </w:del>
      <w:ins w:id="4406" w:author="merged r1" w:date="2018-01-18T13:12:00Z">
        <w:del w:id="4407" w:author="Rapporteur" w:date="2018-02-06T18:21:00Z">
          <w:r w:rsidR="00672D8F" w:rsidRPr="00EE645B" w:rsidDel="00BC41F2">
            <w:rPr>
              <w:color w:val="808080"/>
              <w:highlight w:val="cyan"/>
            </w:rPr>
            <w:delText>2</w:delText>
          </w:r>
        </w:del>
      </w:ins>
      <w:del w:id="4408" w:author="Rapporteur" w:date="2018-02-06T18:21:00Z">
        <w:r w:rsidRPr="00EE645B" w:rsidDel="00BC41F2">
          <w:rPr>
            <w:color w:val="808080"/>
            <w:highlight w:val="cyan"/>
          </w:rPr>
          <w:delText>.3.1)</w:delText>
        </w:r>
      </w:del>
    </w:p>
    <w:p w14:paraId="69072CF2" w14:textId="77777777"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5424FE" w14:textId="77777777" w:rsidR="00E67DCF" w:rsidRPr="00EE645B" w:rsidDel="00DF4C7B" w:rsidRDefault="00E67DCF" w:rsidP="00CE00FD">
      <w:pPr>
        <w:pStyle w:val="PL"/>
        <w:rPr>
          <w:del w:id="4409" w:author="" w:date="2018-02-06T21:49:00Z"/>
          <w:highlight w:val="cyan"/>
        </w:rPr>
      </w:pPr>
      <w:del w:id="4410" w:author="" w:date="2018-02-06T21:49:00Z">
        <w:r w:rsidRPr="00EE645B" w:rsidDel="00DF4C7B">
          <w:rPr>
            <w:highlight w:val="cyan"/>
          </w:rPr>
          <w:tab/>
          <w:delText>nzp-csi-rs</w:delText>
        </w:r>
      </w:del>
      <w:ins w:id="4411" w:author="merged r1" w:date="2018-01-18T13:12:00Z">
        <w:del w:id="4412" w:author=""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413" w:author=""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5E1BFF62" w14:textId="77777777" w:rsidR="00E67DCF" w:rsidRPr="00EE645B" w:rsidDel="00DF4C7B" w:rsidRDefault="00E67DCF" w:rsidP="00CE00FD">
      <w:pPr>
        <w:pStyle w:val="PL"/>
        <w:rPr>
          <w:del w:id="4414" w:author="" w:date="2018-02-06T21:49:00Z"/>
          <w:color w:val="808080"/>
          <w:highlight w:val="cyan"/>
        </w:rPr>
      </w:pPr>
      <w:del w:id="4415" w:author=""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73214E01" w14:textId="77777777" w:rsidR="00E67DCF" w:rsidRPr="00EE645B" w:rsidDel="00DF4C7B" w:rsidRDefault="00E67DCF" w:rsidP="00CE00FD">
      <w:pPr>
        <w:pStyle w:val="PL"/>
        <w:rPr>
          <w:del w:id="4416" w:author="" w:date="2018-02-06T21:49:00Z"/>
          <w:highlight w:val="cyan"/>
        </w:rPr>
      </w:pPr>
      <w:del w:id="4417" w:author=""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5FBA82C8" w14:textId="77777777" w:rsidR="00CB0B87" w:rsidRPr="00EE645B" w:rsidDel="00C97D12" w:rsidRDefault="00E67DCF" w:rsidP="00CE00FD">
      <w:pPr>
        <w:pStyle w:val="PL"/>
        <w:rPr>
          <w:del w:id="4418" w:author="" w:date="2018-02-06T22:02:00Z"/>
          <w:color w:val="808080"/>
          <w:highlight w:val="cyan"/>
        </w:rPr>
      </w:pPr>
      <w:del w:id="4419" w:author=""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11382DC4" w14:textId="77777777" w:rsidR="00E67DCF" w:rsidRPr="00EE645B" w:rsidDel="00A45615" w:rsidRDefault="00CB0B87" w:rsidP="00CE00FD">
      <w:pPr>
        <w:pStyle w:val="PL"/>
        <w:rPr>
          <w:del w:id="4420" w:author="" w:date="2018-02-06T22:20:00Z"/>
          <w:color w:val="808080"/>
          <w:highlight w:val="cyan"/>
        </w:rPr>
      </w:pPr>
      <w:del w:id="4421" w:author=""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33407C64" w14:textId="77777777" w:rsidR="00C26013" w:rsidRPr="00EE645B" w:rsidDel="00C97D12" w:rsidRDefault="00E67DCF" w:rsidP="00CE00FD">
      <w:pPr>
        <w:pStyle w:val="PL"/>
        <w:rPr>
          <w:del w:id="4422" w:author="" w:date="2018-02-06T22:02:00Z"/>
          <w:highlight w:val="cyan"/>
        </w:rPr>
      </w:pPr>
      <w:del w:id="4423" w:author=""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4BF0C70B" w14:textId="77777777" w:rsidR="00674E9C" w:rsidRPr="00EE645B" w:rsidRDefault="00674E9C" w:rsidP="00CE00FD">
      <w:pPr>
        <w:pStyle w:val="PL"/>
        <w:rPr>
          <w:ins w:id="4424" w:author=""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425"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6F10CC1B" w14:textId="77777777"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72732336" w14:textId="77777777"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61AD51D" w14:textId="77777777"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0E6E952D" w14:textId="77777777"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435D9871" w14:textId="77777777" w:rsidR="00A45615" w:rsidRPr="00EE645B" w:rsidRDefault="00A45615" w:rsidP="00A45615">
      <w:pPr>
        <w:pStyle w:val="PL"/>
        <w:rPr>
          <w:ins w:id="4426" w:author="" w:date="2018-02-06T22:16:00Z"/>
          <w:highlight w:val="cyan"/>
        </w:rPr>
      </w:pPr>
      <w:ins w:id="4427" w:author=""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8AE109F" w14:textId="77777777"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8C0A157" w14:textId="77777777" w:rsidR="00A45615" w:rsidRPr="00EE645B" w:rsidRDefault="004155DB" w:rsidP="00CE00FD">
      <w:pPr>
        <w:pStyle w:val="PL"/>
        <w:rPr>
          <w:highlight w:val="cyan"/>
        </w:rPr>
      </w:pPr>
      <w:r w:rsidRPr="00EE645B">
        <w:rPr>
          <w:highlight w:val="cyan"/>
        </w:rPr>
        <w:tab/>
      </w:r>
      <w:r w:rsidRPr="00EE645B">
        <w:rPr>
          <w:highlight w:val="cyan"/>
        </w:rPr>
        <w:tab/>
      </w:r>
      <w:del w:id="4428" w:author="" w:date="2018-02-06T22:16:00Z">
        <w:r w:rsidRPr="00EE645B" w:rsidDel="00A45615">
          <w:rPr>
            <w:highlight w:val="cyan"/>
          </w:rPr>
          <w:delText>other</w:delText>
        </w:r>
      </w:del>
      <w:ins w:id="4429" w:author=""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430" w:author="" w:date="2018-02-06T22:16:00Z">
        <w:r w:rsidR="00A45615" w:rsidRPr="00EE645B">
          <w:rPr>
            <w:highlight w:val="cyan"/>
          </w:rPr>
          <w:t>,</w:t>
        </w:r>
      </w:ins>
    </w:p>
    <w:p w14:paraId="20FA70EE" w14:textId="77777777" w:rsidR="00A45615" w:rsidRPr="00EE645B" w:rsidRDefault="00A45615" w:rsidP="00A45615">
      <w:pPr>
        <w:pStyle w:val="PL"/>
        <w:rPr>
          <w:ins w:id="4431" w:author="" w:date="2018-02-06T22:16:00Z"/>
          <w:highlight w:val="cyan"/>
        </w:rPr>
      </w:pPr>
      <w:ins w:id="4432" w:author="" w:date="2018-02-06T22:16:00Z">
        <w:r w:rsidRPr="00EE645B">
          <w:rPr>
            <w:highlight w:val="cyan"/>
          </w:rPr>
          <w:tab/>
        </w:r>
        <w:r w:rsidRPr="00EE645B">
          <w:rPr>
            <w:highlight w:val="cyan"/>
          </w:rPr>
          <w:tab/>
          <w:t>row</w:t>
        </w:r>
      </w:ins>
      <w:ins w:id="4433" w:author="" w:date="2018-02-06T22:17:00Z">
        <w:r w:rsidRPr="00EE645B">
          <w:rPr>
            <w:highlight w:val="cyan"/>
          </w:rPr>
          <w:t>7</w:t>
        </w:r>
      </w:ins>
      <w:ins w:id="4434" w:author=""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CB2AA2" w14:textId="77777777" w:rsidR="00A45615" w:rsidRPr="00EE645B" w:rsidRDefault="00A45615" w:rsidP="00A45615">
      <w:pPr>
        <w:pStyle w:val="PL"/>
        <w:rPr>
          <w:ins w:id="4435" w:author="" w:date="2018-02-06T22:16:00Z"/>
          <w:highlight w:val="cyan"/>
        </w:rPr>
      </w:pPr>
      <w:ins w:id="4436" w:author=""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72F7055" w14:textId="77777777" w:rsidR="00A45615" w:rsidRPr="00EE645B" w:rsidRDefault="00A45615" w:rsidP="00A45615">
      <w:pPr>
        <w:pStyle w:val="PL"/>
        <w:rPr>
          <w:ins w:id="4437" w:author="" w:date="2018-02-06T22:17:00Z"/>
          <w:highlight w:val="cyan"/>
        </w:rPr>
      </w:pPr>
      <w:ins w:id="4438" w:author="" w:date="2018-02-06T22:17:00Z">
        <w:r w:rsidRPr="00EE645B">
          <w:rPr>
            <w:highlight w:val="cyan"/>
          </w:rPr>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1F51A6F" w14:textId="77777777" w:rsidR="00A45615" w:rsidRPr="00EE645B" w:rsidRDefault="00A45615" w:rsidP="00A45615">
      <w:pPr>
        <w:pStyle w:val="PL"/>
        <w:rPr>
          <w:ins w:id="4439" w:author="" w:date="2018-02-06T22:17:00Z"/>
          <w:highlight w:val="cyan"/>
        </w:rPr>
      </w:pPr>
      <w:ins w:id="4440" w:author=""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303FEF2" w14:textId="77777777" w:rsidR="00A45615" w:rsidRPr="00EE645B" w:rsidRDefault="00A45615" w:rsidP="00A45615">
      <w:pPr>
        <w:pStyle w:val="PL"/>
        <w:rPr>
          <w:ins w:id="4441" w:author="" w:date="2018-02-06T22:17:00Z"/>
          <w:highlight w:val="cyan"/>
        </w:rPr>
      </w:pPr>
      <w:ins w:id="4442" w:author=""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B5875F5" w14:textId="77777777" w:rsidR="00A45615" w:rsidRPr="00EE645B" w:rsidRDefault="00A45615" w:rsidP="00A45615">
      <w:pPr>
        <w:pStyle w:val="PL"/>
        <w:rPr>
          <w:ins w:id="4443" w:author="" w:date="2018-02-06T22:17:00Z"/>
          <w:highlight w:val="cyan"/>
        </w:rPr>
      </w:pPr>
      <w:ins w:id="4444" w:author=""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BB23583" w14:textId="77777777" w:rsidR="00A45615" w:rsidRPr="00EE645B" w:rsidRDefault="00A45615" w:rsidP="00A45615">
      <w:pPr>
        <w:pStyle w:val="PL"/>
        <w:rPr>
          <w:ins w:id="4445" w:author="" w:date="2018-02-06T22:17:00Z"/>
          <w:highlight w:val="cyan"/>
        </w:rPr>
      </w:pPr>
      <w:ins w:id="4446" w:author=""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EBB9FA8" w14:textId="77777777" w:rsidR="00A45615" w:rsidRPr="00EE645B" w:rsidRDefault="00A45615" w:rsidP="00A45615">
      <w:pPr>
        <w:pStyle w:val="PL"/>
        <w:rPr>
          <w:ins w:id="4447" w:author="" w:date="2018-02-06T22:17:00Z"/>
          <w:highlight w:val="cyan"/>
        </w:rPr>
      </w:pPr>
      <w:ins w:id="4448" w:author=""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EE8CB4C" w14:textId="77777777" w:rsidR="00A45615" w:rsidRPr="00EE645B" w:rsidRDefault="00A45615" w:rsidP="00A45615">
      <w:pPr>
        <w:pStyle w:val="PL"/>
        <w:rPr>
          <w:ins w:id="4449" w:author="" w:date="2018-02-06T22:17:00Z"/>
          <w:highlight w:val="cyan"/>
        </w:rPr>
      </w:pPr>
      <w:ins w:id="4450" w:author="" w:date="2018-02-06T22:17:00Z">
        <w:r w:rsidRPr="00EE645B">
          <w:rPr>
            <w:highlight w:val="cyan"/>
          </w:rPr>
          <w:lastRenderedPageBreak/>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CBDF3B" w14:textId="77777777" w:rsidR="00A45615" w:rsidRPr="00EE645B" w:rsidRDefault="00A45615" w:rsidP="00A45615">
      <w:pPr>
        <w:pStyle w:val="PL"/>
        <w:rPr>
          <w:ins w:id="4451" w:author="" w:date="2018-02-06T22:17:00Z"/>
          <w:highlight w:val="cyan"/>
        </w:rPr>
      </w:pPr>
      <w:ins w:id="4452" w:author=""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F3F8BE4" w14:textId="77777777" w:rsidR="00A45615" w:rsidRPr="00EE645B" w:rsidRDefault="00A45615" w:rsidP="00A45615">
      <w:pPr>
        <w:pStyle w:val="PL"/>
        <w:rPr>
          <w:ins w:id="4453" w:author="" w:date="2018-02-06T22:17:00Z"/>
          <w:highlight w:val="cyan"/>
        </w:rPr>
      </w:pPr>
      <w:ins w:id="4454" w:author=""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E658D0" w14:textId="77777777" w:rsidR="00A45615" w:rsidRPr="00EE645B" w:rsidRDefault="00A45615" w:rsidP="00A45615">
      <w:pPr>
        <w:pStyle w:val="PL"/>
        <w:rPr>
          <w:ins w:id="4455" w:author="" w:date="2018-02-06T22:17:00Z"/>
          <w:highlight w:val="cyan"/>
        </w:rPr>
      </w:pPr>
      <w:ins w:id="4456" w:author=""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6E9D2C5" w14:textId="77777777" w:rsidR="00A45615" w:rsidRPr="00EE645B" w:rsidRDefault="00A45615" w:rsidP="00A45615">
      <w:pPr>
        <w:pStyle w:val="PL"/>
        <w:rPr>
          <w:ins w:id="4457" w:author="" w:date="2018-02-06T22:17:00Z"/>
          <w:highlight w:val="cyan"/>
        </w:rPr>
      </w:pPr>
      <w:ins w:id="4458" w:author=""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34793AD" w14:textId="77777777" w:rsidR="00674E9C" w:rsidRPr="00EE645B" w:rsidRDefault="00674E9C" w:rsidP="00CE00FD">
      <w:pPr>
        <w:pStyle w:val="PL"/>
        <w:rPr>
          <w:highlight w:val="cyan"/>
        </w:rPr>
      </w:pPr>
      <w:r w:rsidRPr="00EE645B">
        <w:rPr>
          <w:highlight w:val="cyan"/>
        </w:rPr>
        <w:tab/>
        <w:t>},</w:t>
      </w:r>
    </w:p>
    <w:p w14:paraId="7BF931F4" w14:textId="7777777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21FE633D" w14:textId="77777777"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3731EFE8" w14:textId="77777777" w:rsidR="00674E9C" w:rsidRPr="00EE645B" w:rsidDel="00A54B26" w:rsidRDefault="00674E9C" w:rsidP="00CE00FD">
      <w:pPr>
        <w:pStyle w:val="PL"/>
        <w:rPr>
          <w:del w:id="4459" w:author=""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11CD5B78" w14:textId="77777777" w:rsidR="00E67DCF" w:rsidRPr="00EE645B" w:rsidRDefault="00C26013" w:rsidP="00CE00FD">
      <w:pPr>
        <w:pStyle w:val="PL"/>
        <w:rPr>
          <w:highlight w:val="cyan"/>
        </w:rPr>
      </w:pPr>
      <w:del w:id="4460" w:author="" w:date="2018-02-06T22:03:00Z">
        <w:r w:rsidRPr="00EE645B" w:rsidDel="00C97D12">
          <w:rPr>
            <w:highlight w:val="cyan"/>
          </w:rPr>
          <w:tab/>
          <w:delText>}</w:delText>
        </w:r>
      </w:del>
      <w:r w:rsidR="00E67DCF" w:rsidRPr="00EE645B">
        <w:rPr>
          <w:highlight w:val="cyan"/>
        </w:rPr>
        <w:t>,</w:t>
      </w:r>
    </w:p>
    <w:p w14:paraId="0E3AC950"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0049B6D1" w14:textId="77777777"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26F71E9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61" w:author="merged r1" w:date="2018-01-18T13:12:00Z">
        <w:r w:rsidRPr="00EE645B">
          <w:rPr>
            <w:color w:val="808080"/>
            <w:highlight w:val="cyan"/>
          </w:rPr>
          <w:delText>214</w:delText>
        </w:r>
      </w:del>
      <w:ins w:id="4462" w:author="merged r1" w:date="2018-01-18T13:12:00Z">
        <w:r w:rsidR="00672D8F" w:rsidRPr="00EE645B">
          <w:rPr>
            <w:color w:val="808080"/>
            <w:highlight w:val="cyan"/>
          </w:rPr>
          <w:t>211</w:t>
        </w:r>
      </w:ins>
      <w:r w:rsidRPr="00EE645B">
        <w:rPr>
          <w:color w:val="808080"/>
          <w:highlight w:val="cyan"/>
        </w:rPr>
        <w:t xml:space="preserve">, section </w:t>
      </w:r>
      <w:ins w:id="4463" w:author="merged r1" w:date="2018-01-18T13:12:00Z">
        <w:r w:rsidR="00672D8F" w:rsidRPr="00EE645B">
          <w:rPr>
            <w:color w:val="808080"/>
            <w:highlight w:val="cyan"/>
          </w:rPr>
          <w:t>7.4.1.</w:t>
        </w:r>
      </w:ins>
      <w:r w:rsidR="00672D8F" w:rsidRPr="00EE645B">
        <w:rPr>
          <w:color w:val="808080"/>
          <w:highlight w:val="cyan"/>
        </w:rPr>
        <w:t>5.</w:t>
      </w:r>
      <w:del w:id="4464"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65" w:author="merged r1" w:date="2018-01-18T13:12:00Z">
        <w:r w:rsidRPr="00EE645B">
          <w:rPr>
            <w:color w:val="808080"/>
            <w:highlight w:val="cyan"/>
          </w:rPr>
          <w:delText>.1</w:delText>
        </w:r>
      </w:del>
      <w:r w:rsidRPr="00EE645B">
        <w:rPr>
          <w:color w:val="808080"/>
          <w:highlight w:val="cyan"/>
        </w:rPr>
        <w:t>)</w:t>
      </w:r>
    </w:p>
    <w:p w14:paraId="715E005E"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3E40F92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5DA23EE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34531A0D" w14:textId="77777777"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31B362B" w14:textId="77777777"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75F9FA77"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120AA85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3DE89D85"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FEFCC9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4D886517" w14:textId="77777777" w:rsidR="00E67DCF" w:rsidRPr="00EE645B" w:rsidRDefault="005130E5" w:rsidP="00CE00FD">
      <w:pPr>
        <w:pStyle w:val="PL"/>
        <w:rPr>
          <w:highlight w:val="cyan"/>
        </w:rPr>
      </w:pPr>
      <w:r w:rsidRPr="00EE645B">
        <w:rPr>
          <w:highlight w:val="cyan"/>
        </w:rPr>
        <w:tab/>
      </w:r>
      <w:r w:rsidR="008042C2" w:rsidRPr="00EE645B">
        <w:rPr>
          <w:highlight w:val="cyan"/>
        </w:rPr>
        <w:t>}</w:t>
      </w:r>
      <w:r w:rsidR="00E67DCF" w:rsidRPr="00EE645B">
        <w:rPr>
          <w:highlight w:val="cyan"/>
        </w:rPr>
        <w:t>,</w:t>
      </w:r>
    </w:p>
    <w:p w14:paraId="049B11F4"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4C0C7503" w14:textId="77777777" w:rsidR="00BC59DC" w:rsidRPr="00EE645B" w:rsidDel="008D5275" w:rsidRDefault="007B7A97" w:rsidP="008D5275">
      <w:pPr>
        <w:pStyle w:val="PL"/>
        <w:rPr>
          <w:del w:id="4466"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67" w:author="L1 Parameters R1-1801276" w:date="2018-02-06T18:50:00Z">
        <w:r w:rsidR="008D5275" w:rsidRPr="00EE645B">
          <w:rPr>
            <w:color w:val="993366"/>
            <w:highlight w:val="cyan"/>
          </w:rPr>
          <w:t>CSI-FrequencyOccupation</w:t>
        </w:r>
      </w:ins>
      <w:del w:id="4468"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4F1D6D9" w14:textId="77777777" w:rsidR="006A7824" w:rsidRPr="00EE645B" w:rsidDel="008D5275" w:rsidRDefault="006A7824" w:rsidP="008D5275">
      <w:pPr>
        <w:pStyle w:val="PL"/>
        <w:rPr>
          <w:del w:id="4469" w:author="L1 Parameters R1-1801276" w:date="2018-02-06T18:50:00Z"/>
          <w:color w:val="808080"/>
          <w:highlight w:val="cyan"/>
        </w:rPr>
      </w:pPr>
      <w:del w:id="4470"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1CCC05BF" w14:textId="77777777" w:rsidR="00BC59DC" w:rsidRPr="00EE645B" w:rsidDel="008D5275" w:rsidRDefault="00BC59DC" w:rsidP="008D5275">
      <w:pPr>
        <w:pStyle w:val="PL"/>
        <w:rPr>
          <w:del w:id="4471" w:author="L1 Parameters R1-1801276" w:date="2018-02-06T18:50:00Z"/>
          <w:highlight w:val="cyan"/>
        </w:rPr>
      </w:pPr>
      <w:del w:id="4472"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5A052BBB" w14:textId="77777777" w:rsidR="00FA2F74" w:rsidRPr="00EE645B" w:rsidDel="008D5275" w:rsidRDefault="00FA2F74" w:rsidP="008D5275">
      <w:pPr>
        <w:pStyle w:val="PL"/>
        <w:rPr>
          <w:del w:id="4473" w:author="L1 Parameters R1-1801276" w:date="2018-02-06T18:50:00Z"/>
          <w:color w:val="808080"/>
          <w:highlight w:val="cyan"/>
        </w:rPr>
      </w:pPr>
      <w:del w:id="4474"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136B7961" w14:textId="77777777" w:rsidR="00FA2F74" w:rsidRPr="00EE645B" w:rsidDel="008D5275" w:rsidRDefault="00FA2F74" w:rsidP="008D5275">
      <w:pPr>
        <w:pStyle w:val="PL"/>
        <w:rPr>
          <w:del w:id="4475" w:author="L1 Parameters R1-1801276" w:date="2018-02-06T18:50:00Z"/>
          <w:color w:val="808080"/>
          <w:highlight w:val="cyan"/>
        </w:rPr>
      </w:pPr>
      <w:del w:id="4476"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1D1C4CEA" w14:textId="77777777" w:rsidR="00FE6582" w:rsidRPr="00EE645B" w:rsidDel="008D5275" w:rsidRDefault="00FE6582" w:rsidP="008D5275">
      <w:pPr>
        <w:pStyle w:val="PL"/>
        <w:rPr>
          <w:del w:id="4477" w:author="L1 Parameters R1-1801276" w:date="2018-02-06T18:50:00Z"/>
          <w:highlight w:val="cyan"/>
        </w:rPr>
      </w:pPr>
      <w:del w:id="4478"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61BF7C35" w14:textId="77777777" w:rsidR="00E67DCF" w:rsidRPr="00EE645B" w:rsidRDefault="00BC59DC" w:rsidP="008D5275">
      <w:pPr>
        <w:pStyle w:val="PL"/>
        <w:rPr>
          <w:highlight w:val="cyan"/>
        </w:rPr>
      </w:pPr>
      <w:del w:id="4479" w:author="L1 Parameters R1-1801276" w:date="2018-02-06T18:50:00Z">
        <w:r w:rsidRPr="00EE645B" w:rsidDel="008D5275">
          <w:rPr>
            <w:highlight w:val="cyan"/>
          </w:rPr>
          <w:tab/>
          <w:delText>}</w:delText>
        </w:r>
      </w:del>
      <w:r w:rsidR="00E67DCF" w:rsidRPr="00EE645B">
        <w:rPr>
          <w:highlight w:val="cyan"/>
        </w:rPr>
        <w:t>,</w:t>
      </w:r>
    </w:p>
    <w:p w14:paraId="0A0CD6D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80" w:author="merged r1" w:date="2018-01-18T13:12:00Z">
        <w:r w:rsidRPr="00EE645B">
          <w:rPr>
            <w:color w:val="808080"/>
            <w:highlight w:val="cyan"/>
          </w:rPr>
          <w:delText>section</w:delText>
        </w:r>
      </w:del>
      <w:ins w:id="4481"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82" w:author="merged r1" w:date="2018-01-18T13:12:00Z">
        <w:r w:rsidRPr="00EE645B">
          <w:rPr>
            <w:color w:val="808080"/>
            <w:highlight w:val="cyan"/>
          </w:rPr>
          <w:t>.1</w:t>
        </w:r>
        <w:r w:rsidR="00672D8F" w:rsidRPr="00EE645B">
          <w:rPr>
            <w:color w:val="808080"/>
            <w:highlight w:val="cyan"/>
          </w:rPr>
          <w:t xml:space="preserve"> and 4</w:t>
        </w:r>
      </w:ins>
      <w:ins w:id="4483" w:author="merged r1" w:date="2018-01-18T13:22:00Z">
        <w:r w:rsidRPr="00EE645B">
          <w:rPr>
            <w:color w:val="808080"/>
            <w:highlight w:val="cyan"/>
          </w:rPr>
          <w:t>.1</w:t>
        </w:r>
      </w:ins>
      <w:r w:rsidRPr="00EE645B">
        <w:rPr>
          <w:color w:val="808080"/>
          <w:highlight w:val="cyan"/>
        </w:rPr>
        <w:t>)</w:t>
      </w:r>
    </w:p>
    <w:p w14:paraId="299BE5C8" w14:textId="77777777"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5CCAE90B" w14:textId="77777777"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6F5B3E75" w14:textId="77777777"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1A780B30" w14:textId="77777777"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0A51ED82" w14:textId="77777777"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04114921" w14:textId="77777777" w:rsidR="00CD269D" w:rsidRPr="00EE645B" w:rsidRDefault="00E67DCF" w:rsidP="00CE00FD">
      <w:pPr>
        <w:pStyle w:val="PL"/>
        <w:rPr>
          <w:ins w:id="4484" w:author="" w:date="2018-02-06T22:26:00Z"/>
          <w:color w:val="808080"/>
          <w:highlight w:val="cyan"/>
        </w:rPr>
      </w:pPr>
      <w:r w:rsidRPr="00EE645B">
        <w:rPr>
          <w:highlight w:val="cyan"/>
        </w:rPr>
        <w:tab/>
      </w:r>
      <w:r w:rsidRPr="00EE645B">
        <w:rPr>
          <w:color w:val="808080"/>
          <w:highlight w:val="cyan"/>
        </w:rPr>
        <w:t>-- Periodicity and slot offset</w:t>
      </w:r>
      <w:del w:id="4485" w:author=""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86" w:author=""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262F339B" w14:textId="77777777" w:rsidR="00E67DCF" w:rsidRPr="00EE645B" w:rsidRDefault="00CD269D" w:rsidP="00CE00FD">
      <w:pPr>
        <w:pStyle w:val="PL"/>
        <w:rPr>
          <w:color w:val="808080"/>
          <w:highlight w:val="cyan"/>
        </w:rPr>
      </w:pPr>
      <w:ins w:id="4487" w:author=""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7BDB991F" w14:textId="77777777"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328E35F8" w14:textId="77777777" w:rsidR="009F7D76" w:rsidRPr="00EE645B" w:rsidRDefault="009F7D76" w:rsidP="009F7D76">
      <w:pPr>
        <w:pStyle w:val="PL"/>
        <w:rPr>
          <w:ins w:id="4488" w:author="Ericsson" w:date="2018-02-05T14:23:00Z"/>
          <w:highlight w:val="cyan"/>
          <w:lang w:val="sv-SE"/>
        </w:rPr>
      </w:pPr>
      <w:ins w:id="4489"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0" w:author="Ericsson" w:date="2018-02-05T14:24:00Z">
        <w:r w:rsidRPr="00EE645B">
          <w:rPr>
            <w:highlight w:val="cyan"/>
            <w:lang w:val="sv-SE"/>
          </w:rPr>
          <w:t>3</w:t>
        </w:r>
      </w:ins>
      <w:ins w:id="4491" w:author="Ericsson" w:date="2018-02-05T14:23:00Z">
        <w:r w:rsidRPr="00EE645B">
          <w:rPr>
            <w:highlight w:val="cyan"/>
            <w:lang w:val="sv-SE"/>
          </w:rPr>
          <w:t xml:space="preserve">), </w:t>
        </w:r>
      </w:ins>
    </w:p>
    <w:p w14:paraId="14B940BD"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21F55DBE" w14:textId="77777777" w:rsidR="009F7D76" w:rsidRPr="00EE645B" w:rsidRDefault="009F7D76" w:rsidP="009F7D76">
      <w:pPr>
        <w:pStyle w:val="PL"/>
        <w:rPr>
          <w:ins w:id="4492" w:author="Ericsson" w:date="2018-02-05T14:23:00Z"/>
          <w:highlight w:val="cyan"/>
          <w:lang w:val="sv-SE"/>
        </w:rPr>
      </w:pPr>
      <w:ins w:id="4493"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4" w:author="Ericsson" w:date="2018-02-05T14:24:00Z">
        <w:r w:rsidRPr="00EE645B">
          <w:rPr>
            <w:highlight w:val="cyan"/>
            <w:lang w:val="sv-SE"/>
          </w:rPr>
          <w:t>7</w:t>
        </w:r>
      </w:ins>
      <w:ins w:id="4495" w:author="Ericsson" w:date="2018-02-05T14:23:00Z">
        <w:r w:rsidRPr="00EE645B">
          <w:rPr>
            <w:highlight w:val="cyan"/>
            <w:lang w:val="sv-SE"/>
          </w:rPr>
          <w:t xml:space="preserve">), </w:t>
        </w:r>
      </w:ins>
    </w:p>
    <w:p w14:paraId="5D19F5A6"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47F1C0EA" w14:textId="77777777" w:rsidR="009F7D76" w:rsidRPr="00EE645B" w:rsidRDefault="009F7D76" w:rsidP="009F7D76">
      <w:pPr>
        <w:pStyle w:val="PL"/>
        <w:rPr>
          <w:ins w:id="4496" w:author="Ericsson" w:date="2018-02-05T14:23:00Z"/>
          <w:highlight w:val="cyan"/>
          <w:lang w:val="sv-SE"/>
        </w:rPr>
      </w:pPr>
      <w:ins w:id="4497" w:author="Ericsson" w:date="2018-02-05T14:23:00Z">
        <w:r w:rsidRPr="00EE645B">
          <w:rPr>
            <w:highlight w:val="cyan"/>
            <w:lang w:val="sv-SE"/>
          </w:rPr>
          <w:tab/>
        </w:r>
        <w:r w:rsidRPr="00EE645B">
          <w:rPr>
            <w:highlight w:val="cyan"/>
            <w:lang w:val="sv-SE"/>
          </w:rPr>
          <w:tab/>
          <w:t>sl</w:t>
        </w:r>
      </w:ins>
      <w:ins w:id="4498" w:author="Ericsson" w:date="2018-02-05T14:24:00Z">
        <w:r w:rsidRPr="00EE645B">
          <w:rPr>
            <w:highlight w:val="cyan"/>
            <w:lang w:val="sv-SE"/>
          </w:rPr>
          <w:t>16</w:t>
        </w:r>
      </w:ins>
      <w:ins w:id="4499"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0" w:author="Ericsson" w:date="2018-02-05T14:24:00Z">
        <w:r w:rsidRPr="00EE645B">
          <w:rPr>
            <w:highlight w:val="cyan"/>
            <w:lang w:val="sv-SE"/>
          </w:rPr>
          <w:t>15</w:t>
        </w:r>
      </w:ins>
      <w:ins w:id="4501" w:author="Ericsson" w:date="2018-02-05T14:23:00Z">
        <w:r w:rsidRPr="00EE645B">
          <w:rPr>
            <w:highlight w:val="cyan"/>
            <w:lang w:val="sv-SE"/>
          </w:rPr>
          <w:t xml:space="preserve">), </w:t>
        </w:r>
      </w:ins>
    </w:p>
    <w:p w14:paraId="2082A228"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4E93A781" w14:textId="77777777" w:rsidR="009F7D76" w:rsidRPr="00EE645B" w:rsidRDefault="009F7D76" w:rsidP="009F7D76">
      <w:pPr>
        <w:pStyle w:val="PL"/>
        <w:rPr>
          <w:ins w:id="4502" w:author="Ericsson" w:date="2018-02-05T14:23:00Z"/>
          <w:highlight w:val="cyan"/>
          <w:lang w:val="sv-SE"/>
        </w:rPr>
      </w:pPr>
      <w:ins w:id="4503" w:author="Ericsson" w:date="2018-02-05T14:23:00Z">
        <w:r w:rsidRPr="00EE645B">
          <w:rPr>
            <w:highlight w:val="cyan"/>
            <w:lang w:val="sv-SE"/>
          </w:rPr>
          <w:tab/>
        </w:r>
        <w:r w:rsidRPr="00EE645B">
          <w:rPr>
            <w:highlight w:val="cyan"/>
            <w:lang w:val="sv-SE"/>
          </w:rPr>
          <w:tab/>
          <w:t>sl</w:t>
        </w:r>
      </w:ins>
      <w:ins w:id="4504" w:author="Ericsson" w:date="2018-02-05T14:24:00Z">
        <w:r w:rsidRPr="00EE645B">
          <w:rPr>
            <w:highlight w:val="cyan"/>
            <w:lang w:val="sv-SE"/>
          </w:rPr>
          <w:t>32</w:t>
        </w:r>
      </w:ins>
      <w:ins w:id="4505"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6" w:author="Ericsson" w:date="2018-02-05T14:24:00Z">
        <w:r w:rsidRPr="00EE645B">
          <w:rPr>
            <w:highlight w:val="cyan"/>
            <w:lang w:val="sv-SE"/>
          </w:rPr>
          <w:t>31</w:t>
        </w:r>
      </w:ins>
      <w:ins w:id="4507" w:author="Ericsson" w:date="2018-02-05T14:23:00Z">
        <w:r w:rsidRPr="00EE645B">
          <w:rPr>
            <w:highlight w:val="cyan"/>
            <w:lang w:val="sv-SE"/>
          </w:rPr>
          <w:t xml:space="preserve">), </w:t>
        </w:r>
      </w:ins>
    </w:p>
    <w:p w14:paraId="118DEAF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0C7AC252" w14:textId="77777777" w:rsidR="009F7D76" w:rsidRPr="00EE645B" w:rsidRDefault="009F7D76" w:rsidP="009F7D76">
      <w:pPr>
        <w:pStyle w:val="PL"/>
        <w:rPr>
          <w:ins w:id="4508" w:author="Ericsson" w:date="2018-02-05T14:23:00Z"/>
          <w:highlight w:val="cyan"/>
          <w:lang w:val="sv-SE"/>
        </w:rPr>
      </w:pPr>
      <w:ins w:id="4509" w:author="Ericsson" w:date="2018-02-05T14:23:00Z">
        <w:r w:rsidRPr="00EE645B">
          <w:rPr>
            <w:highlight w:val="cyan"/>
            <w:lang w:val="sv-SE"/>
          </w:rPr>
          <w:tab/>
        </w:r>
        <w:r w:rsidRPr="00EE645B">
          <w:rPr>
            <w:highlight w:val="cyan"/>
            <w:lang w:val="sv-SE"/>
          </w:rPr>
          <w:tab/>
          <w:t>sl</w:t>
        </w:r>
      </w:ins>
      <w:ins w:id="4510" w:author="Ericsson" w:date="2018-02-05T14:24:00Z">
        <w:r w:rsidRPr="00EE645B">
          <w:rPr>
            <w:highlight w:val="cyan"/>
            <w:lang w:val="sv-SE"/>
          </w:rPr>
          <w:t>64</w:t>
        </w:r>
      </w:ins>
      <w:ins w:id="4511"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12" w:author="Ericsson" w:date="2018-02-05T14:24:00Z">
        <w:r w:rsidRPr="00EE645B">
          <w:rPr>
            <w:highlight w:val="cyan"/>
            <w:lang w:val="sv-SE"/>
          </w:rPr>
          <w:t>63</w:t>
        </w:r>
      </w:ins>
      <w:ins w:id="4513" w:author="Ericsson" w:date="2018-02-05T14:23:00Z">
        <w:r w:rsidRPr="00EE645B">
          <w:rPr>
            <w:highlight w:val="cyan"/>
            <w:lang w:val="sv-SE"/>
          </w:rPr>
          <w:t xml:space="preserve">), </w:t>
        </w:r>
      </w:ins>
    </w:p>
    <w:p w14:paraId="5C7D820E"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5F32AC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6CBBF584" w14:textId="77777777" w:rsidR="006F1378" w:rsidRPr="00EE645B" w:rsidRDefault="006F1378" w:rsidP="00CE00FD">
      <w:pPr>
        <w:pStyle w:val="PL"/>
        <w:rPr>
          <w:highlight w:val="cyan"/>
          <w:lang w:val="sv-SE"/>
        </w:rPr>
      </w:pPr>
      <w:r w:rsidRPr="00EE645B">
        <w:rPr>
          <w:highlight w:val="cyan"/>
          <w:lang w:val="sv-SE"/>
        </w:rPr>
        <w:lastRenderedPageBreak/>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01C6CD21" w14:textId="77777777"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42B82E59" w14:textId="77777777" w:rsidR="006F1378" w:rsidRPr="00EE645B" w:rsidRDefault="006F1378" w:rsidP="00CE00FD">
      <w:pPr>
        <w:pStyle w:val="PL"/>
        <w:rPr>
          <w:highlight w:val="cyan"/>
        </w:rPr>
      </w:pPr>
      <w:r w:rsidRPr="00EE645B">
        <w:rPr>
          <w:highlight w:val="cyan"/>
        </w:rPr>
        <w:tab/>
        <w:t>}</w:t>
      </w:r>
      <w:r w:rsidR="0022565C" w:rsidRPr="00EE645B">
        <w:rPr>
          <w:highlight w:val="cyan"/>
        </w:rPr>
        <w:t>,</w:t>
      </w:r>
    </w:p>
    <w:p w14:paraId="2ED6F17D" w14:textId="7777777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06FB1B23"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6A4CAF35" w14:textId="77777777"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AEA6583" w14:textId="77777777" w:rsidR="00E67DCF" w:rsidRPr="00EE645B" w:rsidRDefault="00E67DCF" w:rsidP="00CE00FD">
      <w:pPr>
        <w:pStyle w:val="PL"/>
        <w:rPr>
          <w:highlight w:val="cyan"/>
        </w:rPr>
      </w:pPr>
      <w:r w:rsidRPr="00EE645B">
        <w:rPr>
          <w:highlight w:val="cyan"/>
        </w:rPr>
        <w:t>}</w:t>
      </w:r>
    </w:p>
    <w:p w14:paraId="2D452397" w14:textId="77777777" w:rsidR="00FA2DC6" w:rsidRPr="00EE645B" w:rsidRDefault="00FA2DC6" w:rsidP="00FA2DC6">
      <w:pPr>
        <w:pStyle w:val="PL"/>
        <w:rPr>
          <w:ins w:id="4514" w:author="Rapporteur" w:date="2018-02-06T18:07:00Z"/>
          <w:highlight w:val="cyan"/>
        </w:rPr>
      </w:pPr>
    </w:p>
    <w:p w14:paraId="507318E4" w14:textId="77777777" w:rsidR="00FA2DC6" w:rsidRPr="00EE645B" w:rsidRDefault="00FA2DC6" w:rsidP="00FA2DC6">
      <w:pPr>
        <w:pStyle w:val="PL"/>
        <w:rPr>
          <w:ins w:id="4515" w:author="Rapporteur" w:date="2018-02-06T18:07:00Z"/>
          <w:highlight w:val="cyan"/>
        </w:rPr>
      </w:pPr>
      <w:ins w:id="4516" w:author="Rapporteur" w:date="2018-02-06T18:07:00Z">
        <w:r w:rsidRPr="00EE645B">
          <w:rPr>
            <w:highlight w:val="cyan"/>
          </w:rPr>
          <w:t>-- TAG-NZP-CSI-RS-RESOURCE-STOP</w:t>
        </w:r>
      </w:ins>
    </w:p>
    <w:p w14:paraId="6A8ED624" w14:textId="77777777" w:rsidR="00E67DCF" w:rsidRPr="00EE645B" w:rsidRDefault="00FA2DC6" w:rsidP="00CE00FD">
      <w:pPr>
        <w:pStyle w:val="PL"/>
        <w:rPr>
          <w:ins w:id="4517" w:author="L1 Parameters R1-1801276" w:date="2018-02-06T18:49:00Z"/>
          <w:highlight w:val="cyan"/>
        </w:rPr>
      </w:pPr>
      <w:ins w:id="4518" w:author="Rapporteur" w:date="2018-02-06T18:07:00Z">
        <w:r w:rsidRPr="00EE645B">
          <w:rPr>
            <w:highlight w:val="cyan"/>
          </w:rPr>
          <w:t>-- ASN1STOP</w:t>
        </w:r>
      </w:ins>
    </w:p>
    <w:p w14:paraId="04BA11D3" w14:textId="77777777" w:rsidR="008D5275" w:rsidRPr="00EE645B" w:rsidRDefault="008D5275" w:rsidP="008D5275">
      <w:pPr>
        <w:pStyle w:val="Heading4"/>
        <w:rPr>
          <w:ins w:id="4519" w:author="L1 Parameters R1-1801276" w:date="2018-02-06T18:49:00Z"/>
          <w:highlight w:val="cyan"/>
        </w:rPr>
      </w:pPr>
      <w:ins w:id="4520" w:author="L1 Parameters R1-1801276" w:date="2018-02-06T18:49:00Z">
        <w:r w:rsidRPr="00EE645B">
          <w:rPr>
            <w:highlight w:val="cyan"/>
          </w:rPr>
          <w:t>–</w:t>
        </w:r>
        <w:r w:rsidRPr="00EE645B">
          <w:rPr>
            <w:highlight w:val="cyan"/>
          </w:rPr>
          <w:tab/>
        </w:r>
        <w:r w:rsidRPr="00EE645B">
          <w:rPr>
            <w:i/>
            <w:highlight w:val="cyan"/>
          </w:rPr>
          <w:t>CSI-FrequencyOccupation</w:t>
        </w:r>
      </w:ins>
    </w:p>
    <w:p w14:paraId="714A90F5" w14:textId="77777777" w:rsidR="008D5275" w:rsidRPr="00EE645B" w:rsidRDefault="008D5275" w:rsidP="008D5275">
      <w:pPr>
        <w:rPr>
          <w:ins w:id="4521" w:author="L1 Parameters R1-1801276" w:date="2018-02-06T18:49:00Z"/>
          <w:highlight w:val="cyan"/>
        </w:rPr>
      </w:pPr>
      <w:ins w:id="4522"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523" w:author="L1 Parameters R1-1801276" w:date="2018-02-06T18:51:00Z">
        <w:r w:rsidRPr="00EE645B">
          <w:rPr>
            <w:highlight w:val="cyan"/>
          </w:rPr>
          <w:t xml:space="preserve">the frequency domain occupation </w:t>
        </w:r>
      </w:ins>
      <w:ins w:id="4524"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54A807E1" w14:textId="77777777" w:rsidR="008D5275" w:rsidRPr="00EE645B" w:rsidRDefault="008D5275" w:rsidP="008D5275">
      <w:pPr>
        <w:pStyle w:val="TH"/>
        <w:rPr>
          <w:ins w:id="4525" w:author="L1 Parameters R1-1801276" w:date="2018-02-06T18:49:00Z"/>
          <w:highlight w:val="cyan"/>
        </w:rPr>
      </w:pPr>
      <w:ins w:id="4526" w:author="L1 Parameters R1-1801276" w:date="2018-02-06T18:49:00Z">
        <w:r w:rsidRPr="00EE645B">
          <w:rPr>
            <w:i/>
            <w:highlight w:val="cyan"/>
          </w:rPr>
          <w:t>CSI-FrequencyOccupation</w:t>
        </w:r>
        <w:r w:rsidRPr="00EE645B">
          <w:rPr>
            <w:highlight w:val="cyan"/>
          </w:rPr>
          <w:t xml:space="preserve"> information element</w:t>
        </w:r>
      </w:ins>
    </w:p>
    <w:p w14:paraId="4D432CC3" w14:textId="77777777" w:rsidR="008D5275" w:rsidRPr="00EE645B" w:rsidRDefault="008D5275" w:rsidP="008D5275">
      <w:pPr>
        <w:pStyle w:val="PL"/>
        <w:rPr>
          <w:ins w:id="4527" w:author="L1 Parameters R1-1801276" w:date="2018-02-06T18:49:00Z"/>
          <w:highlight w:val="cyan"/>
        </w:rPr>
      </w:pPr>
      <w:ins w:id="4528" w:author="L1 Parameters R1-1801276" w:date="2018-02-06T18:49:00Z">
        <w:r w:rsidRPr="00EE645B">
          <w:rPr>
            <w:highlight w:val="cyan"/>
          </w:rPr>
          <w:t>-- ASN1START</w:t>
        </w:r>
      </w:ins>
    </w:p>
    <w:p w14:paraId="25190F81" w14:textId="77777777" w:rsidR="008D5275" w:rsidRPr="00EE645B" w:rsidRDefault="008D5275" w:rsidP="008D5275">
      <w:pPr>
        <w:pStyle w:val="PL"/>
        <w:rPr>
          <w:ins w:id="4529" w:author="L1 Parameters R1-1801276" w:date="2018-02-06T18:49:00Z"/>
          <w:highlight w:val="cyan"/>
        </w:rPr>
      </w:pPr>
      <w:ins w:id="4530" w:author="L1 Parameters R1-1801276" w:date="2018-02-06T18:49:00Z">
        <w:r w:rsidRPr="00EE645B">
          <w:rPr>
            <w:highlight w:val="cyan"/>
          </w:rPr>
          <w:t>-- TAG-CSI-FREQUENCYOCCUPATION-START</w:t>
        </w:r>
      </w:ins>
    </w:p>
    <w:p w14:paraId="4D749976" w14:textId="77777777" w:rsidR="008D5275" w:rsidRPr="00EE645B" w:rsidRDefault="008D5275" w:rsidP="008D5275">
      <w:pPr>
        <w:pStyle w:val="PL"/>
        <w:rPr>
          <w:ins w:id="4531" w:author="L1 Parameters R1-1801276" w:date="2018-02-06T18:49:00Z"/>
          <w:highlight w:val="cyan"/>
        </w:rPr>
      </w:pPr>
    </w:p>
    <w:p w14:paraId="0D30164B" w14:textId="77777777" w:rsidR="008D5275" w:rsidRPr="00EE645B" w:rsidRDefault="008D5275" w:rsidP="008D5275">
      <w:pPr>
        <w:pStyle w:val="PL"/>
        <w:rPr>
          <w:ins w:id="4532" w:author="L1 Parameters R1-1801276" w:date="2018-02-06T18:50:00Z"/>
          <w:highlight w:val="cyan"/>
        </w:rPr>
      </w:pPr>
      <w:ins w:id="4533" w:author="L1 Parameters R1-1801276" w:date="2018-02-06T18:50:00Z">
        <w:r w:rsidRPr="00EE645B">
          <w:rPr>
            <w:highlight w:val="cyan"/>
          </w:rPr>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08D3E73C" w14:textId="77777777" w:rsidR="008D5275" w:rsidRPr="00EE645B" w:rsidRDefault="008D5275" w:rsidP="008D5275">
      <w:pPr>
        <w:pStyle w:val="PL"/>
        <w:rPr>
          <w:ins w:id="4534" w:author="L1 Parameters R1-1801276" w:date="2018-02-06T18:51:00Z"/>
          <w:highlight w:val="cyan"/>
        </w:rPr>
      </w:pPr>
      <w:ins w:id="4535" w:author="L1 Parameters R1-1801276" w:date="2018-02-06T18:50:00Z">
        <w:r w:rsidRPr="00EE645B">
          <w:rPr>
            <w:highlight w:val="cyan"/>
          </w:rPr>
          <w:tab/>
          <w:t xml:space="preserve">-- PRB where this </w:t>
        </w:r>
      </w:ins>
      <w:ins w:id="4536" w:author="L1 Parameters R1-1801276" w:date="2018-02-06T18:51:00Z">
        <w:r w:rsidRPr="00EE645B">
          <w:rPr>
            <w:highlight w:val="cyan"/>
          </w:rPr>
          <w:t xml:space="preserve">CSI </w:t>
        </w:r>
      </w:ins>
      <w:ins w:id="4537" w:author="L1 Parameters R1-1801276" w:date="2018-02-06T18:50:00Z">
        <w:r w:rsidRPr="00EE645B">
          <w:rPr>
            <w:highlight w:val="cyan"/>
          </w:rPr>
          <w:t xml:space="preserve">resource starts in relation to PRB 0 of the associated BWP. </w:t>
        </w:r>
      </w:ins>
    </w:p>
    <w:p w14:paraId="445A8DD0" w14:textId="77777777" w:rsidR="008D5275" w:rsidRPr="00EE645B" w:rsidRDefault="008D5275" w:rsidP="008D5275">
      <w:pPr>
        <w:pStyle w:val="PL"/>
        <w:rPr>
          <w:ins w:id="4538" w:author="L1 Parameters R1-1801276" w:date="2018-02-06T18:50:00Z"/>
          <w:highlight w:val="cyan"/>
        </w:rPr>
      </w:pPr>
      <w:ins w:id="4539" w:author="L1 Parameters R1-1801276" w:date="2018-02-06T18:51:00Z">
        <w:r w:rsidRPr="00EE645B">
          <w:rPr>
            <w:highlight w:val="cyan"/>
          </w:rPr>
          <w:tab/>
          <w:t xml:space="preserve">-- </w:t>
        </w:r>
      </w:ins>
      <w:ins w:id="4540" w:author="L1 Parameters R1-1801276" w:date="2018-02-06T18:50:00Z">
        <w:r w:rsidRPr="00EE645B">
          <w:rPr>
            <w:highlight w:val="cyan"/>
          </w:rPr>
          <w:t>Only multiples of 4 are allowed (0, 4, ...)</w:t>
        </w:r>
      </w:ins>
    </w:p>
    <w:p w14:paraId="60FF340F" w14:textId="77777777" w:rsidR="008D5275" w:rsidRPr="00EE645B" w:rsidRDefault="008D5275" w:rsidP="008D5275">
      <w:pPr>
        <w:pStyle w:val="PL"/>
        <w:rPr>
          <w:ins w:id="4541" w:author="L1 Parameters R1-1801276" w:date="2018-02-06T18:50:00Z"/>
          <w:highlight w:val="cyan"/>
        </w:rPr>
      </w:pPr>
      <w:ins w:id="4542"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397D18F0" w14:textId="77777777" w:rsidR="008D5275" w:rsidRPr="00EE645B" w:rsidRDefault="008D5275" w:rsidP="008D5275">
      <w:pPr>
        <w:pStyle w:val="PL"/>
        <w:rPr>
          <w:ins w:id="4543" w:author="L1 Parameters R1-1801276" w:date="2018-02-06T18:50:00Z"/>
          <w:highlight w:val="cyan"/>
        </w:rPr>
      </w:pPr>
      <w:ins w:id="4544" w:author="L1 Parameters R1-1801276" w:date="2018-02-06T18:50:00Z">
        <w:r w:rsidRPr="00EE645B">
          <w:rPr>
            <w:highlight w:val="cyan"/>
          </w:rPr>
          <w:tab/>
          <w:t>-- Number of PRBs across which this CSI</w:t>
        </w:r>
      </w:ins>
      <w:ins w:id="4545" w:author="L1 Parameters R1-1801276" w:date="2018-02-06T18:51:00Z">
        <w:r w:rsidRPr="00EE645B">
          <w:rPr>
            <w:highlight w:val="cyan"/>
          </w:rPr>
          <w:t xml:space="preserve"> r</w:t>
        </w:r>
      </w:ins>
      <w:ins w:id="4546" w:author="L1 Parameters R1-1801276" w:date="2018-02-06T18:50:00Z">
        <w:r w:rsidRPr="00EE645B">
          <w:rPr>
            <w:highlight w:val="cyan"/>
          </w:rPr>
          <w:t xml:space="preserve">esource spans. Only multiples of 4 are allowed. The smallest configurable </w:t>
        </w:r>
      </w:ins>
    </w:p>
    <w:p w14:paraId="0F3281D6" w14:textId="77777777" w:rsidR="008D5275" w:rsidRPr="00EE645B" w:rsidRDefault="008D5275" w:rsidP="008D5275">
      <w:pPr>
        <w:pStyle w:val="PL"/>
        <w:rPr>
          <w:ins w:id="4547" w:author="L1 Parameters R1-1801276" w:date="2018-02-06T18:50:00Z"/>
          <w:highlight w:val="cyan"/>
        </w:rPr>
      </w:pPr>
      <w:ins w:id="4548" w:author="L1 Parameters R1-1801276" w:date="2018-02-06T18:50:00Z">
        <w:r w:rsidRPr="00EE645B">
          <w:rPr>
            <w:highlight w:val="cyan"/>
          </w:rPr>
          <w:tab/>
          <w:t>-- number is the minimum of 24 and the width of the associated BWP.</w:t>
        </w:r>
      </w:ins>
    </w:p>
    <w:p w14:paraId="1FABAFA2" w14:textId="77777777" w:rsidR="008D5275" w:rsidRPr="00EE645B" w:rsidRDefault="008D5275" w:rsidP="008D5275">
      <w:pPr>
        <w:pStyle w:val="PL"/>
        <w:rPr>
          <w:ins w:id="4549" w:author="L1 Parameters R1-1801276" w:date="2018-02-06T18:50:00Z"/>
          <w:highlight w:val="cyan"/>
        </w:rPr>
      </w:pPr>
      <w:ins w:id="4550"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187D98DE" w14:textId="77777777" w:rsidR="008D5275" w:rsidRPr="00EE645B" w:rsidRDefault="008D5275" w:rsidP="008D5275">
      <w:pPr>
        <w:pStyle w:val="PL"/>
        <w:rPr>
          <w:ins w:id="4551" w:author="L1 Parameters R1-1801276" w:date="2018-02-06T18:49:00Z"/>
          <w:highlight w:val="cyan"/>
        </w:rPr>
      </w:pPr>
      <w:ins w:id="4552" w:author="L1 Parameters R1-1801276" w:date="2018-02-06T18:50:00Z">
        <w:r w:rsidRPr="00EE645B">
          <w:rPr>
            <w:highlight w:val="cyan"/>
          </w:rPr>
          <w:t>}</w:t>
        </w:r>
      </w:ins>
    </w:p>
    <w:p w14:paraId="255E4D46" w14:textId="77777777" w:rsidR="008D5275" w:rsidRPr="00EE645B" w:rsidRDefault="008D5275" w:rsidP="008D5275">
      <w:pPr>
        <w:pStyle w:val="PL"/>
        <w:rPr>
          <w:ins w:id="4553" w:author="L1 Parameters R1-1801276" w:date="2018-02-06T18:49:00Z"/>
          <w:highlight w:val="cyan"/>
        </w:rPr>
      </w:pPr>
    </w:p>
    <w:p w14:paraId="2DC73AFE" w14:textId="77777777" w:rsidR="008D5275" w:rsidRPr="00EE645B" w:rsidRDefault="008D5275" w:rsidP="008D5275">
      <w:pPr>
        <w:pStyle w:val="PL"/>
        <w:rPr>
          <w:ins w:id="4554" w:author="L1 Parameters R1-1801276" w:date="2018-02-06T18:49:00Z"/>
          <w:highlight w:val="cyan"/>
        </w:rPr>
      </w:pPr>
      <w:ins w:id="4555" w:author="L1 Parameters R1-1801276" w:date="2018-02-06T18:49:00Z">
        <w:r w:rsidRPr="00EE645B">
          <w:rPr>
            <w:highlight w:val="cyan"/>
          </w:rPr>
          <w:t>-- TAG-CSI-FREQUENCYOCCUPATION-STOP</w:t>
        </w:r>
      </w:ins>
    </w:p>
    <w:p w14:paraId="4F2EDD77" w14:textId="77777777" w:rsidR="008D5275" w:rsidRPr="00EE645B" w:rsidRDefault="008D5275" w:rsidP="008D5275">
      <w:pPr>
        <w:pStyle w:val="PL"/>
        <w:rPr>
          <w:ins w:id="4556" w:author="Rapporteur" w:date="2018-02-06T18:07:00Z"/>
          <w:highlight w:val="cyan"/>
        </w:rPr>
      </w:pPr>
      <w:ins w:id="4557" w:author="L1 Parameters R1-1801276" w:date="2018-02-06T18:49:00Z">
        <w:r w:rsidRPr="00EE645B">
          <w:rPr>
            <w:highlight w:val="cyan"/>
          </w:rPr>
          <w:t>-- ASN1STOP</w:t>
        </w:r>
      </w:ins>
    </w:p>
    <w:p w14:paraId="53F30B1A" w14:textId="77777777" w:rsidR="00FA2DC6" w:rsidRPr="00EE645B" w:rsidRDefault="00FA2DC6" w:rsidP="00FA2DC6">
      <w:pPr>
        <w:pStyle w:val="Heading4"/>
        <w:rPr>
          <w:ins w:id="4558" w:author="Rapporteur" w:date="2018-02-06T18:07:00Z"/>
          <w:highlight w:val="cyan"/>
        </w:rPr>
      </w:pPr>
      <w:ins w:id="4559" w:author="Rapporteur" w:date="2018-02-06T18:07:00Z">
        <w:r w:rsidRPr="00EE645B">
          <w:rPr>
            <w:highlight w:val="cyan"/>
          </w:rPr>
          <w:t>–</w:t>
        </w:r>
        <w:r w:rsidRPr="00EE645B">
          <w:rPr>
            <w:highlight w:val="cyan"/>
          </w:rPr>
          <w:tab/>
        </w:r>
        <w:r w:rsidRPr="00EE645B">
          <w:rPr>
            <w:i/>
            <w:highlight w:val="cyan"/>
          </w:rPr>
          <w:t>NZP-CSI-RS-ResourceId</w:t>
        </w:r>
      </w:ins>
    </w:p>
    <w:p w14:paraId="2DFDBB5D" w14:textId="77777777" w:rsidR="00FA2DC6" w:rsidRPr="00EE645B" w:rsidRDefault="00FA2DC6" w:rsidP="00FA2DC6">
      <w:pPr>
        <w:rPr>
          <w:ins w:id="4560" w:author="Rapporteur" w:date="2018-02-06T18:07:00Z"/>
          <w:highlight w:val="cyan"/>
        </w:rPr>
      </w:pPr>
      <w:ins w:id="4561"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62" w:author="Rapporteur" w:date="2018-02-06T18:08:00Z">
        <w:r w:rsidRPr="00EE645B">
          <w:rPr>
            <w:highlight w:val="cyan"/>
          </w:rPr>
          <w:t>identify one NZP-CSI-RS-Resource.</w:t>
        </w:r>
      </w:ins>
    </w:p>
    <w:p w14:paraId="7A09AD3B" w14:textId="77777777" w:rsidR="00FA2DC6" w:rsidRPr="00EE645B" w:rsidRDefault="00FA2DC6" w:rsidP="00FA2DC6">
      <w:pPr>
        <w:pStyle w:val="TH"/>
        <w:rPr>
          <w:ins w:id="4563" w:author="Rapporteur" w:date="2018-02-06T18:07:00Z"/>
          <w:highlight w:val="cyan"/>
        </w:rPr>
      </w:pPr>
      <w:ins w:id="4564" w:author="Rapporteur" w:date="2018-02-06T18:07:00Z">
        <w:r w:rsidRPr="00EE645B">
          <w:rPr>
            <w:i/>
            <w:highlight w:val="cyan"/>
          </w:rPr>
          <w:t>NZP-CSI-RS-ResourceId</w:t>
        </w:r>
        <w:r w:rsidRPr="00EE645B">
          <w:rPr>
            <w:highlight w:val="cyan"/>
          </w:rPr>
          <w:t xml:space="preserve"> information element</w:t>
        </w:r>
      </w:ins>
    </w:p>
    <w:p w14:paraId="6047B774" w14:textId="77777777" w:rsidR="00FA2DC6" w:rsidRPr="00EE645B" w:rsidRDefault="00FA2DC6" w:rsidP="00FA2DC6">
      <w:pPr>
        <w:pStyle w:val="PL"/>
        <w:rPr>
          <w:ins w:id="4565" w:author="Rapporteur" w:date="2018-02-06T18:07:00Z"/>
          <w:highlight w:val="cyan"/>
        </w:rPr>
      </w:pPr>
      <w:ins w:id="4566" w:author="Rapporteur" w:date="2018-02-06T18:07:00Z">
        <w:r w:rsidRPr="00EE645B">
          <w:rPr>
            <w:highlight w:val="cyan"/>
          </w:rPr>
          <w:t>-- ASN1START</w:t>
        </w:r>
      </w:ins>
    </w:p>
    <w:p w14:paraId="3A55C345" w14:textId="77777777" w:rsidR="00FA2DC6" w:rsidRPr="00EE645B" w:rsidRDefault="00FA2DC6" w:rsidP="00FA2DC6">
      <w:pPr>
        <w:pStyle w:val="PL"/>
        <w:rPr>
          <w:ins w:id="4567" w:author="Rapporteur" w:date="2018-02-06T18:07:00Z"/>
          <w:highlight w:val="cyan"/>
        </w:rPr>
      </w:pPr>
      <w:ins w:id="4568" w:author="Rapporteur" w:date="2018-02-06T18:07:00Z">
        <w:r w:rsidRPr="00EE645B">
          <w:rPr>
            <w:highlight w:val="cyan"/>
          </w:rPr>
          <w:t>-- TAG-NZP-CSI-RS-RESOURCEID-START</w:t>
        </w:r>
      </w:ins>
    </w:p>
    <w:p w14:paraId="0730F7A6" w14:textId="77777777" w:rsidR="00FA2DC6" w:rsidRPr="00EE645B" w:rsidDel="00FA2DC6" w:rsidRDefault="00FA2DC6" w:rsidP="00FA2DC6">
      <w:pPr>
        <w:pStyle w:val="PL"/>
        <w:rPr>
          <w:del w:id="4569" w:author="Rapporteur" w:date="2018-02-06T18:07:00Z"/>
          <w:highlight w:val="cyan"/>
        </w:rPr>
      </w:pPr>
    </w:p>
    <w:p w14:paraId="7C995D03" w14:textId="77777777"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229247C2" w14:textId="77777777" w:rsidR="00FA2DC6" w:rsidRPr="00EE645B" w:rsidRDefault="00FA2DC6" w:rsidP="00FA2DC6">
      <w:pPr>
        <w:pStyle w:val="PL"/>
        <w:rPr>
          <w:ins w:id="4570" w:author="Rapporteur" w:date="2018-02-06T18:07:00Z"/>
          <w:highlight w:val="cyan"/>
        </w:rPr>
      </w:pPr>
    </w:p>
    <w:p w14:paraId="60D7A721" w14:textId="77777777" w:rsidR="00FA2DC6" w:rsidRPr="00EE645B" w:rsidRDefault="00FA2DC6" w:rsidP="00FA2DC6">
      <w:pPr>
        <w:pStyle w:val="PL"/>
        <w:rPr>
          <w:ins w:id="4571" w:author="Rapporteur" w:date="2018-02-06T18:07:00Z"/>
          <w:highlight w:val="cyan"/>
        </w:rPr>
      </w:pPr>
      <w:ins w:id="4572" w:author="Rapporteur" w:date="2018-02-06T18:07:00Z">
        <w:r w:rsidRPr="00EE645B">
          <w:rPr>
            <w:highlight w:val="cyan"/>
          </w:rPr>
          <w:t>-- TAG-NZP-CSI-RS-RESOURCEID-STOP</w:t>
        </w:r>
      </w:ins>
    </w:p>
    <w:p w14:paraId="4C338C08" w14:textId="77777777" w:rsidR="00E67DCF" w:rsidRPr="00EE645B" w:rsidRDefault="00FA2DC6" w:rsidP="00CE00FD">
      <w:pPr>
        <w:pStyle w:val="PL"/>
        <w:rPr>
          <w:ins w:id="4573" w:author="Rapporteur" w:date="2018-02-06T18:08:00Z"/>
          <w:highlight w:val="cyan"/>
        </w:rPr>
      </w:pPr>
      <w:ins w:id="4574" w:author="Rapporteur" w:date="2018-02-06T18:07:00Z">
        <w:r w:rsidRPr="00EE645B">
          <w:rPr>
            <w:highlight w:val="cyan"/>
          </w:rPr>
          <w:t>-- ASN1STOP</w:t>
        </w:r>
      </w:ins>
    </w:p>
    <w:p w14:paraId="708FF016" w14:textId="77777777" w:rsidR="00FA2DC6" w:rsidRPr="00EE645B" w:rsidRDefault="00FA2DC6" w:rsidP="00FA2DC6">
      <w:pPr>
        <w:pStyle w:val="Heading4"/>
        <w:rPr>
          <w:ins w:id="4575" w:author="Rapporteur" w:date="2018-02-06T18:08:00Z"/>
          <w:highlight w:val="cyan"/>
        </w:rPr>
      </w:pPr>
      <w:ins w:id="4576" w:author="Rapporteur" w:date="2018-02-06T18:08:00Z">
        <w:r w:rsidRPr="00EE645B">
          <w:rPr>
            <w:highlight w:val="cyan"/>
          </w:rPr>
          <w:lastRenderedPageBreak/>
          <w:t>–</w:t>
        </w:r>
        <w:r w:rsidRPr="00EE645B">
          <w:rPr>
            <w:highlight w:val="cyan"/>
          </w:rPr>
          <w:tab/>
        </w:r>
        <w:r w:rsidRPr="00EE645B">
          <w:rPr>
            <w:i/>
            <w:highlight w:val="cyan"/>
          </w:rPr>
          <w:t>CSI-IM-ResourceSet</w:t>
        </w:r>
      </w:ins>
    </w:p>
    <w:p w14:paraId="5CFA6C62" w14:textId="77777777" w:rsidR="00FA2DC6" w:rsidRPr="00EE645B" w:rsidRDefault="00FA2DC6" w:rsidP="00FA2DC6">
      <w:pPr>
        <w:rPr>
          <w:ins w:id="4577" w:author="Rapporteur" w:date="2018-02-06T18:09:00Z"/>
          <w:highlight w:val="cyan"/>
        </w:rPr>
      </w:pPr>
      <w:ins w:id="4578"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79" w:author="Rapporteur" w:date="2018-02-06T18:10:00Z">
        <w:r w:rsidR="00E84D90" w:rsidRPr="00EE645B">
          <w:rPr>
            <w:highlight w:val="cyan"/>
          </w:rPr>
          <w:t>CSI Interference Management (IM) resources (their IDs) and set-specific parameters</w:t>
        </w:r>
      </w:ins>
      <w:ins w:id="4580" w:author="Rapporteur" w:date="2018-02-06T18:09:00Z">
        <w:r w:rsidR="00E84D90" w:rsidRPr="00EE645B">
          <w:rPr>
            <w:highlight w:val="cyan"/>
          </w:rPr>
          <w:t xml:space="preserve">. </w:t>
        </w:r>
      </w:ins>
    </w:p>
    <w:p w14:paraId="0E1CD721" w14:textId="77777777" w:rsidR="00FA2DC6" w:rsidRPr="00EE645B" w:rsidRDefault="00FA2DC6" w:rsidP="00FA2DC6">
      <w:pPr>
        <w:pStyle w:val="TH"/>
        <w:rPr>
          <w:ins w:id="4581" w:author="Rapporteur" w:date="2018-02-06T18:09:00Z"/>
          <w:highlight w:val="cyan"/>
        </w:rPr>
      </w:pPr>
      <w:ins w:id="4582" w:author="Rapporteur" w:date="2018-02-06T18:09:00Z">
        <w:r w:rsidRPr="00EE645B">
          <w:rPr>
            <w:i/>
            <w:highlight w:val="cyan"/>
          </w:rPr>
          <w:t>CSI-IM-ResourceSet</w:t>
        </w:r>
        <w:r w:rsidRPr="00EE645B">
          <w:rPr>
            <w:highlight w:val="cyan"/>
          </w:rPr>
          <w:t xml:space="preserve"> information element</w:t>
        </w:r>
      </w:ins>
    </w:p>
    <w:p w14:paraId="0375B335" w14:textId="77777777" w:rsidR="00FA2DC6" w:rsidRPr="00EE645B" w:rsidRDefault="00FA2DC6" w:rsidP="00FA2DC6">
      <w:pPr>
        <w:pStyle w:val="PL"/>
        <w:rPr>
          <w:ins w:id="4583" w:author="Rapporteur" w:date="2018-02-06T18:09:00Z"/>
          <w:highlight w:val="cyan"/>
        </w:rPr>
      </w:pPr>
      <w:ins w:id="4584" w:author="Rapporteur" w:date="2018-02-06T18:09:00Z">
        <w:r w:rsidRPr="00EE645B">
          <w:rPr>
            <w:highlight w:val="cyan"/>
          </w:rPr>
          <w:t>-- ASN1START</w:t>
        </w:r>
      </w:ins>
    </w:p>
    <w:p w14:paraId="55689DCB" w14:textId="77777777" w:rsidR="00FA2DC6" w:rsidRPr="00EE645B" w:rsidRDefault="00FA2DC6" w:rsidP="00FA2DC6">
      <w:pPr>
        <w:pStyle w:val="PL"/>
        <w:rPr>
          <w:ins w:id="4585" w:author="Rapporteur" w:date="2018-02-06T18:09:00Z"/>
          <w:highlight w:val="cyan"/>
        </w:rPr>
      </w:pPr>
      <w:ins w:id="4586" w:author="Rapporteur" w:date="2018-02-06T18:09:00Z">
        <w:r w:rsidRPr="00EE645B">
          <w:rPr>
            <w:highlight w:val="cyan"/>
          </w:rPr>
          <w:t>-- TAG-CSI-IM-RESOURCESET-START</w:t>
        </w:r>
      </w:ins>
    </w:p>
    <w:p w14:paraId="297A4EA9" w14:textId="77777777" w:rsidR="00FA2DC6" w:rsidRPr="00EE645B" w:rsidDel="00E84D90" w:rsidRDefault="00FA2DC6" w:rsidP="00FA2DC6">
      <w:pPr>
        <w:pStyle w:val="PL"/>
        <w:rPr>
          <w:del w:id="4587" w:author="Rapporteur" w:date="2018-02-06T18:10:00Z"/>
          <w:highlight w:val="cyan"/>
        </w:rPr>
      </w:pPr>
    </w:p>
    <w:p w14:paraId="54288209" w14:textId="77777777" w:rsidR="00DB15D1" w:rsidRPr="00EE645B" w:rsidDel="00E84D90" w:rsidRDefault="00760504" w:rsidP="00CE00FD">
      <w:pPr>
        <w:pStyle w:val="PL"/>
        <w:rPr>
          <w:del w:id="4588" w:author="Rapporteur" w:date="2018-02-06T18:10:00Z"/>
          <w:color w:val="808080"/>
          <w:highlight w:val="cyan"/>
        </w:rPr>
      </w:pPr>
      <w:del w:id="4589" w:author="Rapporteur" w:date="2018-02-06T18:10:00Z">
        <w:r w:rsidRPr="00EE645B" w:rsidDel="00E84D90">
          <w:rPr>
            <w:color w:val="808080"/>
            <w:highlight w:val="cyan"/>
          </w:rPr>
          <w:delText>-- A set of CSI Interference Management (IM) resources (their IDs) and set-specific parameters</w:delText>
        </w:r>
      </w:del>
    </w:p>
    <w:p w14:paraId="3111688A" w14:textId="77777777"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03E444BD" w14:textId="77777777"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672DA887" w14:textId="77777777"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90" w:author="Rapporteur" w:date="2018-02-06T20:45:00Z">
        <w:r w:rsidR="00837C52" w:rsidRPr="00EE645B">
          <w:rPr>
            <w:highlight w:val="cyan"/>
          </w:rPr>
          <w:t>IM-</w:t>
        </w:r>
      </w:ins>
      <w:r w:rsidRPr="00EE645B">
        <w:rPr>
          <w:highlight w:val="cyan"/>
        </w:rPr>
        <w:t>ResourceSetId,</w:t>
      </w:r>
    </w:p>
    <w:p w14:paraId="5DA720C7" w14:textId="77777777"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A1550C" w14:textId="77777777"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1B4896A3" w14:textId="77777777"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4AC7A6A2" w14:textId="77777777" w:rsidR="00760504" w:rsidRPr="00EE645B" w:rsidRDefault="00760504" w:rsidP="00CE00FD">
      <w:pPr>
        <w:pStyle w:val="PL"/>
        <w:rPr>
          <w:highlight w:val="cyan"/>
        </w:rPr>
      </w:pPr>
      <w:r w:rsidRPr="00EE645B">
        <w:rPr>
          <w:highlight w:val="cyan"/>
        </w:rPr>
        <w:t>}</w:t>
      </w:r>
    </w:p>
    <w:p w14:paraId="68507043" w14:textId="77777777" w:rsidR="00E84D90" w:rsidRPr="00EE645B" w:rsidRDefault="00E84D90" w:rsidP="00E84D90">
      <w:pPr>
        <w:pStyle w:val="PL"/>
        <w:rPr>
          <w:ins w:id="4591" w:author="Rapporteur" w:date="2018-02-06T18:10:00Z"/>
          <w:highlight w:val="cyan"/>
        </w:rPr>
      </w:pPr>
    </w:p>
    <w:p w14:paraId="70EFAB41" w14:textId="77777777" w:rsidR="00E84D90" w:rsidRPr="00EE645B" w:rsidRDefault="00E84D90" w:rsidP="00E84D90">
      <w:pPr>
        <w:pStyle w:val="PL"/>
        <w:rPr>
          <w:ins w:id="4592" w:author="Rapporteur" w:date="2018-02-06T18:10:00Z"/>
          <w:highlight w:val="cyan"/>
        </w:rPr>
      </w:pPr>
      <w:ins w:id="4593" w:author="Rapporteur" w:date="2018-02-06T18:10:00Z">
        <w:r w:rsidRPr="00EE645B">
          <w:rPr>
            <w:highlight w:val="cyan"/>
          </w:rPr>
          <w:t>-- TAG-CSI-IM-RESOURCESET-STOP</w:t>
        </w:r>
      </w:ins>
    </w:p>
    <w:p w14:paraId="3589D28D" w14:textId="77777777" w:rsidR="00760504" w:rsidRPr="00EE645B" w:rsidRDefault="00E84D90" w:rsidP="00CE00FD">
      <w:pPr>
        <w:pStyle w:val="PL"/>
        <w:rPr>
          <w:ins w:id="4594" w:author="Rapporteur" w:date="2018-02-06T20:46:00Z"/>
          <w:highlight w:val="cyan"/>
        </w:rPr>
      </w:pPr>
      <w:ins w:id="4595" w:author="Rapporteur" w:date="2018-02-06T18:10:00Z">
        <w:r w:rsidRPr="00EE645B">
          <w:rPr>
            <w:highlight w:val="cyan"/>
          </w:rPr>
          <w:t>-- ASN1STOP</w:t>
        </w:r>
      </w:ins>
    </w:p>
    <w:p w14:paraId="035F4178" w14:textId="77777777" w:rsidR="00837C52" w:rsidRPr="00EE645B" w:rsidRDefault="00837C52" w:rsidP="00837C52">
      <w:pPr>
        <w:pStyle w:val="Heading4"/>
        <w:rPr>
          <w:ins w:id="4596" w:author="Rapporteur" w:date="2018-02-06T20:46:00Z"/>
          <w:highlight w:val="cyan"/>
        </w:rPr>
      </w:pPr>
      <w:ins w:id="4597" w:author="Rapporteur" w:date="2018-02-06T20:46:00Z">
        <w:r w:rsidRPr="00EE645B">
          <w:rPr>
            <w:highlight w:val="cyan"/>
          </w:rPr>
          <w:t>–</w:t>
        </w:r>
        <w:r w:rsidRPr="00EE645B">
          <w:rPr>
            <w:highlight w:val="cyan"/>
          </w:rPr>
          <w:tab/>
        </w:r>
        <w:r w:rsidRPr="00EE645B">
          <w:rPr>
            <w:i/>
            <w:highlight w:val="cyan"/>
          </w:rPr>
          <w:t>CSI-IM-ResourceSetId</w:t>
        </w:r>
      </w:ins>
    </w:p>
    <w:p w14:paraId="785F4EB0" w14:textId="77777777" w:rsidR="00837C52" w:rsidRPr="00EE645B" w:rsidRDefault="00837C52" w:rsidP="00837C52">
      <w:pPr>
        <w:rPr>
          <w:ins w:id="4598" w:author="Rapporteur" w:date="2018-02-06T20:46:00Z"/>
          <w:highlight w:val="cyan"/>
        </w:rPr>
      </w:pPr>
      <w:ins w:id="4599"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600"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7B5ABBAE" w14:textId="77777777" w:rsidR="00837C52" w:rsidRPr="00EE645B" w:rsidRDefault="00837C52" w:rsidP="00837C52">
      <w:pPr>
        <w:pStyle w:val="TH"/>
        <w:rPr>
          <w:ins w:id="4601" w:author="Rapporteur" w:date="2018-02-06T20:46:00Z"/>
          <w:highlight w:val="cyan"/>
        </w:rPr>
      </w:pPr>
      <w:ins w:id="4602" w:author="Rapporteur" w:date="2018-02-06T20:46:00Z">
        <w:r w:rsidRPr="00EE645B">
          <w:rPr>
            <w:i/>
            <w:highlight w:val="cyan"/>
          </w:rPr>
          <w:t>CSI-IM-ResourceSetId</w:t>
        </w:r>
        <w:r w:rsidRPr="00EE645B">
          <w:rPr>
            <w:highlight w:val="cyan"/>
          </w:rPr>
          <w:t xml:space="preserve"> information element</w:t>
        </w:r>
      </w:ins>
    </w:p>
    <w:p w14:paraId="62DF0B41" w14:textId="77777777" w:rsidR="00837C52" w:rsidRPr="00EE645B" w:rsidRDefault="00837C52" w:rsidP="00837C52">
      <w:pPr>
        <w:pStyle w:val="PL"/>
        <w:rPr>
          <w:ins w:id="4603" w:author="Rapporteur" w:date="2018-02-06T20:46:00Z"/>
          <w:highlight w:val="cyan"/>
        </w:rPr>
      </w:pPr>
      <w:ins w:id="4604" w:author="Rapporteur" w:date="2018-02-06T20:46:00Z">
        <w:r w:rsidRPr="00EE645B">
          <w:rPr>
            <w:highlight w:val="cyan"/>
          </w:rPr>
          <w:t>-- ASN1START</w:t>
        </w:r>
      </w:ins>
    </w:p>
    <w:p w14:paraId="21BF9EFF" w14:textId="77777777" w:rsidR="00837C52" w:rsidRPr="00EE645B" w:rsidRDefault="00837C52" w:rsidP="00837C52">
      <w:pPr>
        <w:pStyle w:val="PL"/>
        <w:rPr>
          <w:ins w:id="4605" w:author="Rapporteur" w:date="2018-02-06T20:46:00Z"/>
          <w:highlight w:val="cyan"/>
        </w:rPr>
      </w:pPr>
      <w:ins w:id="4606" w:author="Rapporteur" w:date="2018-02-06T20:46:00Z">
        <w:r w:rsidRPr="00EE645B">
          <w:rPr>
            <w:highlight w:val="cyan"/>
          </w:rPr>
          <w:t>-- TAG-CSI-IM-RESOURCESETID-START</w:t>
        </w:r>
      </w:ins>
    </w:p>
    <w:p w14:paraId="4F436312" w14:textId="77777777" w:rsidR="00837C52" w:rsidRPr="00EE645B" w:rsidRDefault="00837C52" w:rsidP="00837C52">
      <w:pPr>
        <w:pStyle w:val="PL"/>
        <w:rPr>
          <w:ins w:id="4607" w:author="Rapporteur" w:date="2018-02-06T20:46:00Z"/>
          <w:highlight w:val="cyan"/>
        </w:rPr>
      </w:pPr>
    </w:p>
    <w:p w14:paraId="673C797C" w14:textId="77777777" w:rsidR="00837C52" w:rsidRPr="00EE645B" w:rsidRDefault="00837C52" w:rsidP="00837C52">
      <w:pPr>
        <w:pStyle w:val="PL"/>
        <w:rPr>
          <w:ins w:id="4608" w:author="Rapporteur" w:date="2018-02-06T20:46:00Z"/>
          <w:highlight w:val="cyan"/>
        </w:rPr>
      </w:pPr>
      <w:ins w:id="4609"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60D82FC" w14:textId="77777777" w:rsidR="00837C52" w:rsidRPr="00EE645B" w:rsidRDefault="00837C52" w:rsidP="00837C52">
      <w:pPr>
        <w:pStyle w:val="PL"/>
        <w:rPr>
          <w:ins w:id="4610" w:author="Rapporteur" w:date="2018-02-06T20:46:00Z"/>
          <w:highlight w:val="cyan"/>
        </w:rPr>
      </w:pPr>
    </w:p>
    <w:p w14:paraId="1F66B778" w14:textId="77777777" w:rsidR="00837C52" w:rsidRPr="00EE645B" w:rsidRDefault="00837C52" w:rsidP="00837C52">
      <w:pPr>
        <w:pStyle w:val="PL"/>
        <w:rPr>
          <w:ins w:id="4611" w:author="Rapporteur" w:date="2018-02-06T20:46:00Z"/>
          <w:highlight w:val="cyan"/>
        </w:rPr>
      </w:pPr>
      <w:ins w:id="4612" w:author="Rapporteur" w:date="2018-02-06T20:46:00Z">
        <w:r w:rsidRPr="00EE645B">
          <w:rPr>
            <w:highlight w:val="cyan"/>
          </w:rPr>
          <w:t>-- TAG-CSI-IM-RESOURCESETID-STOP</w:t>
        </w:r>
      </w:ins>
    </w:p>
    <w:p w14:paraId="429939BB" w14:textId="77777777" w:rsidR="00837C52" w:rsidRPr="00EE645B" w:rsidRDefault="00837C52" w:rsidP="00837C52">
      <w:pPr>
        <w:pStyle w:val="PL"/>
        <w:rPr>
          <w:ins w:id="4613" w:author="Rapporteur" w:date="2018-02-06T18:11:00Z"/>
          <w:highlight w:val="cyan"/>
        </w:rPr>
      </w:pPr>
      <w:ins w:id="4614" w:author="Rapporteur" w:date="2018-02-06T20:46:00Z">
        <w:r w:rsidRPr="00EE645B">
          <w:rPr>
            <w:highlight w:val="cyan"/>
          </w:rPr>
          <w:t>-- ASN1STOP</w:t>
        </w:r>
      </w:ins>
    </w:p>
    <w:p w14:paraId="0B488B2F" w14:textId="77777777" w:rsidR="00E84D90" w:rsidRPr="00EE645B" w:rsidRDefault="00E84D90" w:rsidP="00E84D90">
      <w:pPr>
        <w:pStyle w:val="Heading4"/>
        <w:rPr>
          <w:ins w:id="4615" w:author="Rapporteur" w:date="2018-02-06T18:11:00Z"/>
          <w:highlight w:val="cyan"/>
        </w:rPr>
      </w:pPr>
      <w:ins w:id="4616" w:author="Rapporteur" w:date="2018-02-06T18:11:00Z">
        <w:r w:rsidRPr="00EE645B">
          <w:rPr>
            <w:highlight w:val="cyan"/>
          </w:rPr>
          <w:t>–</w:t>
        </w:r>
        <w:r w:rsidRPr="00EE645B">
          <w:rPr>
            <w:highlight w:val="cyan"/>
          </w:rPr>
          <w:tab/>
        </w:r>
        <w:r w:rsidRPr="00EE645B">
          <w:rPr>
            <w:i/>
            <w:highlight w:val="cyan"/>
          </w:rPr>
          <w:t>CSI-IM-Resource</w:t>
        </w:r>
      </w:ins>
    </w:p>
    <w:p w14:paraId="79105227" w14:textId="77777777" w:rsidR="00E84D90" w:rsidRPr="00EE645B" w:rsidRDefault="00E84D90" w:rsidP="00E84D90">
      <w:pPr>
        <w:rPr>
          <w:ins w:id="4617" w:author="Rapporteur" w:date="2018-02-06T18:11:00Z"/>
          <w:highlight w:val="cyan"/>
        </w:rPr>
      </w:pPr>
      <w:ins w:id="4618"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22C9856" w14:textId="77777777" w:rsidR="00E84D90" w:rsidRPr="00EE645B" w:rsidRDefault="00E84D90" w:rsidP="00E84D90">
      <w:pPr>
        <w:pStyle w:val="TH"/>
        <w:rPr>
          <w:ins w:id="4619" w:author="Rapporteur" w:date="2018-02-06T18:11:00Z"/>
          <w:highlight w:val="cyan"/>
        </w:rPr>
      </w:pPr>
      <w:ins w:id="4620" w:author="Rapporteur" w:date="2018-02-06T18:11:00Z">
        <w:r w:rsidRPr="00EE645B">
          <w:rPr>
            <w:i/>
            <w:highlight w:val="cyan"/>
          </w:rPr>
          <w:t>CSI-IM-Resource</w:t>
        </w:r>
        <w:r w:rsidRPr="00EE645B">
          <w:rPr>
            <w:highlight w:val="cyan"/>
          </w:rPr>
          <w:t xml:space="preserve"> information element</w:t>
        </w:r>
      </w:ins>
    </w:p>
    <w:p w14:paraId="03DCB998" w14:textId="77777777" w:rsidR="00E84D90" w:rsidRPr="00EE645B" w:rsidRDefault="00E84D90" w:rsidP="00E84D90">
      <w:pPr>
        <w:pStyle w:val="PL"/>
        <w:rPr>
          <w:ins w:id="4621" w:author="Rapporteur" w:date="2018-02-06T18:11:00Z"/>
          <w:highlight w:val="cyan"/>
        </w:rPr>
      </w:pPr>
      <w:ins w:id="4622" w:author="Rapporteur" w:date="2018-02-06T18:11:00Z">
        <w:r w:rsidRPr="00EE645B">
          <w:rPr>
            <w:highlight w:val="cyan"/>
          </w:rPr>
          <w:t>-- ASN1START</w:t>
        </w:r>
      </w:ins>
    </w:p>
    <w:p w14:paraId="45C89EFD" w14:textId="77777777" w:rsidR="00E84D90" w:rsidRPr="00EE645B" w:rsidRDefault="00E84D90" w:rsidP="00E84D90">
      <w:pPr>
        <w:pStyle w:val="PL"/>
        <w:rPr>
          <w:ins w:id="4623" w:author="Rapporteur" w:date="2018-02-06T18:11:00Z"/>
          <w:highlight w:val="cyan"/>
        </w:rPr>
      </w:pPr>
      <w:ins w:id="4624" w:author="Rapporteur" w:date="2018-02-06T18:11:00Z">
        <w:r w:rsidRPr="00EE645B">
          <w:rPr>
            <w:highlight w:val="cyan"/>
          </w:rPr>
          <w:t>-- TAG-CSI-IM-RESOURCE-START</w:t>
        </w:r>
      </w:ins>
    </w:p>
    <w:p w14:paraId="3C88252B" w14:textId="77777777" w:rsidR="00E84D90" w:rsidRPr="00EE645B" w:rsidDel="00E84D90" w:rsidRDefault="00E84D90" w:rsidP="00E84D90">
      <w:pPr>
        <w:pStyle w:val="PL"/>
        <w:rPr>
          <w:del w:id="4625" w:author="Rapporteur" w:date="2018-02-06T18:11:00Z"/>
          <w:highlight w:val="cyan"/>
        </w:rPr>
      </w:pPr>
    </w:p>
    <w:p w14:paraId="4E06C84C" w14:textId="77777777" w:rsidR="00DB15D1" w:rsidRPr="00EE645B" w:rsidRDefault="00DB15D1" w:rsidP="00CE00FD">
      <w:pPr>
        <w:pStyle w:val="PL"/>
        <w:rPr>
          <w:highlight w:val="cyan"/>
        </w:rPr>
      </w:pPr>
      <w:bookmarkStart w:id="4626" w:name="_Hlk503911813"/>
      <w:r w:rsidRPr="00EE645B">
        <w:rPr>
          <w:highlight w:val="cyan"/>
        </w:rPr>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753EF81A" w14:textId="7777777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0BC0FE40" w14:textId="77777777" w:rsidR="002D7C44" w:rsidRPr="00EE645B" w:rsidRDefault="002D7C44" w:rsidP="00CE00FD">
      <w:pPr>
        <w:pStyle w:val="PL"/>
        <w:rPr>
          <w:highlight w:val="cyan"/>
        </w:rPr>
      </w:pPr>
    </w:p>
    <w:p w14:paraId="05E69A05"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627" w:author="L1 Parameters R1-1801276" w:date="2018-02-06T18:47:00Z">
        <w:r w:rsidRPr="00EE645B" w:rsidDel="002E3B46">
          <w:rPr>
            <w:color w:val="808080"/>
            <w:highlight w:val="cyan"/>
          </w:rPr>
          <w:delText>for the CSI-IM resource</w:delText>
        </w:r>
      </w:del>
      <w:ins w:id="4628" w:author="L1 Parameters R1-1801276" w:date="2018-02-06T18:47:00Z">
        <w:r w:rsidR="002E3B46" w:rsidRPr="00EE645B">
          <w:rPr>
            <w:color w:val="808080"/>
            <w:highlight w:val="cyan"/>
          </w:rPr>
          <w:t>(</w:t>
        </w:r>
      </w:ins>
      <w:ins w:id="4629" w:author="L1 Parameters R1-1801276" w:date="2018-02-06T18:46:00Z">
        <w:r w:rsidR="002E3B46" w:rsidRPr="00EE645B">
          <w:rPr>
            <w:color w:val="808080"/>
            <w:highlight w:val="cyan"/>
          </w:rPr>
          <w:t xml:space="preserve">Pattern0 (2,2) </w:t>
        </w:r>
      </w:ins>
      <w:ins w:id="4630" w:author="L1 Parameters R1-1801276" w:date="2018-02-06T18:47:00Z">
        <w:r w:rsidR="002E3B46" w:rsidRPr="00EE645B">
          <w:rPr>
            <w:color w:val="808080"/>
            <w:highlight w:val="cyan"/>
          </w:rPr>
          <w:t>or</w:t>
        </w:r>
      </w:ins>
      <w:ins w:id="4631" w:author="L1 Parameters R1-1801276" w:date="2018-02-06T18:46:00Z">
        <w:r w:rsidR="002E3B46" w:rsidRPr="00EE645B">
          <w:rPr>
            <w:color w:val="808080"/>
            <w:highlight w:val="cyan"/>
          </w:rPr>
          <w:t xml:space="preserve"> Pattern1 (4,1)</w:t>
        </w:r>
      </w:ins>
      <w:ins w:id="4632" w:author="L1 Parameters R1-1801276" w:date="2018-02-06T18:47:00Z">
        <w:r w:rsidR="002E3B46" w:rsidRPr="00EE645B">
          <w:rPr>
            <w:color w:val="808080"/>
            <w:highlight w:val="cyan"/>
          </w:rPr>
          <w:t>)</w:t>
        </w:r>
      </w:ins>
      <w:ins w:id="4633" w:author="L1 Parameters R1-1801276" w:date="2018-02-06T18:46:00Z">
        <w:r w:rsidR="002E3B46" w:rsidRPr="00EE645B">
          <w:rPr>
            <w:color w:val="808080"/>
            <w:highlight w:val="cyan"/>
          </w:rPr>
          <w:t xml:space="preserve"> with corresponding parameters.</w:t>
        </w:r>
      </w:ins>
    </w:p>
    <w:p w14:paraId="7AAF7134" w14:textId="77777777" w:rsidR="00587066" w:rsidRPr="00EE645B" w:rsidRDefault="00587066" w:rsidP="00CE00FD">
      <w:pPr>
        <w:pStyle w:val="PL"/>
        <w:rPr>
          <w:color w:val="808080"/>
          <w:highlight w:val="cyan"/>
        </w:rPr>
      </w:pPr>
      <w:r w:rsidRPr="00EE645B">
        <w:rPr>
          <w:highlight w:val="cyan"/>
        </w:rPr>
        <w:lastRenderedPageBreak/>
        <w:tab/>
      </w:r>
      <w:r w:rsidRPr="00EE645B">
        <w:rPr>
          <w:color w:val="808080"/>
          <w:highlight w:val="cyan"/>
        </w:rPr>
        <w:t>-- Corresponds to L1 parameter 'CSI-IM-RE-pattern' (see 38.214, section 5.2.2.3.4)</w:t>
      </w:r>
    </w:p>
    <w:p w14:paraId="3796CB5B" w14:textId="77777777" w:rsidR="002E3B46" w:rsidRPr="00EE645B" w:rsidRDefault="00587066" w:rsidP="00CE00FD">
      <w:pPr>
        <w:pStyle w:val="PL"/>
        <w:rPr>
          <w:ins w:id="4634"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635"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636"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F043874" w14:textId="77777777" w:rsidR="002E3B46" w:rsidRPr="00EE645B" w:rsidRDefault="002E3B46" w:rsidP="002E3B46">
      <w:pPr>
        <w:pStyle w:val="PL"/>
        <w:rPr>
          <w:ins w:id="4637" w:author="L1 Parameters R1-1801276" w:date="2018-02-06T18:40:00Z"/>
          <w:highlight w:val="cyan"/>
        </w:rPr>
      </w:pPr>
      <w:ins w:id="4638" w:author="L1 Parameters R1-1801276" w:date="2018-02-06T18:38:00Z">
        <w:r w:rsidRPr="00EE645B">
          <w:rPr>
            <w:highlight w:val="cyan"/>
          </w:rPr>
          <w:tab/>
        </w:r>
        <w:r w:rsidRPr="00EE645B">
          <w:rPr>
            <w:highlight w:val="cyan"/>
          </w:rPr>
          <w:tab/>
        </w:r>
      </w:ins>
      <w:r w:rsidR="00587066" w:rsidRPr="00EE645B">
        <w:rPr>
          <w:highlight w:val="cyan"/>
        </w:rPr>
        <w:t>pattern</w:t>
      </w:r>
      <w:del w:id="4639" w:author="L1 Parameters R1-1801276" w:date="2018-02-06T18:42:00Z">
        <w:r w:rsidR="00587066" w:rsidRPr="00EE645B" w:rsidDel="002E3B46">
          <w:rPr>
            <w:highlight w:val="cyan"/>
          </w:rPr>
          <w:delText>2-2</w:delText>
        </w:r>
      </w:del>
      <w:ins w:id="4640" w:author="L1 Parameters R1-1801276" w:date="2018-02-06T18:42:00Z">
        <w:r w:rsidRPr="00EE645B">
          <w:rPr>
            <w:highlight w:val="cyan"/>
          </w:rPr>
          <w:t>0</w:t>
        </w:r>
      </w:ins>
      <w:ins w:id="4641"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FF67E2D" w14:textId="77777777" w:rsidR="002E3B46" w:rsidRPr="00EE645B" w:rsidRDefault="002E3B46" w:rsidP="002E3B46">
      <w:pPr>
        <w:pStyle w:val="PL"/>
        <w:rPr>
          <w:ins w:id="4642" w:author="L1 Parameters R1-1801276" w:date="2018-02-06T18:40:00Z"/>
          <w:color w:val="808080"/>
          <w:highlight w:val="cyan"/>
        </w:rPr>
      </w:pPr>
      <w:ins w:id="4643"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644" w:author="L1 Parameters R1-1801276" w:date="2018-02-06T18:41:00Z">
        <w:r w:rsidRPr="00EE645B">
          <w:rPr>
            <w:color w:val="808080"/>
            <w:highlight w:val="cyan"/>
          </w:rPr>
          <w:t xml:space="preserve">for </w:t>
        </w:r>
      </w:ins>
      <w:ins w:id="4645" w:author="L1 Parameters R1-1801276" w:date="2018-02-06T18:42:00Z">
        <w:r w:rsidRPr="00EE645B">
          <w:rPr>
            <w:color w:val="808080"/>
            <w:highlight w:val="cyan"/>
          </w:rPr>
          <w:t>P</w:t>
        </w:r>
      </w:ins>
      <w:ins w:id="4646" w:author="L1 Parameters R1-1801276" w:date="2018-02-06T18:41:00Z">
        <w:r w:rsidRPr="00EE645B">
          <w:rPr>
            <w:color w:val="808080"/>
            <w:highlight w:val="cyan"/>
          </w:rPr>
          <w:t>attern0</w:t>
        </w:r>
      </w:ins>
    </w:p>
    <w:p w14:paraId="3E535B7D" w14:textId="77777777" w:rsidR="002E3B46" w:rsidRPr="00EE645B" w:rsidRDefault="002E3B46" w:rsidP="002E3B46">
      <w:pPr>
        <w:pStyle w:val="PL"/>
        <w:rPr>
          <w:ins w:id="4647" w:author="L1 Parameters R1-1801276" w:date="2018-02-06T18:40:00Z"/>
          <w:color w:val="808080"/>
          <w:highlight w:val="cyan"/>
        </w:rPr>
      </w:pPr>
      <w:ins w:id="4648"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1EE9ADC4" w14:textId="77777777" w:rsidR="002E3B46" w:rsidRPr="00EE645B" w:rsidRDefault="002E3B46" w:rsidP="002E3B46">
      <w:pPr>
        <w:pStyle w:val="PL"/>
        <w:rPr>
          <w:ins w:id="4649" w:author="L1 Parameters R1-1801276" w:date="2018-02-06T18:44:00Z"/>
          <w:highlight w:val="cyan"/>
        </w:rPr>
      </w:pPr>
      <w:ins w:id="4650" w:author="L1 Parameters R1-1801276" w:date="2018-02-06T18:40:00Z">
        <w:r w:rsidRPr="00EE645B">
          <w:rPr>
            <w:highlight w:val="cyan"/>
          </w:rPr>
          <w:tab/>
        </w:r>
        <w:r w:rsidRPr="00EE645B">
          <w:rPr>
            <w:highlight w:val="cyan"/>
          </w:rPr>
          <w:tab/>
        </w:r>
        <w:r w:rsidRPr="00EE645B">
          <w:rPr>
            <w:highlight w:val="cyan"/>
          </w:rPr>
          <w:tab/>
          <w:t>subcarrierLocation</w:t>
        </w:r>
      </w:ins>
      <w:ins w:id="4651" w:author="L1 Parameters R1-1801276" w:date="2018-02-06T18:42:00Z">
        <w:r w:rsidRPr="00EE645B">
          <w:rPr>
            <w:highlight w:val="cyan"/>
          </w:rPr>
          <w:t>-p0</w:t>
        </w:r>
      </w:ins>
      <w:ins w:id="4652"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653" w:author="L1 Parameters R1-1801276" w:date="2018-02-06T18:42:00Z">
        <w:r w:rsidRPr="00EE645B">
          <w:rPr>
            <w:highlight w:val="cyan"/>
          </w:rPr>
          <w:tab/>
        </w:r>
      </w:ins>
      <w:ins w:id="4654" w:author="L1 Parameters R1-1801276" w:date="2018-02-06T18:43:00Z">
        <w:r w:rsidRPr="00EE645B">
          <w:rPr>
            <w:highlight w:val="cyan"/>
          </w:rPr>
          <w:t>ENUMERATED { s0, s2, s4, s6, s8, s10 },</w:t>
        </w:r>
      </w:ins>
    </w:p>
    <w:p w14:paraId="05BC0C80" w14:textId="77777777" w:rsidR="002E3B46" w:rsidRPr="00EE645B" w:rsidRDefault="002E3B46" w:rsidP="002E3B46">
      <w:pPr>
        <w:pStyle w:val="PL"/>
        <w:rPr>
          <w:ins w:id="4655" w:author="L1 Parameters R1-1801276" w:date="2018-02-06T18:45:00Z"/>
          <w:highlight w:val="cyan"/>
        </w:rPr>
      </w:pPr>
      <w:ins w:id="4656"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A384B3E" w14:textId="77777777" w:rsidR="002E3B46" w:rsidRPr="00EE645B" w:rsidRDefault="002E3B46" w:rsidP="002E3B46">
      <w:pPr>
        <w:pStyle w:val="PL"/>
        <w:rPr>
          <w:ins w:id="4657" w:author="L1 Parameters R1-1801276" w:date="2018-02-06T18:43:00Z"/>
          <w:highlight w:val="cyan"/>
        </w:rPr>
      </w:pPr>
      <w:ins w:id="4658"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59" w:author="L1 Parameters R1-1801276" w:date="2018-02-06T18:44:00Z">
        <w:r w:rsidRPr="00EE645B">
          <w:rPr>
            <w:highlight w:val="cyan"/>
          </w:rPr>
          <w:t>(see 38.214, section 5.2.2.3.4)</w:t>
        </w:r>
      </w:ins>
    </w:p>
    <w:p w14:paraId="7CAB3A99" w14:textId="77777777" w:rsidR="002E3B46" w:rsidRPr="00EE645B" w:rsidRDefault="002E3B46" w:rsidP="002E3B46">
      <w:pPr>
        <w:pStyle w:val="PL"/>
        <w:rPr>
          <w:ins w:id="4660" w:author="L1 Parameters R1-1801276" w:date="2018-02-06T18:40:00Z"/>
          <w:highlight w:val="cyan"/>
        </w:rPr>
      </w:pPr>
      <w:ins w:id="4661"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4FF3FECF" w14:textId="77777777" w:rsidR="002E3B46" w:rsidRPr="00EE645B" w:rsidRDefault="002E3B46" w:rsidP="002E3B46">
      <w:pPr>
        <w:pStyle w:val="PL"/>
        <w:rPr>
          <w:ins w:id="4662" w:author="L1 Parameters R1-1801276" w:date="2018-02-06T18:46:00Z"/>
          <w:highlight w:val="cyan"/>
        </w:rPr>
      </w:pPr>
      <w:ins w:id="4663" w:author="L1 Parameters R1-1801276" w:date="2018-02-06T18:40:00Z">
        <w:r w:rsidRPr="00EE645B">
          <w:rPr>
            <w:highlight w:val="cyan"/>
          </w:rPr>
          <w:tab/>
        </w:r>
        <w:r w:rsidRPr="00EE645B">
          <w:rPr>
            <w:highlight w:val="cyan"/>
          </w:rPr>
          <w:tab/>
          <w:t>}</w:t>
        </w:r>
      </w:ins>
      <w:r w:rsidR="00587066" w:rsidRPr="00EE645B">
        <w:rPr>
          <w:highlight w:val="cyan"/>
        </w:rPr>
        <w:t>,</w:t>
      </w:r>
      <w:del w:id="4664" w:author="L1 Parameters R1-1801276" w:date="2018-02-06T18:39:00Z">
        <w:r w:rsidR="00587066" w:rsidRPr="00EE645B" w:rsidDel="002E3B46">
          <w:rPr>
            <w:highlight w:val="cyan"/>
          </w:rPr>
          <w:delText xml:space="preserve"> </w:delText>
        </w:r>
      </w:del>
    </w:p>
    <w:p w14:paraId="5E833585" w14:textId="77777777" w:rsidR="002E3B46" w:rsidRPr="00EE645B" w:rsidRDefault="002E3B46" w:rsidP="002E3B46">
      <w:pPr>
        <w:pStyle w:val="PL"/>
        <w:rPr>
          <w:ins w:id="4665" w:author="L1 Parameters R1-1801276" w:date="2018-02-06T18:45:00Z"/>
          <w:highlight w:val="cyan"/>
        </w:rPr>
      </w:pPr>
      <w:ins w:id="4666" w:author="L1 Parameters R1-1801276" w:date="2018-02-06T18:38:00Z">
        <w:r w:rsidRPr="00EE645B">
          <w:rPr>
            <w:highlight w:val="cyan"/>
          </w:rPr>
          <w:tab/>
        </w:r>
        <w:r w:rsidRPr="00EE645B">
          <w:rPr>
            <w:highlight w:val="cyan"/>
          </w:rPr>
          <w:tab/>
        </w:r>
      </w:ins>
      <w:r w:rsidR="00587066" w:rsidRPr="00EE645B">
        <w:rPr>
          <w:highlight w:val="cyan"/>
        </w:rPr>
        <w:t>pattern</w:t>
      </w:r>
      <w:del w:id="4667" w:author="L1 Parameters R1-1801276" w:date="2018-02-06T18:45:00Z">
        <w:r w:rsidR="00587066" w:rsidRPr="00EE645B" w:rsidDel="002E3B46">
          <w:rPr>
            <w:highlight w:val="cyan"/>
          </w:rPr>
          <w:delText>4-</w:delText>
        </w:r>
      </w:del>
      <w:r w:rsidR="00587066" w:rsidRPr="00EE645B">
        <w:rPr>
          <w:highlight w:val="cyan"/>
        </w:rPr>
        <w:t>1</w:t>
      </w:r>
      <w:ins w:id="4668"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AA925DA" w14:textId="77777777" w:rsidR="002E3B46" w:rsidRPr="00EE645B" w:rsidRDefault="002E3B46" w:rsidP="002E3B46">
      <w:pPr>
        <w:pStyle w:val="PL"/>
        <w:rPr>
          <w:ins w:id="4669" w:author="L1 Parameters R1-1801276" w:date="2018-02-06T18:45:00Z"/>
          <w:highlight w:val="cyan"/>
        </w:rPr>
      </w:pPr>
      <w:ins w:id="4670"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61E03AB" w14:textId="77777777" w:rsidR="002E3B46" w:rsidRPr="00EE645B" w:rsidRDefault="002E3B46" w:rsidP="002E3B46">
      <w:pPr>
        <w:pStyle w:val="PL"/>
        <w:rPr>
          <w:ins w:id="4671" w:author="L1 Parameters R1-1801276" w:date="2018-02-06T18:45:00Z"/>
          <w:highlight w:val="cyan"/>
        </w:rPr>
      </w:pPr>
      <w:ins w:id="4672"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87FB167" w14:textId="77777777" w:rsidR="002E3B46" w:rsidRPr="00EE645B" w:rsidRDefault="002E3B46" w:rsidP="002E3B46">
      <w:pPr>
        <w:pStyle w:val="PL"/>
        <w:rPr>
          <w:ins w:id="4673" w:author="L1 Parameters R1-1801276" w:date="2018-02-06T18:45:00Z"/>
          <w:highlight w:val="cyan"/>
        </w:rPr>
      </w:pPr>
      <w:ins w:id="4674"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55C5A70A" w14:textId="77777777" w:rsidR="002E3B46" w:rsidRPr="00EE645B" w:rsidRDefault="002E3B46" w:rsidP="002E3B46">
      <w:pPr>
        <w:pStyle w:val="PL"/>
        <w:rPr>
          <w:ins w:id="4675" w:author="L1 Parameters R1-1801276" w:date="2018-02-06T18:45:00Z"/>
          <w:highlight w:val="cyan"/>
        </w:rPr>
      </w:pPr>
      <w:ins w:id="4676"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1AA616C2" w14:textId="77777777" w:rsidR="002E3B46" w:rsidRPr="00EE645B" w:rsidRDefault="002E3B46" w:rsidP="002E3B46">
      <w:pPr>
        <w:pStyle w:val="PL"/>
        <w:rPr>
          <w:ins w:id="4677" w:author="L1 Parameters R1-1801276" w:date="2018-02-06T18:45:00Z"/>
          <w:highlight w:val="cyan"/>
        </w:rPr>
      </w:pPr>
      <w:ins w:id="4678"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0C3C812" w14:textId="77777777" w:rsidR="002E3B46" w:rsidRPr="00EE645B" w:rsidRDefault="002E3B46" w:rsidP="002E3B46">
      <w:pPr>
        <w:pStyle w:val="PL"/>
        <w:rPr>
          <w:ins w:id="4679" w:author="L1 Parameters R1-1801276" w:date="2018-02-06T18:45:00Z"/>
          <w:highlight w:val="cyan"/>
        </w:rPr>
      </w:pPr>
      <w:ins w:id="4680"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81" w:author="L1 Parameters R1-1801276" w:date="2018-02-06T18:46:00Z">
        <w:r w:rsidRPr="00EE645B">
          <w:rPr>
            <w:highlight w:val="cyan"/>
          </w:rPr>
          <w:t>3</w:t>
        </w:r>
      </w:ins>
      <w:ins w:id="4682" w:author="L1 Parameters R1-1801276" w:date="2018-02-06T18:45:00Z">
        <w:r w:rsidRPr="00EE645B">
          <w:rPr>
            <w:highlight w:val="cyan"/>
          </w:rPr>
          <w:t>)</w:t>
        </w:r>
      </w:ins>
    </w:p>
    <w:p w14:paraId="21DF5234" w14:textId="77777777" w:rsidR="002E3B46" w:rsidRPr="00EE645B" w:rsidRDefault="002E3B46" w:rsidP="002E3B46">
      <w:pPr>
        <w:pStyle w:val="PL"/>
        <w:rPr>
          <w:ins w:id="4683" w:author="L1 Parameters R1-1801276" w:date="2018-02-06T18:38:00Z"/>
          <w:highlight w:val="cyan"/>
        </w:rPr>
      </w:pPr>
      <w:ins w:id="4684" w:author="L1 Parameters R1-1801276" w:date="2018-02-06T18:45:00Z">
        <w:r w:rsidRPr="00EE645B">
          <w:rPr>
            <w:highlight w:val="cyan"/>
          </w:rPr>
          <w:tab/>
        </w:r>
        <w:r w:rsidRPr="00EE645B">
          <w:rPr>
            <w:highlight w:val="cyan"/>
          </w:rPr>
          <w:tab/>
          <w:t>}</w:t>
        </w:r>
      </w:ins>
    </w:p>
    <w:p w14:paraId="0F614B84" w14:textId="77777777" w:rsidR="00587066" w:rsidRPr="00EE645B" w:rsidRDefault="002E3B46" w:rsidP="00CE00FD">
      <w:pPr>
        <w:pStyle w:val="PL"/>
        <w:rPr>
          <w:highlight w:val="cyan"/>
        </w:rPr>
      </w:pPr>
      <w:ins w:id="4685" w:author="L1 Parameters R1-1801276" w:date="2018-02-06T18:38:00Z">
        <w:r w:rsidRPr="00EE645B">
          <w:rPr>
            <w:highlight w:val="cyan"/>
          </w:rPr>
          <w:tab/>
        </w:r>
      </w:ins>
      <w:r w:rsidR="00A74C72" w:rsidRPr="00EE645B">
        <w:rPr>
          <w:highlight w:val="cyan"/>
        </w:rPr>
        <w:t>}</w:t>
      </w:r>
      <w:ins w:id="4686"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87" w:author="L1 Parameters R1-1801276" w:date="2018-02-06T18:38:00Z">
        <w:r w:rsidRPr="00EE645B">
          <w:rPr>
            <w:highlight w:val="cyan"/>
          </w:rPr>
          <w:tab/>
          <w:t>--Need M</w:t>
        </w:r>
      </w:ins>
    </w:p>
    <w:p w14:paraId="229ACA64" w14:textId="77777777" w:rsidR="00587066" w:rsidRPr="00EE645B" w:rsidDel="002E3B46" w:rsidRDefault="00587066" w:rsidP="00CE00FD">
      <w:pPr>
        <w:pStyle w:val="PL"/>
        <w:rPr>
          <w:del w:id="4688" w:author="L1 Parameters R1-1801276" w:date="2018-02-06T18:48:00Z"/>
          <w:highlight w:val="cyan"/>
        </w:rPr>
      </w:pPr>
      <w:del w:id="4689" w:author="L1 Parameters R1-1801276" w:date="2018-02-06T18:48:00Z">
        <w:r w:rsidRPr="00EE645B" w:rsidDel="002E3B46">
          <w:rPr>
            <w:highlight w:val="cyan"/>
          </w:rPr>
          <w:tab/>
        </w:r>
      </w:del>
    </w:p>
    <w:p w14:paraId="27532417" w14:textId="77777777" w:rsidR="00587066" w:rsidRPr="00EE645B" w:rsidDel="002E3B46" w:rsidRDefault="00587066" w:rsidP="00CE00FD">
      <w:pPr>
        <w:pStyle w:val="PL"/>
        <w:rPr>
          <w:del w:id="4690" w:author="L1 Parameters R1-1801276" w:date="2018-02-06T18:48:00Z"/>
          <w:color w:val="808080"/>
          <w:highlight w:val="cyan"/>
        </w:rPr>
      </w:pPr>
      <w:del w:id="4691"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3B9C3DF4" w14:textId="77777777" w:rsidR="00587066" w:rsidRPr="00EE645B" w:rsidDel="002E3B46" w:rsidRDefault="00587066" w:rsidP="00CE00FD">
      <w:pPr>
        <w:pStyle w:val="PL"/>
        <w:rPr>
          <w:del w:id="4692" w:author="L1 Parameters R1-1801276" w:date="2018-02-06T18:48:00Z"/>
          <w:color w:val="808080"/>
          <w:highlight w:val="cyan"/>
        </w:rPr>
      </w:pPr>
      <w:del w:id="4693" w:author="L1 Parameters R1-1801276" w:date="2018-02-06T18:48:00Z">
        <w:r w:rsidRPr="00EE645B" w:rsidDel="002E3B46">
          <w:rPr>
            <w:highlight w:val="cyan"/>
          </w:rPr>
          <w:tab/>
        </w:r>
        <w:r w:rsidRPr="00EE645B" w:rsidDel="002E3B46">
          <w:rPr>
            <w:color w:val="808080"/>
            <w:highlight w:val="cyan"/>
          </w:rPr>
          <w:delText>-- Corresponds to L1 parameter 'CSI-IM-ResourceMapping' (see 38.214, section 5.2.2.3.4)</w:delText>
        </w:r>
      </w:del>
    </w:p>
    <w:p w14:paraId="74018AEF" w14:textId="77777777" w:rsidR="00587066" w:rsidRPr="00EE645B" w:rsidDel="002E3B46" w:rsidRDefault="00587066" w:rsidP="00CE00FD">
      <w:pPr>
        <w:pStyle w:val="PL"/>
        <w:rPr>
          <w:del w:id="4694" w:author="L1 Parameters R1-1801276" w:date="2018-02-06T18:48:00Z"/>
          <w:color w:val="808080"/>
          <w:highlight w:val="cyan"/>
        </w:rPr>
      </w:pPr>
      <w:del w:id="4695"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7A3BF618" w14:textId="77777777" w:rsidR="00587066" w:rsidRPr="00EE645B" w:rsidDel="002E3B46" w:rsidRDefault="00587066" w:rsidP="00CE00FD">
      <w:pPr>
        <w:pStyle w:val="PL"/>
        <w:rPr>
          <w:del w:id="4696" w:author="L1 Parameters R1-1801276" w:date="2018-02-06T18:48:00Z"/>
          <w:highlight w:val="cyan"/>
        </w:rPr>
      </w:pPr>
      <w:del w:id="4697"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98" w:author="L1 Parameters R1-1801276" w:date="2018-02-06T18:36:00Z">
        <w:r w:rsidR="00A74C72" w:rsidRPr="00EE645B" w:rsidDel="0056538C">
          <w:rPr>
            <w:highlight w:val="cyan"/>
          </w:rPr>
          <w:delText>ENUMERATED {ffsTypeAndValue}</w:delText>
        </w:r>
      </w:del>
      <w:del w:id="4699"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695CFFE9" w14:textId="77777777" w:rsidR="00497569" w:rsidRPr="00EE645B" w:rsidRDefault="00497569" w:rsidP="00CE00FD">
      <w:pPr>
        <w:pStyle w:val="PL"/>
        <w:rPr>
          <w:highlight w:val="cyan"/>
        </w:rPr>
      </w:pPr>
    </w:p>
    <w:p w14:paraId="2FD27DF7" w14:textId="77777777"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39372AEC" w14:textId="77777777" w:rsidR="00794D0F" w:rsidRPr="00EE645B" w:rsidRDefault="00497569" w:rsidP="00CE00FD">
      <w:pPr>
        <w:pStyle w:val="PL"/>
        <w:rPr>
          <w:ins w:id="4700"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01" w:author="L1 Parameters R1-1801276" w:date="2018-02-06T18:52:00Z">
        <w:r w:rsidR="008D5275" w:rsidRPr="00EE645B">
          <w:rPr>
            <w:highlight w:val="cyan"/>
          </w:rPr>
          <w:t>CSI-FrequencyOccupation</w:t>
        </w:r>
      </w:ins>
      <w:del w:id="4702"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703"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704" w:author="L1 Parameters R1-1801276" w:date="2018-02-06T18:56:00Z">
        <w:r w:rsidR="00794D0F" w:rsidRPr="00EE645B">
          <w:rPr>
            <w:color w:val="993366"/>
            <w:highlight w:val="cyan"/>
          </w:rPr>
          <w:t>,</w:t>
        </w:r>
        <w:r w:rsidR="00794D0F" w:rsidRPr="00EE645B">
          <w:rPr>
            <w:color w:val="993366"/>
            <w:highlight w:val="cyan"/>
          </w:rPr>
          <w:tab/>
          <w:t>-- Need M</w:t>
        </w:r>
      </w:ins>
    </w:p>
    <w:p w14:paraId="1476706F" w14:textId="77777777" w:rsidR="00794D0F" w:rsidRPr="00EE645B" w:rsidRDefault="00794D0F" w:rsidP="00794D0F">
      <w:pPr>
        <w:pStyle w:val="PL"/>
        <w:rPr>
          <w:ins w:id="4705" w:author="L1 Parameters R1-1801276" w:date="2018-02-06T18:56:00Z"/>
          <w:color w:val="993366"/>
          <w:highlight w:val="cyan"/>
        </w:rPr>
      </w:pPr>
      <w:ins w:id="4706" w:author="L1 Parameters R1-1801276" w:date="2018-02-06T18:56:00Z">
        <w:r w:rsidRPr="00EE645B">
          <w:rPr>
            <w:color w:val="993366"/>
            <w:highlight w:val="cyan"/>
          </w:rPr>
          <w:tab/>
          <w:t>-- Periodicity and slot offset for periodic/semi-persistent CSI-IM</w:t>
        </w:r>
      </w:ins>
      <w:ins w:id="4707" w:author="L1 Parameters R1-1801276" w:date="2018-02-06T18:57:00Z">
        <w:r w:rsidRPr="00EE645B">
          <w:rPr>
            <w:color w:val="993366"/>
            <w:highlight w:val="cyan"/>
          </w:rPr>
          <w:t xml:space="preserve">. </w:t>
        </w:r>
      </w:ins>
      <w:ins w:id="4708" w:author="L1 Parameters R1-1801276" w:date="2018-02-06T18:56:00Z">
        <w:r w:rsidRPr="00EE645B">
          <w:rPr>
            <w:color w:val="993366"/>
            <w:highlight w:val="cyan"/>
          </w:rPr>
          <w:t xml:space="preserve">Corresponds to L1 parameter 'CSI-IM-timeConfig' </w:t>
        </w:r>
      </w:ins>
    </w:p>
    <w:p w14:paraId="1EC41DDB" w14:textId="77777777" w:rsidR="00794D0F" w:rsidRPr="00EE645B" w:rsidRDefault="00794D0F" w:rsidP="00794D0F">
      <w:pPr>
        <w:pStyle w:val="PL"/>
        <w:rPr>
          <w:ins w:id="4709" w:author="L1 Parameters R1-1801276" w:date="2018-02-06T18:56:00Z"/>
          <w:highlight w:val="cyan"/>
        </w:rPr>
      </w:pPr>
      <w:ins w:id="4710"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64BA11A1" w14:textId="77777777" w:rsidR="00794D0F" w:rsidRPr="00EE645B" w:rsidRDefault="00794D0F" w:rsidP="00794D0F">
      <w:pPr>
        <w:pStyle w:val="PL"/>
        <w:rPr>
          <w:ins w:id="4711" w:author="L1 Parameters R1-1801276" w:date="2018-02-06T18:56:00Z"/>
          <w:highlight w:val="cyan"/>
        </w:rPr>
      </w:pPr>
      <w:ins w:id="4712"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51433ABC" w14:textId="77777777" w:rsidR="00794D0F" w:rsidRPr="00EE645B" w:rsidRDefault="00794D0F" w:rsidP="00794D0F">
      <w:pPr>
        <w:pStyle w:val="PL"/>
        <w:rPr>
          <w:ins w:id="4713" w:author="L1 Parameters R1-1801276" w:date="2018-02-06T18:56:00Z"/>
          <w:highlight w:val="cyan"/>
        </w:rPr>
      </w:pPr>
      <w:ins w:id="4714"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1B3111B2" w14:textId="77777777" w:rsidR="00794D0F" w:rsidRPr="00EE645B" w:rsidRDefault="00794D0F" w:rsidP="00794D0F">
      <w:pPr>
        <w:pStyle w:val="PL"/>
        <w:rPr>
          <w:ins w:id="4715" w:author="L1 Parameters R1-1801276" w:date="2018-02-06T18:56:00Z"/>
          <w:highlight w:val="cyan"/>
        </w:rPr>
      </w:pPr>
      <w:ins w:id="4716"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4809382" w14:textId="77777777" w:rsidR="00794D0F" w:rsidRPr="00EE645B" w:rsidRDefault="00794D0F" w:rsidP="00794D0F">
      <w:pPr>
        <w:pStyle w:val="PL"/>
        <w:rPr>
          <w:ins w:id="4717" w:author="L1 Parameters R1-1801276" w:date="2018-02-06T18:56:00Z"/>
          <w:highlight w:val="cyan"/>
        </w:rPr>
      </w:pPr>
      <w:ins w:id="4718"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13A7C4C3" w14:textId="77777777" w:rsidR="00794D0F" w:rsidRPr="00EE645B" w:rsidRDefault="00794D0F" w:rsidP="00794D0F">
      <w:pPr>
        <w:pStyle w:val="PL"/>
        <w:rPr>
          <w:ins w:id="4719" w:author="L1 Parameters R1-1801276" w:date="2018-02-06T18:56:00Z"/>
          <w:highlight w:val="cyan"/>
        </w:rPr>
      </w:pPr>
      <w:ins w:id="4720"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26341AD9" w14:textId="77777777" w:rsidR="00794D0F" w:rsidRPr="00EE645B" w:rsidRDefault="00794D0F" w:rsidP="00794D0F">
      <w:pPr>
        <w:pStyle w:val="PL"/>
        <w:rPr>
          <w:ins w:id="4721" w:author="L1 Parameters R1-1801276" w:date="2018-02-06T18:56:00Z"/>
          <w:highlight w:val="cyan"/>
        </w:rPr>
      </w:pPr>
      <w:ins w:id="4722"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37F6BE8A" w14:textId="77777777" w:rsidR="00794D0F" w:rsidRPr="00EE645B" w:rsidRDefault="00794D0F" w:rsidP="00794D0F">
      <w:pPr>
        <w:pStyle w:val="PL"/>
        <w:rPr>
          <w:ins w:id="4723" w:author="L1 Parameters R1-1801276" w:date="2018-02-06T18:56:00Z"/>
          <w:highlight w:val="cyan"/>
        </w:rPr>
      </w:pPr>
      <w:ins w:id="4724"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0FF88775" w14:textId="77777777" w:rsidR="00794D0F" w:rsidRPr="00EE645B" w:rsidRDefault="00794D0F" w:rsidP="00794D0F">
      <w:pPr>
        <w:pStyle w:val="PL"/>
        <w:rPr>
          <w:ins w:id="4725" w:author="L1 Parameters R1-1801276" w:date="2018-02-06T18:56:00Z"/>
          <w:highlight w:val="cyan"/>
        </w:rPr>
      </w:pPr>
      <w:ins w:id="4726"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4C714661" w14:textId="77777777" w:rsidR="00794D0F" w:rsidRPr="00EE645B" w:rsidRDefault="00794D0F" w:rsidP="00794D0F">
      <w:pPr>
        <w:pStyle w:val="PL"/>
        <w:rPr>
          <w:ins w:id="4727" w:author="L1 Parameters R1-1801276" w:date="2018-02-06T18:56:00Z"/>
          <w:highlight w:val="cyan"/>
        </w:rPr>
      </w:pPr>
      <w:ins w:id="4728"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30A5DDE4" w14:textId="77777777" w:rsidR="00794D0F" w:rsidRPr="00EE645B" w:rsidRDefault="00794D0F" w:rsidP="00794D0F">
      <w:pPr>
        <w:pStyle w:val="PL"/>
        <w:rPr>
          <w:ins w:id="4729" w:author="L1 Parameters R1-1801276" w:date="2018-02-06T18:56:00Z"/>
          <w:highlight w:val="cyan"/>
        </w:rPr>
      </w:pPr>
      <w:ins w:id="4730"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663E47D2" w14:textId="77777777" w:rsidR="00794D0F" w:rsidRPr="00EE645B" w:rsidRDefault="00794D0F" w:rsidP="00794D0F">
      <w:pPr>
        <w:pStyle w:val="PL"/>
        <w:rPr>
          <w:ins w:id="4731" w:author="L1 Parameters R1-1801276" w:date="2018-02-06T18:56:00Z"/>
          <w:highlight w:val="cyan"/>
        </w:rPr>
      </w:pPr>
      <w:ins w:id="4732"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7E5634E0" w14:textId="77777777" w:rsidR="00794D0F" w:rsidRPr="00EE645B" w:rsidRDefault="00794D0F" w:rsidP="00794D0F">
      <w:pPr>
        <w:pStyle w:val="PL"/>
        <w:rPr>
          <w:ins w:id="4733" w:author="L1 Parameters R1-1801276" w:date="2018-02-06T18:56:00Z"/>
          <w:highlight w:val="cyan"/>
        </w:rPr>
      </w:pPr>
      <w:ins w:id="4734"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C3783AA" w14:textId="77777777" w:rsidR="00794D0F" w:rsidRPr="00EE645B" w:rsidRDefault="00794D0F" w:rsidP="00794D0F">
      <w:pPr>
        <w:pStyle w:val="PL"/>
        <w:rPr>
          <w:ins w:id="4735" w:author="L1 Parameters R1-1801276" w:date="2018-02-06T18:56:00Z"/>
          <w:highlight w:val="cyan"/>
        </w:rPr>
      </w:pPr>
      <w:ins w:id="4736"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08C2E834" w14:textId="77777777" w:rsidR="00794D0F" w:rsidRPr="00EE645B" w:rsidRDefault="00794D0F" w:rsidP="00CE00FD">
      <w:pPr>
        <w:pStyle w:val="PL"/>
        <w:rPr>
          <w:ins w:id="4737" w:author="L1 Parameters R1-1801276" w:date="2018-02-06T18:56:00Z"/>
          <w:color w:val="993366"/>
          <w:highlight w:val="cyan"/>
        </w:rPr>
      </w:pPr>
      <w:ins w:id="4738" w:author="L1 Parameters R1-1801276" w:date="2018-02-06T18:56:00Z">
        <w:r w:rsidRPr="00EE645B">
          <w:rPr>
            <w:highlight w:val="cyan"/>
          </w:rPr>
          <w:tab/>
          <w:t>}</w:t>
        </w:r>
      </w:ins>
    </w:p>
    <w:p w14:paraId="3852C565" w14:textId="77777777" w:rsidR="000E7C83" w:rsidRPr="00EE645B" w:rsidRDefault="00DB15D1" w:rsidP="00CE00FD">
      <w:pPr>
        <w:pStyle w:val="PL"/>
        <w:rPr>
          <w:ins w:id="4739" w:author="merged r1" w:date="2018-01-18T13:12:00Z"/>
          <w:color w:val="993366"/>
          <w:highlight w:val="cyan"/>
        </w:rPr>
      </w:pPr>
      <w:r w:rsidRPr="00EE645B">
        <w:rPr>
          <w:highlight w:val="cyan"/>
        </w:rPr>
        <w:t>}</w:t>
      </w:r>
    </w:p>
    <w:p w14:paraId="5A6B7780" w14:textId="77777777" w:rsidR="00DB15D1" w:rsidRPr="00EE645B" w:rsidRDefault="00DB15D1" w:rsidP="00794D0F">
      <w:pPr>
        <w:pStyle w:val="PL"/>
        <w:rPr>
          <w:highlight w:val="cyan"/>
        </w:rPr>
      </w:pPr>
    </w:p>
    <w:bookmarkEnd w:id="4626"/>
    <w:p w14:paraId="67D45219" w14:textId="77777777" w:rsidR="00E84D90" w:rsidRPr="00EE645B" w:rsidRDefault="00E84D90" w:rsidP="00E84D90">
      <w:pPr>
        <w:pStyle w:val="PL"/>
        <w:rPr>
          <w:ins w:id="4740" w:author="Rapporteur" w:date="2018-02-06T18:11:00Z"/>
          <w:highlight w:val="cyan"/>
        </w:rPr>
      </w:pPr>
      <w:ins w:id="4741" w:author="Rapporteur" w:date="2018-02-06T18:11:00Z">
        <w:r w:rsidRPr="00EE645B">
          <w:rPr>
            <w:highlight w:val="cyan"/>
          </w:rPr>
          <w:t>-- TAG-CSI-IM-RESOURCE-STOP</w:t>
        </w:r>
      </w:ins>
    </w:p>
    <w:p w14:paraId="575E78CD" w14:textId="77777777" w:rsidR="00E67DCF" w:rsidRPr="00EE645B" w:rsidRDefault="00E84D90" w:rsidP="00CE00FD">
      <w:pPr>
        <w:pStyle w:val="PL"/>
        <w:rPr>
          <w:ins w:id="4742" w:author="Rapporteur" w:date="2018-02-06T18:12:00Z"/>
          <w:highlight w:val="cyan"/>
        </w:rPr>
      </w:pPr>
      <w:ins w:id="4743" w:author="Rapporteur" w:date="2018-02-06T18:11:00Z">
        <w:r w:rsidRPr="00EE645B">
          <w:rPr>
            <w:highlight w:val="cyan"/>
          </w:rPr>
          <w:t>-- ASN1STOP</w:t>
        </w:r>
      </w:ins>
    </w:p>
    <w:p w14:paraId="5E4D23A4" w14:textId="77777777" w:rsidR="00E84D90" w:rsidRPr="00EE645B" w:rsidRDefault="00E84D90" w:rsidP="00E84D90">
      <w:pPr>
        <w:pStyle w:val="Heading4"/>
        <w:rPr>
          <w:ins w:id="4744" w:author="Rapporteur" w:date="2018-02-06T18:12:00Z"/>
          <w:highlight w:val="cyan"/>
        </w:rPr>
      </w:pPr>
      <w:ins w:id="4745" w:author="Rapporteur" w:date="2018-02-06T18:12:00Z">
        <w:r w:rsidRPr="00EE645B">
          <w:rPr>
            <w:highlight w:val="cyan"/>
          </w:rPr>
          <w:lastRenderedPageBreak/>
          <w:t>–</w:t>
        </w:r>
        <w:r w:rsidRPr="00EE645B">
          <w:rPr>
            <w:highlight w:val="cyan"/>
          </w:rPr>
          <w:tab/>
        </w:r>
        <w:r w:rsidRPr="00EE645B">
          <w:rPr>
            <w:i/>
            <w:highlight w:val="cyan"/>
          </w:rPr>
          <w:t>CSI-IM-ResourceId</w:t>
        </w:r>
      </w:ins>
    </w:p>
    <w:p w14:paraId="505D3C3E" w14:textId="77777777" w:rsidR="00E84D90" w:rsidRPr="00EE645B" w:rsidRDefault="00E84D90" w:rsidP="00E84D90">
      <w:pPr>
        <w:rPr>
          <w:ins w:id="4746" w:author="Rapporteur" w:date="2018-02-06T18:12:00Z"/>
          <w:highlight w:val="cyan"/>
        </w:rPr>
      </w:pPr>
      <w:ins w:id="4747"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23DD056B" w14:textId="77777777" w:rsidR="00E84D90" w:rsidRPr="00EE645B" w:rsidRDefault="00E84D90" w:rsidP="00E84D90">
      <w:pPr>
        <w:pStyle w:val="TH"/>
        <w:rPr>
          <w:ins w:id="4748" w:author="Rapporteur" w:date="2018-02-06T18:12:00Z"/>
          <w:highlight w:val="cyan"/>
        </w:rPr>
      </w:pPr>
      <w:ins w:id="4749" w:author="Rapporteur" w:date="2018-02-06T18:12:00Z">
        <w:r w:rsidRPr="00EE645B">
          <w:rPr>
            <w:i/>
            <w:highlight w:val="cyan"/>
          </w:rPr>
          <w:t>CSI-IM-ResourceId</w:t>
        </w:r>
        <w:r w:rsidRPr="00EE645B">
          <w:rPr>
            <w:highlight w:val="cyan"/>
          </w:rPr>
          <w:t xml:space="preserve"> information element</w:t>
        </w:r>
      </w:ins>
    </w:p>
    <w:p w14:paraId="7125AD1D" w14:textId="77777777" w:rsidR="00E84D90" w:rsidRPr="00EE645B" w:rsidRDefault="00E84D90" w:rsidP="00E84D90">
      <w:pPr>
        <w:pStyle w:val="PL"/>
        <w:rPr>
          <w:ins w:id="4750" w:author="Rapporteur" w:date="2018-02-06T18:12:00Z"/>
          <w:highlight w:val="cyan"/>
        </w:rPr>
      </w:pPr>
      <w:ins w:id="4751" w:author="Rapporteur" w:date="2018-02-06T18:12:00Z">
        <w:r w:rsidRPr="00EE645B">
          <w:rPr>
            <w:highlight w:val="cyan"/>
          </w:rPr>
          <w:t>-- ASN1START</w:t>
        </w:r>
      </w:ins>
    </w:p>
    <w:p w14:paraId="4D6F2A2B" w14:textId="77777777" w:rsidR="00E84D90" w:rsidRPr="00EE645B" w:rsidRDefault="00E84D90" w:rsidP="00E84D90">
      <w:pPr>
        <w:pStyle w:val="PL"/>
        <w:rPr>
          <w:ins w:id="4752" w:author="Rapporteur" w:date="2018-02-06T18:12:00Z"/>
          <w:highlight w:val="cyan"/>
        </w:rPr>
      </w:pPr>
      <w:ins w:id="4753" w:author="Rapporteur" w:date="2018-02-06T18:12:00Z">
        <w:r w:rsidRPr="00EE645B">
          <w:rPr>
            <w:highlight w:val="cyan"/>
          </w:rPr>
          <w:t>-- TAG-CSI-IM-RESOURCEID-START</w:t>
        </w:r>
      </w:ins>
    </w:p>
    <w:p w14:paraId="3CB19E8B" w14:textId="77777777" w:rsidR="00E84D90" w:rsidRPr="00EE645B" w:rsidDel="00E84D90" w:rsidRDefault="00E84D90" w:rsidP="00E84D90">
      <w:pPr>
        <w:pStyle w:val="PL"/>
        <w:rPr>
          <w:del w:id="4754" w:author="Rapporteur" w:date="2018-02-06T18:12:00Z"/>
          <w:highlight w:val="cyan"/>
        </w:rPr>
      </w:pPr>
    </w:p>
    <w:p w14:paraId="051C1C0F" w14:textId="77777777" w:rsidR="00E84D90" w:rsidRPr="00EE645B" w:rsidRDefault="00DB15D1" w:rsidP="00E84D90">
      <w:pPr>
        <w:pStyle w:val="PL"/>
        <w:rPr>
          <w:ins w:id="4755"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56" w:author="Rapporteur" w:date="2018-02-06T18:12:00Z">
        <w:r w:rsidR="00E84D90" w:rsidRPr="00EE645B">
          <w:rPr>
            <w:highlight w:val="cyan"/>
          </w:rPr>
          <w:t xml:space="preserve"> </w:t>
        </w:r>
      </w:ins>
    </w:p>
    <w:p w14:paraId="226D0B98" w14:textId="77777777" w:rsidR="00E84D90" w:rsidRPr="00EE645B" w:rsidRDefault="00E84D90" w:rsidP="00E84D90">
      <w:pPr>
        <w:pStyle w:val="PL"/>
        <w:rPr>
          <w:ins w:id="4757" w:author="Rapporteur" w:date="2018-02-06T18:12:00Z"/>
          <w:highlight w:val="cyan"/>
        </w:rPr>
      </w:pPr>
    </w:p>
    <w:p w14:paraId="4C629D23" w14:textId="77777777" w:rsidR="00E84D90" w:rsidRPr="00EE645B" w:rsidRDefault="00E84D90" w:rsidP="00E84D90">
      <w:pPr>
        <w:pStyle w:val="PL"/>
        <w:rPr>
          <w:ins w:id="4758" w:author="Rapporteur" w:date="2018-02-06T18:12:00Z"/>
          <w:highlight w:val="cyan"/>
        </w:rPr>
      </w:pPr>
      <w:ins w:id="4759" w:author="Rapporteur" w:date="2018-02-06T18:12:00Z">
        <w:r w:rsidRPr="00EE645B">
          <w:rPr>
            <w:highlight w:val="cyan"/>
          </w:rPr>
          <w:t>-- TAG-CSI-IM-RESOURCEID-STOP</w:t>
        </w:r>
      </w:ins>
    </w:p>
    <w:p w14:paraId="7E331629" w14:textId="77777777" w:rsidR="00E84D90" w:rsidRPr="00EE645B" w:rsidRDefault="00E84D90" w:rsidP="00CE00FD">
      <w:pPr>
        <w:pStyle w:val="PL"/>
        <w:rPr>
          <w:ins w:id="4760" w:author="Rapporteur" w:date="2018-02-06T18:13:00Z"/>
          <w:highlight w:val="cyan"/>
        </w:rPr>
      </w:pPr>
      <w:ins w:id="4761" w:author="Rapporteur" w:date="2018-02-06T18:12:00Z">
        <w:r w:rsidRPr="00EE645B">
          <w:rPr>
            <w:highlight w:val="cyan"/>
          </w:rPr>
          <w:t>-- ASN1STOP</w:t>
        </w:r>
      </w:ins>
    </w:p>
    <w:p w14:paraId="08E629EB" w14:textId="77777777" w:rsidR="00E84D90" w:rsidRPr="00EE645B" w:rsidRDefault="00E84D90" w:rsidP="00E84D90">
      <w:pPr>
        <w:pStyle w:val="Heading4"/>
        <w:rPr>
          <w:ins w:id="4762" w:author="Rapporteur" w:date="2018-02-06T18:13:00Z"/>
          <w:highlight w:val="cyan"/>
        </w:rPr>
      </w:pPr>
      <w:ins w:id="4763" w:author="Rapporteur" w:date="2018-02-06T18:13:00Z">
        <w:r w:rsidRPr="00EE645B">
          <w:rPr>
            <w:highlight w:val="cyan"/>
          </w:rPr>
          <w:t>–</w:t>
        </w:r>
        <w:r w:rsidRPr="00EE645B">
          <w:rPr>
            <w:highlight w:val="cyan"/>
          </w:rPr>
          <w:tab/>
        </w:r>
        <w:r w:rsidRPr="00EE645B">
          <w:rPr>
            <w:i/>
            <w:highlight w:val="cyan"/>
          </w:rPr>
          <w:t>CSI-SSB-Resource</w:t>
        </w:r>
      </w:ins>
    </w:p>
    <w:p w14:paraId="00E2DC24" w14:textId="77777777" w:rsidR="00E84D90" w:rsidRPr="00EE645B" w:rsidRDefault="00E84D90" w:rsidP="00E84D90">
      <w:pPr>
        <w:rPr>
          <w:ins w:id="4764" w:author="Rapporteur" w:date="2018-02-06T18:13:00Z"/>
          <w:highlight w:val="cyan"/>
        </w:rPr>
      </w:pPr>
      <w:ins w:id="4765"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66" w:author="Rapporteur" w:date="2018-02-06T18:14:00Z">
        <w:r w:rsidRPr="00EE645B">
          <w:rPr>
            <w:highlight w:val="cyan"/>
          </w:rPr>
          <w:t>one SSB resource.</w:t>
        </w:r>
      </w:ins>
    </w:p>
    <w:p w14:paraId="1A23F44C" w14:textId="77777777" w:rsidR="00E84D90" w:rsidRPr="00EE645B" w:rsidRDefault="00E84D90" w:rsidP="00E84D90">
      <w:pPr>
        <w:pStyle w:val="TH"/>
        <w:rPr>
          <w:ins w:id="4767" w:author="Rapporteur" w:date="2018-02-06T18:13:00Z"/>
          <w:highlight w:val="cyan"/>
        </w:rPr>
      </w:pPr>
      <w:ins w:id="4768" w:author="Rapporteur" w:date="2018-02-06T18:13:00Z">
        <w:r w:rsidRPr="00EE645B">
          <w:rPr>
            <w:i/>
            <w:highlight w:val="cyan"/>
          </w:rPr>
          <w:t>CSI-SSB-Resource</w:t>
        </w:r>
        <w:r w:rsidRPr="00EE645B">
          <w:rPr>
            <w:highlight w:val="cyan"/>
          </w:rPr>
          <w:t xml:space="preserve"> information element</w:t>
        </w:r>
      </w:ins>
    </w:p>
    <w:p w14:paraId="705FC952" w14:textId="77777777" w:rsidR="00E84D90" w:rsidRPr="00EE645B" w:rsidRDefault="00E84D90" w:rsidP="00E84D90">
      <w:pPr>
        <w:pStyle w:val="PL"/>
        <w:rPr>
          <w:ins w:id="4769" w:author="Rapporteur" w:date="2018-02-06T18:13:00Z"/>
          <w:highlight w:val="cyan"/>
        </w:rPr>
      </w:pPr>
      <w:ins w:id="4770" w:author="Rapporteur" w:date="2018-02-06T18:13:00Z">
        <w:r w:rsidRPr="00EE645B">
          <w:rPr>
            <w:highlight w:val="cyan"/>
          </w:rPr>
          <w:t>-- ASN1START</w:t>
        </w:r>
      </w:ins>
    </w:p>
    <w:p w14:paraId="25BB3F98" w14:textId="77777777" w:rsidR="00E84D90" w:rsidRPr="00EE645B" w:rsidRDefault="00E84D90" w:rsidP="00E84D90">
      <w:pPr>
        <w:pStyle w:val="PL"/>
        <w:rPr>
          <w:ins w:id="4771" w:author="Rapporteur" w:date="2018-02-06T18:13:00Z"/>
          <w:highlight w:val="cyan"/>
        </w:rPr>
      </w:pPr>
      <w:ins w:id="4772" w:author="Rapporteur" w:date="2018-02-06T18:13:00Z">
        <w:r w:rsidRPr="00EE645B">
          <w:rPr>
            <w:highlight w:val="cyan"/>
          </w:rPr>
          <w:t>-- TAG-CSI-SSB-RESOURCE-START</w:t>
        </w:r>
      </w:ins>
    </w:p>
    <w:p w14:paraId="1B838290" w14:textId="77777777" w:rsidR="00E84D90" w:rsidRPr="00EE645B" w:rsidDel="00E84D90" w:rsidRDefault="00E84D90" w:rsidP="00E84D90">
      <w:pPr>
        <w:pStyle w:val="PL"/>
        <w:rPr>
          <w:del w:id="4773" w:author="Rapporteur" w:date="2018-02-06T18:13:00Z"/>
          <w:highlight w:val="cyan"/>
        </w:rPr>
      </w:pPr>
    </w:p>
    <w:p w14:paraId="1F3487B6" w14:textId="77777777"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4709D7" w14:textId="77777777"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695143D6" w14:textId="77777777" w:rsidR="00E84D90" w:rsidRPr="00EE645B" w:rsidRDefault="00354F59" w:rsidP="00E84D90">
      <w:pPr>
        <w:pStyle w:val="PL"/>
        <w:rPr>
          <w:ins w:id="4774" w:author="Rapporteur" w:date="2018-02-06T18:13:00Z"/>
          <w:highlight w:val="cyan"/>
        </w:rPr>
      </w:pPr>
      <w:r w:rsidRPr="00EE645B">
        <w:rPr>
          <w:highlight w:val="cyan"/>
        </w:rPr>
        <w:t>}</w:t>
      </w:r>
    </w:p>
    <w:p w14:paraId="6DA45490" w14:textId="77777777" w:rsidR="00E84D90" w:rsidRPr="00EE645B" w:rsidRDefault="00E84D90" w:rsidP="00E84D90">
      <w:pPr>
        <w:pStyle w:val="PL"/>
        <w:rPr>
          <w:ins w:id="4775" w:author="Rapporteur" w:date="2018-02-06T18:13:00Z"/>
          <w:highlight w:val="cyan"/>
        </w:rPr>
      </w:pPr>
    </w:p>
    <w:p w14:paraId="544D00C3" w14:textId="77777777" w:rsidR="00E84D90" w:rsidRPr="00EE645B" w:rsidRDefault="00E84D90" w:rsidP="00E84D90">
      <w:pPr>
        <w:pStyle w:val="PL"/>
        <w:rPr>
          <w:ins w:id="4776" w:author="Rapporteur" w:date="2018-02-06T18:13:00Z"/>
          <w:highlight w:val="cyan"/>
        </w:rPr>
      </w:pPr>
      <w:ins w:id="4777" w:author="Rapporteur" w:date="2018-02-06T18:13:00Z">
        <w:r w:rsidRPr="00EE645B">
          <w:rPr>
            <w:highlight w:val="cyan"/>
          </w:rPr>
          <w:t>-- TAG-CSI-SSB-RESOURCE-STOP</w:t>
        </w:r>
      </w:ins>
    </w:p>
    <w:p w14:paraId="29231AC6" w14:textId="77777777" w:rsidR="00354F59" w:rsidRPr="00EE645B" w:rsidRDefault="00E84D90" w:rsidP="00CE00FD">
      <w:pPr>
        <w:pStyle w:val="PL"/>
        <w:rPr>
          <w:ins w:id="4778" w:author="Rapporteur" w:date="2018-02-06T18:14:00Z"/>
          <w:highlight w:val="cyan"/>
        </w:rPr>
      </w:pPr>
      <w:ins w:id="4779" w:author="Rapporteur" w:date="2018-02-06T18:13:00Z">
        <w:r w:rsidRPr="00EE645B">
          <w:rPr>
            <w:highlight w:val="cyan"/>
          </w:rPr>
          <w:t>-- ASN1STOP</w:t>
        </w:r>
      </w:ins>
    </w:p>
    <w:p w14:paraId="42C6E0EA" w14:textId="77777777" w:rsidR="00E84D90" w:rsidRPr="00EE645B" w:rsidRDefault="00E84D90" w:rsidP="00E84D90">
      <w:pPr>
        <w:pStyle w:val="Heading4"/>
        <w:rPr>
          <w:ins w:id="4780" w:author="Rapporteur" w:date="2018-02-06T18:14:00Z"/>
          <w:highlight w:val="cyan"/>
        </w:rPr>
      </w:pPr>
      <w:ins w:id="4781" w:author="Rapporteur" w:date="2018-02-06T18:14:00Z">
        <w:r w:rsidRPr="00EE645B">
          <w:rPr>
            <w:highlight w:val="cyan"/>
          </w:rPr>
          <w:t>–</w:t>
        </w:r>
        <w:r w:rsidRPr="00EE645B">
          <w:rPr>
            <w:highlight w:val="cyan"/>
          </w:rPr>
          <w:tab/>
        </w:r>
        <w:r w:rsidRPr="00EE645B">
          <w:rPr>
            <w:i/>
            <w:highlight w:val="cyan"/>
          </w:rPr>
          <w:t>CSI-ReportConfig</w:t>
        </w:r>
      </w:ins>
    </w:p>
    <w:p w14:paraId="62AF59AE" w14:textId="77777777" w:rsidR="00E84D90" w:rsidRPr="00EE645B" w:rsidRDefault="00E84D90" w:rsidP="00E84D90">
      <w:pPr>
        <w:rPr>
          <w:ins w:id="4782" w:author="Rapporteur" w:date="2018-02-06T18:14:00Z"/>
          <w:highlight w:val="cyan"/>
        </w:rPr>
      </w:pPr>
      <w:ins w:id="4783"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7C105EE5" w14:textId="77777777" w:rsidR="00E84D90" w:rsidRPr="00EE645B" w:rsidRDefault="00E84D90" w:rsidP="00E84D90">
      <w:pPr>
        <w:pStyle w:val="TH"/>
        <w:rPr>
          <w:ins w:id="4784" w:author="Rapporteur" w:date="2018-02-06T18:14:00Z"/>
          <w:highlight w:val="cyan"/>
        </w:rPr>
      </w:pPr>
      <w:ins w:id="4785" w:author="Rapporteur" w:date="2018-02-06T18:14:00Z">
        <w:r w:rsidRPr="00EE645B">
          <w:rPr>
            <w:i/>
            <w:highlight w:val="cyan"/>
          </w:rPr>
          <w:t>CSI-ReportConfig</w:t>
        </w:r>
        <w:r w:rsidRPr="00EE645B">
          <w:rPr>
            <w:highlight w:val="cyan"/>
          </w:rPr>
          <w:t xml:space="preserve"> information element</w:t>
        </w:r>
      </w:ins>
    </w:p>
    <w:p w14:paraId="1B156C9B" w14:textId="77777777" w:rsidR="00E84D90" w:rsidRPr="00EE645B" w:rsidRDefault="00E84D90" w:rsidP="00E84D90">
      <w:pPr>
        <w:pStyle w:val="PL"/>
        <w:rPr>
          <w:ins w:id="4786" w:author="Rapporteur" w:date="2018-02-06T18:14:00Z"/>
          <w:highlight w:val="cyan"/>
        </w:rPr>
      </w:pPr>
      <w:ins w:id="4787" w:author="Rapporteur" w:date="2018-02-06T18:14:00Z">
        <w:r w:rsidRPr="00EE645B">
          <w:rPr>
            <w:highlight w:val="cyan"/>
          </w:rPr>
          <w:t>-- ASN1START</w:t>
        </w:r>
      </w:ins>
    </w:p>
    <w:p w14:paraId="1FF44210" w14:textId="77777777" w:rsidR="00E84D90" w:rsidRPr="00EE645B" w:rsidDel="00E84D90" w:rsidRDefault="00E84D90" w:rsidP="00E84D90">
      <w:pPr>
        <w:pStyle w:val="PL"/>
        <w:rPr>
          <w:del w:id="4788" w:author="Rapporteur" w:date="2018-02-06T18:14:00Z"/>
          <w:highlight w:val="cyan"/>
        </w:rPr>
      </w:pPr>
      <w:ins w:id="4789" w:author="Rapporteur" w:date="2018-02-06T18:14:00Z">
        <w:r w:rsidRPr="00EE645B">
          <w:rPr>
            <w:highlight w:val="cyan"/>
          </w:rPr>
          <w:t>-- TAG-CSI-REPORTCONFIG-START</w:t>
        </w:r>
      </w:ins>
    </w:p>
    <w:p w14:paraId="78972BC9" w14:textId="77777777" w:rsidR="00354F59" w:rsidRPr="00EE645B" w:rsidRDefault="00354F59" w:rsidP="00CE00FD">
      <w:pPr>
        <w:pStyle w:val="PL"/>
        <w:rPr>
          <w:highlight w:val="cyan"/>
        </w:rPr>
      </w:pPr>
    </w:p>
    <w:p w14:paraId="5A77C544" w14:textId="77777777"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3FD7964C"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ADBE38"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406757A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579AEF1F" w14:textId="77777777"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D45459"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B4BD3E"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01CC9E03"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21D68C31" w14:textId="77777777" w:rsidR="005839CC"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3ECD08FF" w14:textId="77777777" w:rsidR="004C4260" w:rsidRPr="00EE645B" w:rsidRDefault="004C4260" w:rsidP="004C4260">
      <w:pPr>
        <w:pStyle w:val="PL"/>
        <w:rPr>
          <w:ins w:id="4790" w:author="L1 Parameters R1-1801276" w:date="2018-02-06T23:44:00Z"/>
          <w:highlight w:val="cyan"/>
          <w:lang w:val="sv-SE"/>
        </w:rPr>
      </w:pPr>
      <w:ins w:id="4791" w:author="L1 Parameters R1-1801276" w:date="2018-02-06T23:44:00Z">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lang w:val="sv-SE"/>
          </w:rPr>
          <w:t>sl</w:t>
        </w:r>
      </w:ins>
      <w:ins w:id="4792" w:author="L1 Parameters R1-1801276" w:date="2018-02-06T23:45:00Z">
        <w:r w:rsidRPr="00EE645B">
          <w:rPr>
            <w:highlight w:val="cyan"/>
            <w:lang w:val="sv-SE"/>
          </w:rPr>
          <w:t>4</w:t>
        </w:r>
      </w:ins>
      <w:ins w:id="4793"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94" w:author="L1 Parameters R1-1801276" w:date="2018-02-06T23:45:00Z">
        <w:r w:rsidRPr="00EE645B">
          <w:rPr>
            <w:highlight w:val="cyan"/>
            <w:lang w:val="sv-SE"/>
          </w:rPr>
          <w:t>3</w:t>
        </w:r>
      </w:ins>
      <w:ins w:id="4795" w:author="L1 Parameters R1-1801276" w:date="2018-02-06T23:44:00Z">
        <w:r w:rsidRPr="00EE645B">
          <w:rPr>
            <w:highlight w:val="cyan"/>
            <w:lang w:val="sv-SE"/>
          </w:rPr>
          <w:t>),</w:t>
        </w:r>
      </w:ins>
    </w:p>
    <w:p w14:paraId="5ADEFD45" w14:textId="77777777"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37A729B7" w14:textId="77777777" w:rsidR="004C4260" w:rsidRPr="00EE645B" w:rsidRDefault="004C4260" w:rsidP="004C4260">
      <w:pPr>
        <w:pStyle w:val="PL"/>
        <w:rPr>
          <w:ins w:id="4796" w:author="L1 Parameters R1-1801276" w:date="2018-02-06T23:45:00Z"/>
          <w:highlight w:val="cyan"/>
          <w:lang w:val="sv-SE"/>
        </w:rPr>
      </w:pPr>
      <w:ins w:id="4797"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22F82FAB"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264972F6" w14:textId="77777777" w:rsidR="004C4260" w:rsidRPr="00EE645B" w:rsidRDefault="004C4260" w:rsidP="004C4260">
      <w:pPr>
        <w:pStyle w:val="PL"/>
        <w:rPr>
          <w:ins w:id="4798" w:author="L1 Parameters R1-1801276" w:date="2018-02-06T23:45:00Z"/>
          <w:highlight w:val="cyan"/>
          <w:lang w:val="sv-SE"/>
        </w:rPr>
      </w:pPr>
      <w:ins w:id="4799"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6ACC17EA"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32BE4FF7"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4A0E7632"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27D9303C"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521C3FFE" w14:textId="7777777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0CFD715" w14:textId="77777777"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607AF20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67A3051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0"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801"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407902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1315273" w14:textId="77777777"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34E769"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49E749F"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5DECCA8E" w14:textId="77777777"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60239EC6" w14:textId="77777777" w:rsidR="004C4260" w:rsidRPr="00EE645B" w:rsidRDefault="004C4260" w:rsidP="004C4260">
      <w:pPr>
        <w:pStyle w:val="PL"/>
        <w:rPr>
          <w:ins w:id="4802" w:author="L1 Parameters R1-1801276" w:date="2018-02-06T23:45:00Z"/>
          <w:highlight w:val="cyan"/>
          <w:lang w:val="sv-SE"/>
        </w:rPr>
      </w:pPr>
      <w:ins w:id="4803"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518EEF11" w14:textId="77777777"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7376308C" w14:textId="77777777" w:rsidR="004C4260" w:rsidRPr="00EE645B" w:rsidRDefault="004C4260" w:rsidP="004C4260">
      <w:pPr>
        <w:pStyle w:val="PL"/>
        <w:rPr>
          <w:ins w:id="4804" w:author="L1 Parameters R1-1801276" w:date="2018-02-06T23:45:00Z"/>
          <w:highlight w:val="cyan"/>
          <w:lang w:val="sv-SE"/>
        </w:rPr>
      </w:pPr>
      <w:ins w:id="4805"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8314EBE"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6A68772" w14:textId="77777777" w:rsidR="004C4260" w:rsidRPr="00EE645B" w:rsidRDefault="004C4260" w:rsidP="004C4260">
      <w:pPr>
        <w:pStyle w:val="PL"/>
        <w:rPr>
          <w:ins w:id="4806" w:author="L1 Parameters R1-1801276" w:date="2018-02-06T23:45:00Z"/>
          <w:highlight w:val="cyan"/>
          <w:lang w:val="sv-SE"/>
        </w:rPr>
      </w:pPr>
      <w:ins w:id="4807"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2DA6F1A3"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890D028"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668E757B"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023DDFB5"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1ABBC513" w14:textId="7777777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08424BA" w14:textId="77777777"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5881AE3D" w14:textId="77777777"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2063C9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8"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809"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445046C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6B8F24D" w14:textId="77777777"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345DED" w14:textId="77777777"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810" w:author="merged r1" w:date="2018-01-18T13:12:00Z">
        <w:r w:rsidR="00672D8F" w:rsidRPr="00EE645B">
          <w:rPr>
            <w:color w:val="808080"/>
            <w:highlight w:val="cyan"/>
          </w:rPr>
          <w:t>5.2.1.1?</w:t>
        </w:r>
      </w:ins>
      <w:r w:rsidRPr="00EE645B">
        <w:rPr>
          <w:color w:val="808080"/>
          <w:highlight w:val="cyan"/>
        </w:rPr>
        <w:t>FFS_Section)</w:t>
      </w:r>
    </w:p>
    <w:p w14:paraId="4403FA6E" w14:textId="77777777"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67AB23AD" w14:textId="77777777" w:rsidR="00DF3ADD" w:rsidRPr="00EE645B" w:rsidRDefault="00DF3ADD" w:rsidP="00CE00FD">
      <w:pPr>
        <w:pStyle w:val="PL"/>
        <w:rPr>
          <w:color w:val="808080"/>
          <w:highlight w:val="cyan"/>
        </w:rPr>
      </w:pPr>
      <w:bookmarkStart w:id="4811"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812" w:name="_Hlk503912521"/>
      <w:r w:rsidRPr="00EE645B">
        <w:rPr>
          <w:color w:val="808080"/>
          <w:highlight w:val="cyan"/>
        </w:rPr>
        <w:t>'SPCSI-RN</w:t>
      </w:r>
      <w:bookmarkEnd w:id="4812"/>
      <w:r w:rsidRPr="00EE645B">
        <w:rPr>
          <w:color w:val="808080"/>
          <w:highlight w:val="cyan"/>
        </w:rPr>
        <w:t xml:space="preserve">TI' (see 38.214, section </w:t>
      </w:r>
      <w:del w:id="4813" w:author="merged r1" w:date="2018-01-18T13:12:00Z">
        <w:r w:rsidRPr="00EE645B">
          <w:rPr>
            <w:color w:val="808080"/>
            <w:highlight w:val="cyan"/>
          </w:rPr>
          <w:delText>FFS_Section</w:delText>
        </w:r>
      </w:del>
      <w:ins w:id="4814" w:author="merged r1" w:date="2018-01-18T13:12:00Z">
        <w:r w:rsidR="00672D8F" w:rsidRPr="00EE645B">
          <w:rPr>
            <w:color w:val="808080"/>
            <w:highlight w:val="cyan"/>
          </w:rPr>
          <w:t>5.2.1.5.2</w:t>
        </w:r>
      </w:ins>
      <w:r w:rsidRPr="00EE645B">
        <w:rPr>
          <w:color w:val="808080"/>
          <w:highlight w:val="cyan"/>
        </w:rPr>
        <w:t>)</w:t>
      </w:r>
    </w:p>
    <w:bookmarkEnd w:id="4811"/>
    <w:p w14:paraId="2B849C42"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196B65D9"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482EEF74" w14:textId="77777777"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4BA502C4"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467F9F0" w14:textId="77777777"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73EC32C4" w14:textId="77777777"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47648D74" w14:textId="77777777" w:rsidR="00BF386D" w:rsidRPr="00EE645B" w:rsidRDefault="00BF386D" w:rsidP="00CE00FD">
      <w:pPr>
        <w:pStyle w:val="PL"/>
        <w:rPr>
          <w:highlight w:val="cyan"/>
        </w:rPr>
      </w:pPr>
      <w:r w:rsidRPr="00EE645B">
        <w:rPr>
          <w:highlight w:val="cyan"/>
        </w:rPr>
        <w:tab/>
      </w:r>
      <w:r w:rsidRPr="00EE645B">
        <w:rPr>
          <w:highlight w:val="cyan"/>
        </w:rPr>
        <w:tab/>
        <w:t>},</w:t>
      </w:r>
    </w:p>
    <w:p w14:paraId="7793658B"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AB6D7F"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815"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07947F7A" w14:textId="77777777"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816" w:author="merged r1" w:date="2018-01-18T13:12:00Z">
        <w:r w:rsidR="005B3090" w:rsidRPr="00EE645B">
          <w:rPr>
            <w:color w:val="808080"/>
            <w:highlight w:val="cyan"/>
          </w:rPr>
          <w:delText>1.1</w:delText>
        </w:r>
      </w:del>
      <w:ins w:id="4817" w:author="merged r1" w:date="2018-01-18T13:12:00Z">
        <w:r w:rsidR="00672D8F" w:rsidRPr="00EE645B">
          <w:rPr>
            <w:color w:val="808080"/>
            <w:highlight w:val="cyan"/>
          </w:rPr>
          <w:t>3</w:t>
        </w:r>
      </w:ins>
      <w:r w:rsidR="00E67DCF" w:rsidRPr="00EE645B">
        <w:rPr>
          <w:color w:val="808080"/>
          <w:highlight w:val="cyan"/>
        </w:rPr>
        <w:t>)</w:t>
      </w:r>
    </w:p>
    <w:p w14:paraId="66EB12CE"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633D5E79" w14:textId="77777777"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445E288A"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B46152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7AA5EC34" w14:textId="77777777" w:rsidR="00E67DCF" w:rsidRPr="00EE645B" w:rsidRDefault="00E67DCF" w:rsidP="00CE00FD">
      <w:pPr>
        <w:pStyle w:val="PL"/>
        <w:rPr>
          <w:highlight w:val="cyan"/>
        </w:rPr>
      </w:pPr>
      <w:r w:rsidRPr="00EE645B">
        <w:rPr>
          <w:highlight w:val="cyan"/>
        </w:rPr>
        <w:lastRenderedPageBreak/>
        <w:tab/>
        <w:t>},</w:t>
      </w:r>
    </w:p>
    <w:p w14:paraId="4A6376E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818"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64D59166" w14:textId="77777777" w:rsidR="002F035A" w:rsidRPr="00F07AB9" w:rsidRDefault="00E67DCF" w:rsidP="00CE00FD">
      <w:pPr>
        <w:pStyle w:val="PL"/>
        <w:rPr>
          <w:highlight w:val="cyan"/>
          <w:lang w:val="it-IT"/>
          <w:rPrChange w:id="4819" w:author="ZTE" w:date="2018-02-19T11:17:00Z">
            <w:rPr>
              <w:highlight w:val="cyan"/>
            </w:rPr>
          </w:rPrChange>
        </w:rPr>
      </w:pPr>
      <w:r w:rsidRPr="00EE645B">
        <w:rPr>
          <w:highlight w:val="cyan"/>
        </w:rPr>
        <w:tab/>
      </w:r>
      <w:r w:rsidRPr="00F07AB9">
        <w:rPr>
          <w:highlight w:val="cyan"/>
          <w:lang w:val="it-IT"/>
          <w:rPrChange w:id="4820" w:author="ZTE" w:date="2018-02-19T11:17:00Z">
            <w:rPr>
              <w:highlight w:val="cyan"/>
            </w:rPr>
          </w:rPrChange>
        </w:rPr>
        <w:t>reportQuantity</w:t>
      </w:r>
      <w:r w:rsidRPr="00F07AB9">
        <w:rPr>
          <w:highlight w:val="cyan"/>
          <w:lang w:val="it-IT"/>
          <w:rPrChange w:id="4821" w:author="ZTE" w:date="2018-02-19T11:17:00Z">
            <w:rPr>
              <w:highlight w:val="cyan"/>
            </w:rPr>
          </w:rPrChange>
        </w:rPr>
        <w:tab/>
      </w:r>
      <w:r w:rsidRPr="00F07AB9">
        <w:rPr>
          <w:highlight w:val="cyan"/>
          <w:lang w:val="it-IT"/>
          <w:rPrChange w:id="4822" w:author="ZTE" w:date="2018-02-19T11:17:00Z">
            <w:rPr>
              <w:highlight w:val="cyan"/>
            </w:rPr>
          </w:rPrChange>
        </w:rPr>
        <w:tab/>
      </w:r>
      <w:r w:rsidRPr="00F07AB9">
        <w:rPr>
          <w:highlight w:val="cyan"/>
          <w:lang w:val="it-IT"/>
          <w:rPrChange w:id="4823" w:author="ZTE" w:date="2018-02-19T11:17:00Z">
            <w:rPr>
              <w:highlight w:val="cyan"/>
            </w:rPr>
          </w:rPrChange>
        </w:rPr>
        <w:tab/>
      </w:r>
      <w:r w:rsidRPr="00F07AB9">
        <w:rPr>
          <w:highlight w:val="cyan"/>
          <w:lang w:val="it-IT"/>
          <w:rPrChange w:id="4824" w:author="ZTE" w:date="2018-02-19T11:17:00Z">
            <w:rPr>
              <w:highlight w:val="cyan"/>
            </w:rPr>
          </w:rPrChange>
        </w:rPr>
        <w:tab/>
      </w:r>
      <w:r w:rsidRPr="00F07AB9">
        <w:rPr>
          <w:highlight w:val="cyan"/>
          <w:lang w:val="it-IT"/>
          <w:rPrChange w:id="4825" w:author="ZTE" w:date="2018-02-19T11:17:00Z">
            <w:rPr>
              <w:highlight w:val="cyan"/>
            </w:rPr>
          </w:rPrChange>
        </w:rPr>
        <w:tab/>
      </w:r>
      <w:r w:rsidRPr="00F07AB9">
        <w:rPr>
          <w:highlight w:val="cyan"/>
          <w:lang w:val="it-IT"/>
          <w:rPrChange w:id="4826" w:author="ZTE" w:date="2018-02-19T11:17:00Z">
            <w:rPr>
              <w:highlight w:val="cyan"/>
            </w:rPr>
          </w:rPrChange>
        </w:rPr>
        <w:tab/>
      </w:r>
      <w:r w:rsidRPr="00F07AB9">
        <w:rPr>
          <w:highlight w:val="cyan"/>
          <w:lang w:val="it-IT"/>
          <w:rPrChange w:id="4827" w:author="ZTE" w:date="2018-02-19T11:17:00Z">
            <w:rPr>
              <w:highlight w:val="cyan"/>
            </w:rPr>
          </w:rPrChange>
        </w:rPr>
        <w:tab/>
      </w:r>
      <w:r w:rsidR="002F035A" w:rsidRPr="00F07AB9">
        <w:rPr>
          <w:color w:val="993366"/>
          <w:highlight w:val="cyan"/>
          <w:lang w:val="it-IT"/>
          <w:rPrChange w:id="4828" w:author="ZTE" w:date="2018-02-19T11:17:00Z">
            <w:rPr>
              <w:color w:val="993366"/>
              <w:highlight w:val="cyan"/>
            </w:rPr>
          </w:rPrChange>
        </w:rPr>
        <w:t>CHOICE</w:t>
      </w:r>
      <w:r w:rsidRPr="00F07AB9">
        <w:rPr>
          <w:highlight w:val="cyan"/>
          <w:lang w:val="it-IT"/>
          <w:rPrChange w:id="4829" w:author="ZTE" w:date="2018-02-19T11:17:00Z">
            <w:rPr>
              <w:highlight w:val="cyan"/>
            </w:rPr>
          </w:rPrChange>
        </w:rPr>
        <w:t xml:space="preserve"> {</w:t>
      </w:r>
    </w:p>
    <w:p w14:paraId="7037DE34" w14:textId="77777777" w:rsidR="00F80AFB" w:rsidRPr="00F07AB9" w:rsidRDefault="002F035A" w:rsidP="00CE00FD">
      <w:pPr>
        <w:pStyle w:val="PL"/>
        <w:rPr>
          <w:highlight w:val="cyan"/>
          <w:lang w:val="it-IT"/>
          <w:rPrChange w:id="4830" w:author="ZTE" w:date="2018-02-19T11:17:00Z">
            <w:rPr>
              <w:highlight w:val="cyan"/>
            </w:rPr>
          </w:rPrChange>
        </w:rPr>
      </w:pPr>
      <w:r w:rsidRPr="00F07AB9">
        <w:rPr>
          <w:highlight w:val="cyan"/>
          <w:lang w:val="it-IT"/>
          <w:rPrChange w:id="4831" w:author="ZTE" w:date="2018-02-19T11:17:00Z">
            <w:rPr>
              <w:highlight w:val="cyan"/>
            </w:rPr>
          </w:rPrChange>
        </w:rPr>
        <w:tab/>
      </w:r>
      <w:r w:rsidRPr="00F07AB9">
        <w:rPr>
          <w:highlight w:val="cyan"/>
          <w:lang w:val="it-IT"/>
          <w:rPrChange w:id="4832" w:author="ZTE" w:date="2018-02-19T11:17:00Z">
            <w:rPr>
              <w:highlight w:val="cyan"/>
            </w:rPr>
          </w:rPrChange>
        </w:rPr>
        <w:tab/>
      </w:r>
      <w:r w:rsidR="00F80AFB" w:rsidRPr="00F07AB9">
        <w:rPr>
          <w:highlight w:val="cyan"/>
          <w:lang w:val="it-IT"/>
          <w:rPrChange w:id="4833" w:author="ZTE" w:date="2018-02-19T11:17:00Z">
            <w:rPr>
              <w:highlight w:val="cyan"/>
            </w:rPr>
          </w:rPrChange>
        </w:rPr>
        <w:t>none</w:t>
      </w:r>
      <w:r w:rsidR="00F80AFB" w:rsidRPr="00F07AB9">
        <w:rPr>
          <w:highlight w:val="cyan"/>
          <w:lang w:val="it-IT"/>
          <w:rPrChange w:id="4834" w:author="ZTE" w:date="2018-02-19T11:17:00Z">
            <w:rPr>
              <w:highlight w:val="cyan"/>
            </w:rPr>
          </w:rPrChange>
        </w:rPr>
        <w:tab/>
      </w:r>
      <w:r w:rsidR="00F80AFB" w:rsidRPr="00F07AB9">
        <w:rPr>
          <w:highlight w:val="cyan"/>
          <w:lang w:val="it-IT"/>
          <w:rPrChange w:id="4835" w:author="ZTE" w:date="2018-02-19T11:17:00Z">
            <w:rPr>
              <w:highlight w:val="cyan"/>
            </w:rPr>
          </w:rPrChange>
        </w:rPr>
        <w:tab/>
      </w:r>
      <w:r w:rsidR="00F80AFB" w:rsidRPr="00F07AB9">
        <w:rPr>
          <w:highlight w:val="cyan"/>
          <w:lang w:val="it-IT"/>
          <w:rPrChange w:id="4836" w:author="ZTE" w:date="2018-02-19T11:17:00Z">
            <w:rPr>
              <w:highlight w:val="cyan"/>
            </w:rPr>
          </w:rPrChange>
        </w:rPr>
        <w:tab/>
      </w:r>
      <w:r w:rsidR="00F80AFB" w:rsidRPr="00F07AB9">
        <w:rPr>
          <w:highlight w:val="cyan"/>
          <w:lang w:val="it-IT"/>
          <w:rPrChange w:id="4837" w:author="ZTE" w:date="2018-02-19T11:17:00Z">
            <w:rPr>
              <w:highlight w:val="cyan"/>
            </w:rPr>
          </w:rPrChange>
        </w:rPr>
        <w:tab/>
      </w:r>
      <w:r w:rsidR="00F80AFB" w:rsidRPr="00F07AB9">
        <w:rPr>
          <w:highlight w:val="cyan"/>
          <w:lang w:val="it-IT"/>
          <w:rPrChange w:id="4838" w:author="ZTE" w:date="2018-02-19T11:17:00Z">
            <w:rPr>
              <w:highlight w:val="cyan"/>
            </w:rPr>
          </w:rPrChange>
        </w:rPr>
        <w:tab/>
      </w:r>
      <w:r w:rsidR="00F80AFB" w:rsidRPr="00F07AB9">
        <w:rPr>
          <w:highlight w:val="cyan"/>
          <w:lang w:val="it-IT"/>
          <w:rPrChange w:id="4839" w:author="ZTE" w:date="2018-02-19T11:17:00Z">
            <w:rPr>
              <w:highlight w:val="cyan"/>
            </w:rPr>
          </w:rPrChange>
        </w:rPr>
        <w:tab/>
      </w:r>
      <w:r w:rsidR="00F80AFB" w:rsidRPr="00F07AB9">
        <w:rPr>
          <w:highlight w:val="cyan"/>
          <w:lang w:val="it-IT"/>
          <w:rPrChange w:id="4840" w:author="ZTE" w:date="2018-02-19T11:17:00Z">
            <w:rPr>
              <w:highlight w:val="cyan"/>
            </w:rPr>
          </w:rPrChange>
        </w:rPr>
        <w:tab/>
      </w:r>
      <w:r w:rsidR="00F80AFB" w:rsidRPr="00F07AB9">
        <w:rPr>
          <w:highlight w:val="cyan"/>
          <w:lang w:val="it-IT"/>
          <w:rPrChange w:id="4841" w:author="ZTE" w:date="2018-02-19T11:17:00Z">
            <w:rPr>
              <w:highlight w:val="cyan"/>
            </w:rPr>
          </w:rPrChange>
        </w:rPr>
        <w:tab/>
      </w:r>
      <w:r w:rsidR="00F80AFB" w:rsidRPr="00F07AB9">
        <w:rPr>
          <w:highlight w:val="cyan"/>
          <w:lang w:val="it-IT"/>
          <w:rPrChange w:id="4842" w:author="ZTE" w:date="2018-02-19T11:17:00Z">
            <w:rPr>
              <w:highlight w:val="cyan"/>
            </w:rPr>
          </w:rPrChange>
        </w:rPr>
        <w:tab/>
      </w:r>
      <w:r w:rsidR="00F80AFB" w:rsidRPr="00F07AB9">
        <w:rPr>
          <w:color w:val="993366"/>
          <w:highlight w:val="cyan"/>
          <w:lang w:val="it-IT"/>
          <w:rPrChange w:id="4843" w:author="ZTE" w:date="2018-02-19T11:17:00Z">
            <w:rPr>
              <w:color w:val="993366"/>
              <w:highlight w:val="cyan"/>
            </w:rPr>
          </w:rPrChange>
        </w:rPr>
        <w:t>NULL</w:t>
      </w:r>
      <w:r w:rsidR="00F80AFB" w:rsidRPr="00F07AB9">
        <w:rPr>
          <w:highlight w:val="cyan"/>
          <w:lang w:val="it-IT"/>
          <w:rPrChange w:id="4844" w:author="ZTE" w:date="2018-02-19T11:17:00Z">
            <w:rPr>
              <w:highlight w:val="cyan"/>
            </w:rPr>
          </w:rPrChange>
        </w:rPr>
        <w:t>,</w:t>
      </w:r>
    </w:p>
    <w:p w14:paraId="2A545D2A" w14:textId="77777777" w:rsidR="002F035A" w:rsidRPr="00F07AB9" w:rsidRDefault="002F035A" w:rsidP="00CE00FD">
      <w:pPr>
        <w:pStyle w:val="PL"/>
        <w:rPr>
          <w:highlight w:val="cyan"/>
          <w:lang w:val="it-IT"/>
          <w:rPrChange w:id="4845" w:author="ZTE" w:date="2018-02-19T11:17:00Z">
            <w:rPr>
              <w:highlight w:val="cyan"/>
            </w:rPr>
          </w:rPrChange>
        </w:rPr>
      </w:pPr>
      <w:r w:rsidRPr="00F07AB9">
        <w:rPr>
          <w:highlight w:val="cyan"/>
          <w:lang w:val="it-IT"/>
          <w:rPrChange w:id="4846" w:author="ZTE" w:date="2018-02-19T11:17:00Z">
            <w:rPr>
              <w:highlight w:val="cyan"/>
            </w:rPr>
          </w:rPrChange>
        </w:rPr>
        <w:tab/>
      </w:r>
      <w:r w:rsidRPr="00F07AB9">
        <w:rPr>
          <w:highlight w:val="cyan"/>
          <w:lang w:val="it-IT"/>
          <w:rPrChange w:id="4847" w:author="ZTE" w:date="2018-02-19T11:17:00Z">
            <w:rPr>
              <w:highlight w:val="cyan"/>
            </w:rPr>
          </w:rPrChange>
        </w:rPr>
        <w:tab/>
      </w:r>
      <w:r w:rsidR="00CB0B87" w:rsidRPr="00F07AB9">
        <w:rPr>
          <w:highlight w:val="cyan"/>
          <w:lang w:val="it-IT"/>
          <w:rPrChange w:id="4848" w:author="ZTE" w:date="2018-02-19T11:17:00Z">
            <w:rPr>
              <w:highlight w:val="cyan"/>
            </w:rPr>
          </w:rPrChange>
        </w:rPr>
        <w:t>cri</w:t>
      </w:r>
      <w:r w:rsidR="00E67DCF" w:rsidRPr="00F07AB9">
        <w:rPr>
          <w:highlight w:val="cyan"/>
          <w:lang w:val="it-IT"/>
          <w:rPrChange w:id="4849" w:author="ZTE" w:date="2018-02-19T11:17:00Z">
            <w:rPr>
              <w:highlight w:val="cyan"/>
            </w:rPr>
          </w:rPrChange>
        </w:rPr>
        <w:t>-RI-PMI-CQI</w:t>
      </w:r>
      <w:r w:rsidRPr="00F07AB9">
        <w:rPr>
          <w:highlight w:val="cyan"/>
          <w:lang w:val="it-IT"/>
          <w:rPrChange w:id="4850" w:author="ZTE" w:date="2018-02-19T11:17:00Z">
            <w:rPr>
              <w:highlight w:val="cyan"/>
            </w:rPr>
          </w:rPrChange>
        </w:rPr>
        <w:tab/>
      </w:r>
      <w:r w:rsidRPr="00F07AB9">
        <w:rPr>
          <w:highlight w:val="cyan"/>
          <w:lang w:val="it-IT"/>
          <w:rPrChange w:id="4851" w:author="ZTE" w:date="2018-02-19T11:17:00Z">
            <w:rPr>
              <w:highlight w:val="cyan"/>
            </w:rPr>
          </w:rPrChange>
        </w:rPr>
        <w:tab/>
      </w:r>
      <w:r w:rsidRPr="00F07AB9">
        <w:rPr>
          <w:highlight w:val="cyan"/>
          <w:lang w:val="it-IT"/>
          <w:rPrChange w:id="4852" w:author="ZTE" w:date="2018-02-19T11:17:00Z">
            <w:rPr>
              <w:highlight w:val="cyan"/>
            </w:rPr>
          </w:rPrChange>
        </w:rPr>
        <w:tab/>
      </w:r>
      <w:r w:rsidRPr="00F07AB9">
        <w:rPr>
          <w:highlight w:val="cyan"/>
          <w:lang w:val="it-IT"/>
          <w:rPrChange w:id="4853" w:author="ZTE" w:date="2018-02-19T11:17:00Z">
            <w:rPr>
              <w:highlight w:val="cyan"/>
            </w:rPr>
          </w:rPrChange>
        </w:rPr>
        <w:tab/>
      </w:r>
      <w:r w:rsidRPr="00F07AB9">
        <w:rPr>
          <w:highlight w:val="cyan"/>
          <w:lang w:val="it-IT"/>
          <w:rPrChange w:id="4854" w:author="ZTE" w:date="2018-02-19T11:17:00Z">
            <w:rPr>
              <w:highlight w:val="cyan"/>
            </w:rPr>
          </w:rPrChange>
        </w:rPr>
        <w:tab/>
      </w:r>
      <w:r w:rsidRPr="00F07AB9">
        <w:rPr>
          <w:highlight w:val="cyan"/>
          <w:lang w:val="it-IT"/>
          <w:rPrChange w:id="4855" w:author="ZTE" w:date="2018-02-19T11:17:00Z">
            <w:rPr>
              <w:highlight w:val="cyan"/>
            </w:rPr>
          </w:rPrChange>
        </w:rPr>
        <w:tab/>
      </w:r>
      <w:r w:rsidRPr="00F07AB9">
        <w:rPr>
          <w:highlight w:val="cyan"/>
          <w:lang w:val="it-IT"/>
          <w:rPrChange w:id="4856" w:author="ZTE" w:date="2018-02-19T11:17:00Z">
            <w:rPr>
              <w:highlight w:val="cyan"/>
            </w:rPr>
          </w:rPrChange>
        </w:rPr>
        <w:tab/>
      </w:r>
      <w:r w:rsidRPr="00F07AB9">
        <w:rPr>
          <w:color w:val="993366"/>
          <w:highlight w:val="cyan"/>
          <w:lang w:val="it-IT"/>
          <w:rPrChange w:id="4857" w:author="ZTE" w:date="2018-02-19T11:17:00Z">
            <w:rPr>
              <w:color w:val="993366"/>
              <w:highlight w:val="cyan"/>
            </w:rPr>
          </w:rPrChange>
        </w:rPr>
        <w:t>NULL</w:t>
      </w:r>
      <w:r w:rsidR="00E67DCF" w:rsidRPr="00F07AB9">
        <w:rPr>
          <w:highlight w:val="cyan"/>
          <w:lang w:val="it-IT"/>
          <w:rPrChange w:id="4858" w:author="ZTE" w:date="2018-02-19T11:17:00Z">
            <w:rPr>
              <w:highlight w:val="cyan"/>
            </w:rPr>
          </w:rPrChange>
        </w:rPr>
        <w:t xml:space="preserve">, </w:t>
      </w:r>
    </w:p>
    <w:p w14:paraId="0186D9DF" w14:textId="77777777" w:rsidR="002F035A" w:rsidRPr="00F07AB9" w:rsidRDefault="002F035A" w:rsidP="00CE00FD">
      <w:pPr>
        <w:pStyle w:val="PL"/>
        <w:rPr>
          <w:highlight w:val="cyan"/>
          <w:lang w:val="it-IT"/>
          <w:rPrChange w:id="4859" w:author="ZTE" w:date="2018-02-19T11:17:00Z">
            <w:rPr>
              <w:highlight w:val="cyan"/>
            </w:rPr>
          </w:rPrChange>
        </w:rPr>
      </w:pPr>
      <w:r w:rsidRPr="00F07AB9">
        <w:rPr>
          <w:highlight w:val="cyan"/>
          <w:lang w:val="it-IT"/>
          <w:rPrChange w:id="4860" w:author="ZTE" w:date="2018-02-19T11:17:00Z">
            <w:rPr>
              <w:highlight w:val="cyan"/>
            </w:rPr>
          </w:rPrChange>
        </w:rPr>
        <w:tab/>
      </w:r>
      <w:r w:rsidRPr="00F07AB9">
        <w:rPr>
          <w:highlight w:val="cyan"/>
          <w:lang w:val="it-IT"/>
          <w:rPrChange w:id="4861" w:author="ZTE" w:date="2018-02-19T11:17:00Z">
            <w:rPr>
              <w:highlight w:val="cyan"/>
            </w:rPr>
          </w:rPrChange>
        </w:rPr>
        <w:tab/>
      </w:r>
      <w:r w:rsidR="00CB0B87" w:rsidRPr="00F07AB9">
        <w:rPr>
          <w:highlight w:val="cyan"/>
          <w:lang w:val="it-IT"/>
          <w:rPrChange w:id="4862" w:author="ZTE" w:date="2018-02-19T11:17:00Z">
            <w:rPr>
              <w:highlight w:val="cyan"/>
            </w:rPr>
          </w:rPrChange>
        </w:rPr>
        <w:t>cri</w:t>
      </w:r>
      <w:r w:rsidR="00E67DCF" w:rsidRPr="00F07AB9">
        <w:rPr>
          <w:highlight w:val="cyan"/>
          <w:lang w:val="it-IT"/>
          <w:rPrChange w:id="4863" w:author="ZTE" w:date="2018-02-19T11:17:00Z">
            <w:rPr>
              <w:highlight w:val="cyan"/>
            </w:rPr>
          </w:rPrChange>
        </w:rPr>
        <w:t>-RI-i1</w:t>
      </w:r>
      <w:r w:rsidRPr="00F07AB9">
        <w:rPr>
          <w:highlight w:val="cyan"/>
          <w:lang w:val="it-IT"/>
          <w:rPrChange w:id="4864" w:author="ZTE" w:date="2018-02-19T11:17:00Z">
            <w:rPr>
              <w:highlight w:val="cyan"/>
            </w:rPr>
          </w:rPrChange>
        </w:rPr>
        <w:tab/>
      </w:r>
      <w:r w:rsidRPr="00F07AB9">
        <w:rPr>
          <w:highlight w:val="cyan"/>
          <w:lang w:val="it-IT"/>
          <w:rPrChange w:id="4865" w:author="ZTE" w:date="2018-02-19T11:17:00Z">
            <w:rPr>
              <w:highlight w:val="cyan"/>
            </w:rPr>
          </w:rPrChange>
        </w:rPr>
        <w:tab/>
      </w:r>
      <w:r w:rsidRPr="00F07AB9">
        <w:rPr>
          <w:highlight w:val="cyan"/>
          <w:lang w:val="it-IT"/>
          <w:rPrChange w:id="4866" w:author="ZTE" w:date="2018-02-19T11:17:00Z">
            <w:rPr>
              <w:highlight w:val="cyan"/>
            </w:rPr>
          </w:rPrChange>
        </w:rPr>
        <w:tab/>
      </w:r>
      <w:r w:rsidRPr="00F07AB9">
        <w:rPr>
          <w:highlight w:val="cyan"/>
          <w:lang w:val="it-IT"/>
          <w:rPrChange w:id="4867" w:author="ZTE" w:date="2018-02-19T11:17:00Z">
            <w:rPr>
              <w:highlight w:val="cyan"/>
            </w:rPr>
          </w:rPrChange>
        </w:rPr>
        <w:tab/>
      </w:r>
      <w:r w:rsidRPr="00F07AB9">
        <w:rPr>
          <w:highlight w:val="cyan"/>
          <w:lang w:val="it-IT"/>
          <w:rPrChange w:id="4868" w:author="ZTE" w:date="2018-02-19T11:17:00Z">
            <w:rPr>
              <w:highlight w:val="cyan"/>
            </w:rPr>
          </w:rPrChange>
        </w:rPr>
        <w:tab/>
      </w:r>
      <w:r w:rsidRPr="00F07AB9">
        <w:rPr>
          <w:highlight w:val="cyan"/>
          <w:lang w:val="it-IT"/>
          <w:rPrChange w:id="4869" w:author="ZTE" w:date="2018-02-19T11:17:00Z">
            <w:rPr>
              <w:highlight w:val="cyan"/>
            </w:rPr>
          </w:rPrChange>
        </w:rPr>
        <w:tab/>
      </w:r>
      <w:r w:rsidRPr="00F07AB9">
        <w:rPr>
          <w:highlight w:val="cyan"/>
          <w:lang w:val="it-IT"/>
          <w:rPrChange w:id="4870" w:author="ZTE" w:date="2018-02-19T11:17:00Z">
            <w:rPr>
              <w:highlight w:val="cyan"/>
            </w:rPr>
          </w:rPrChange>
        </w:rPr>
        <w:tab/>
      </w:r>
      <w:r w:rsidRPr="00F07AB9">
        <w:rPr>
          <w:highlight w:val="cyan"/>
          <w:lang w:val="it-IT"/>
          <w:rPrChange w:id="4871" w:author="ZTE" w:date="2018-02-19T11:17:00Z">
            <w:rPr>
              <w:highlight w:val="cyan"/>
            </w:rPr>
          </w:rPrChange>
        </w:rPr>
        <w:tab/>
      </w:r>
      <w:r w:rsidRPr="00F07AB9">
        <w:rPr>
          <w:color w:val="993366"/>
          <w:highlight w:val="cyan"/>
          <w:lang w:val="it-IT"/>
          <w:rPrChange w:id="4872" w:author="ZTE" w:date="2018-02-19T11:17:00Z">
            <w:rPr>
              <w:color w:val="993366"/>
              <w:highlight w:val="cyan"/>
            </w:rPr>
          </w:rPrChange>
        </w:rPr>
        <w:t>NULL</w:t>
      </w:r>
      <w:r w:rsidR="00E67DCF" w:rsidRPr="00F07AB9">
        <w:rPr>
          <w:highlight w:val="cyan"/>
          <w:lang w:val="it-IT"/>
          <w:rPrChange w:id="4873" w:author="ZTE" w:date="2018-02-19T11:17:00Z">
            <w:rPr>
              <w:highlight w:val="cyan"/>
            </w:rPr>
          </w:rPrChange>
        </w:rPr>
        <w:t xml:space="preserve">, </w:t>
      </w:r>
    </w:p>
    <w:p w14:paraId="2D60E9AC" w14:textId="77777777" w:rsidR="002F035A" w:rsidRPr="00F07AB9" w:rsidRDefault="002F035A" w:rsidP="00CE00FD">
      <w:pPr>
        <w:pStyle w:val="PL"/>
        <w:rPr>
          <w:highlight w:val="cyan"/>
          <w:lang w:val="it-IT"/>
          <w:rPrChange w:id="4874" w:author="ZTE" w:date="2018-02-19T11:17:00Z">
            <w:rPr>
              <w:highlight w:val="cyan"/>
            </w:rPr>
          </w:rPrChange>
        </w:rPr>
      </w:pPr>
      <w:r w:rsidRPr="00F07AB9">
        <w:rPr>
          <w:highlight w:val="cyan"/>
          <w:lang w:val="it-IT"/>
          <w:rPrChange w:id="4875" w:author="ZTE" w:date="2018-02-19T11:17:00Z">
            <w:rPr>
              <w:highlight w:val="cyan"/>
            </w:rPr>
          </w:rPrChange>
        </w:rPr>
        <w:tab/>
      </w:r>
      <w:r w:rsidRPr="00F07AB9">
        <w:rPr>
          <w:highlight w:val="cyan"/>
          <w:lang w:val="it-IT"/>
          <w:rPrChange w:id="4876" w:author="ZTE" w:date="2018-02-19T11:17:00Z">
            <w:rPr>
              <w:highlight w:val="cyan"/>
            </w:rPr>
          </w:rPrChange>
        </w:rPr>
        <w:tab/>
      </w:r>
      <w:r w:rsidR="00CB0B87" w:rsidRPr="00F07AB9">
        <w:rPr>
          <w:highlight w:val="cyan"/>
          <w:lang w:val="it-IT"/>
          <w:rPrChange w:id="4877" w:author="ZTE" w:date="2018-02-19T11:17:00Z">
            <w:rPr>
              <w:highlight w:val="cyan"/>
            </w:rPr>
          </w:rPrChange>
        </w:rPr>
        <w:t>cri</w:t>
      </w:r>
      <w:r w:rsidR="00E67DCF" w:rsidRPr="00F07AB9">
        <w:rPr>
          <w:highlight w:val="cyan"/>
          <w:lang w:val="it-IT"/>
          <w:rPrChange w:id="4878" w:author="ZTE" w:date="2018-02-19T11:17:00Z">
            <w:rPr>
              <w:highlight w:val="cyan"/>
            </w:rPr>
          </w:rPrChange>
        </w:rPr>
        <w:t>-RI-i1-CQI</w:t>
      </w:r>
      <w:r w:rsidRPr="00F07AB9">
        <w:rPr>
          <w:highlight w:val="cyan"/>
          <w:lang w:val="it-IT"/>
          <w:rPrChange w:id="4879" w:author="ZTE" w:date="2018-02-19T11:17:00Z">
            <w:rPr>
              <w:highlight w:val="cyan"/>
            </w:rPr>
          </w:rPrChange>
        </w:rPr>
        <w:tab/>
      </w:r>
      <w:r w:rsidRPr="00F07AB9">
        <w:rPr>
          <w:highlight w:val="cyan"/>
          <w:lang w:val="it-IT"/>
          <w:rPrChange w:id="4880" w:author="ZTE" w:date="2018-02-19T11:17:00Z">
            <w:rPr>
              <w:highlight w:val="cyan"/>
            </w:rPr>
          </w:rPrChange>
        </w:rPr>
        <w:tab/>
      </w:r>
      <w:r w:rsidRPr="00F07AB9">
        <w:rPr>
          <w:highlight w:val="cyan"/>
          <w:lang w:val="it-IT"/>
          <w:rPrChange w:id="4881" w:author="ZTE" w:date="2018-02-19T11:17:00Z">
            <w:rPr>
              <w:highlight w:val="cyan"/>
            </w:rPr>
          </w:rPrChange>
        </w:rPr>
        <w:tab/>
      </w:r>
      <w:r w:rsidRPr="00F07AB9">
        <w:rPr>
          <w:highlight w:val="cyan"/>
          <w:lang w:val="it-IT"/>
          <w:rPrChange w:id="4882" w:author="ZTE" w:date="2018-02-19T11:17:00Z">
            <w:rPr>
              <w:highlight w:val="cyan"/>
            </w:rPr>
          </w:rPrChange>
        </w:rPr>
        <w:tab/>
      </w:r>
      <w:r w:rsidRPr="00F07AB9">
        <w:rPr>
          <w:highlight w:val="cyan"/>
          <w:lang w:val="it-IT"/>
          <w:rPrChange w:id="4883" w:author="ZTE" w:date="2018-02-19T11:17:00Z">
            <w:rPr>
              <w:highlight w:val="cyan"/>
            </w:rPr>
          </w:rPrChange>
        </w:rPr>
        <w:tab/>
      </w:r>
      <w:r w:rsidRPr="00F07AB9">
        <w:rPr>
          <w:highlight w:val="cyan"/>
          <w:lang w:val="it-IT"/>
          <w:rPrChange w:id="4884" w:author="ZTE" w:date="2018-02-19T11:17:00Z">
            <w:rPr>
              <w:highlight w:val="cyan"/>
            </w:rPr>
          </w:rPrChange>
        </w:rPr>
        <w:tab/>
      </w:r>
      <w:r w:rsidRPr="00F07AB9">
        <w:rPr>
          <w:highlight w:val="cyan"/>
          <w:lang w:val="it-IT"/>
          <w:rPrChange w:id="4885" w:author="ZTE" w:date="2018-02-19T11:17:00Z">
            <w:rPr>
              <w:highlight w:val="cyan"/>
            </w:rPr>
          </w:rPrChange>
        </w:rPr>
        <w:tab/>
      </w:r>
      <w:r w:rsidRPr="00F07AB9">
        <w:rPr>
          <w:color w:val="993366"/>
          <w:highlight w:val="cyan"/>
          <w:lang w:val="it-IT"/>
          <w:rPrChange w:id="4886" w:author="ZTE" w:date="2018-02-19T11:17:00Z">
            <w:rPr>
              <w:color w:val="993366"/>
              <w:highlight w:val="cyan"/>
            </w:rPr>
          </w:rPrChange>
        </w:rPr>
        <w:t>SEQUENCE</w:t>
      </w:r>
      <w:r w:rsidRPr="00F07AB9">
        <w:rPr>
          <w:highlight w:val="cyan"/>
          <w:lang w:val="it-IT"/>
          <w:rPrChange w:id="4887" w:author="ZTE" w:date="2018-02-19T11:17:00Z">
            <w:rPr>
              <w:highlight w:val="cyan"/>
            </w:rPr>
          </w:rPrChange>
        </w:rPr>
        <w:t xml:space="preserve"> {</w:t>
      </w:r>
    </w:p>
    <w:p w14:paraId="79F14506" w14:textId="77777777" w:rsidR="002F035A" w:rsidRPr="00EE645B" w:rsidRDefault="002F035A" w:rsidP="00CE00FD">
      <w:pPr>
        <w:pStyle w:val="PL"/>
        <w:rPr>
          <w:color w:val="808080"/>
          <w:highlight w:val="cyan"/>
        </w:rPr>
      </w:pPr>
      <w:r w:rsidRPr="00F07AB9">
        <w:rPr>
          <w:highlight w:val="cyan"/>
          <w:lang w:val="it-IT"/>
          <w:rPrChange w:id="4888" w:author="ZTE" w:date="2018-02-19T11:17:00Z">
            <w:rPr>
              <w:highlight w:val="cyan"/>
            </w:rPr>
          </w:rPrChange>
        </w:rPr>
        <w:tab/>
      </w:r>
      <w:r w:rsidRPr="00F07AB9">
        <w:rPr>
          <w:highlight w:val="cyan"/>
          <w:lang w:val="it-IT"/>
          <w:rPrChange w:id="4889" w:author="ZTE" w:date="2018-02-19T11:17:00Z">
            <w:rPr>
              <w:highlight w:val="cyan"/>
            </w:rPr>
          </w:rPrChange>
        </w:rPr>
        <w:tab/>
      </w:r>
      <w:r w:rsidRPr="00F07AB9">
        <w:rPr>
          <w:highlight w:val="cyan"/>
          <w:lang w:val="it-IT"/>
          <w:rPrChange w:id="4890" w:author="ZTE" w:date="2018-02-19T11:17:00Z">
            <w:rPr>
              <w:highlight w:val="cyan"/>
            </w:rPr>
          </w:rPrChange>
        </w:rPr>
        <w:tab/>
      </w:r>
      <w:r w:rsidRPr="00EE645B">
        <w:rPr>
          <w:color w:val="808080"/>
          <w:highlight w:val="cyan"/>
        </w:rPr>
        <w:t>-- PRB bundling size to assume for CQI calcuation when reportQuantity is CRI/RI/i1/CQI</w:t>
      </w:r>
    </w:p>
    <w:p w14:paraId="37F1DED8" w14:textId="77777777"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891" w:author="merged r1" w:date="2018-01-18T13:12:00Z">
        <w:r w:rsidRPr="00EE645B">
          <w:rPr>
            <w:color w:val="808080"/>
            <w:highlight w:val="cyan"/>
          </w:rPr>
          <w:delText>FFS_Section</w:delText>
        </w:r>
      </w:del>
      <w:ins w:id="4892" w:author="merged r1" w:date="2018-01-18T13:12:00Z">
        <w:r w:rsidR="00672D8F" w:rsidRPr="00EE645B">
          <w:rPr>
            <w:color w:val="808080"/>
            <w:highlight w:val="cyan"/>
          </w:rPr>
          <w:t>5.2.1.4</w:t>
        </w:r>
      </w:ins>
      <w:r w:rsidRPr="00EE645B">
        <w:rPr>
          <w:color w:val="808080"/>
          <w:highlight w:val="cyan"/>
        </w:rPr>
        <w:t>)</w:t>
      </w:r>
    </w:p>
    <w:p w14:paraId="54FED6AA" w14:textId="7777777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4F7E1B90" w14:textId="77777777" w:rsidR="002F035A" w:rsidRPr="00F07AB9" w:rsidRDefault="002F035A" w:rsidP="00CE00FD">
      <w:pPr>
        <w:pStyle w:val="PL"/>
        <w:rPr>
          <w:highlight w:val="cyan"/>
          <w:lang w:val="it-IT"/>
          <w:rPrChange w:id="4893" w:author="ZTE" w:date="2018-02-19T11:17:00Z">
            <w:rPr>
              <w:highlight w:val="cyan"/>
            </w:rPr>
          </w:rPrChange>
        </w:rPr>
      </w:pPr>
      <w:r w:rsidRPr="00EE645B">
        <w:rPr>
          <w:highlight w:val="cyan"/>
        </w:rPr>
        <w:tab/>
      </w:r>
      <w:r w:rsidRPr="00EE645B">
        <w:rPr>
          <w:highlight w:val="cyan"/>
        </w:rPr>
        <w:tab/>
      </w:r>
      <w:r w:rsidRPr="00F07AB9">
        <w:rPr>
          <w:highlight w:val="cyan"/>
          <w:lang w:val="it-IT"/>
          <w:rPrChange w:id="4894" w:author="ZTE" w:date="2018-02-19T11:17:00Z">
            <w:rPr>
              <w:highlight w:val="cyan"/>
            </w:rPr>
          </w:rPrChange>
        </w:rPr>
        <w:t>}</w:t>
      </w:r>
      <w:r w:rsidR="00E67DCF" w:rsidRPr="00F07AB9">
        <w:rPr>
          <w:highlight w:val="cyan"/>
          <w:lang w:val="it-IT"/>
          <w:rPrChange w:id="4895" w:author="ZTE" w:date="2018-02-19T11:17:00Z">
            <w:rPr>
              <w:highlight w:val="cyan"/>
            </w:rPr>
          </w:rPrChange>
        </w:rPr>
        <w:t xml:space="preserve">, </w:t>
      </w:r>
    </w:p>
    <w:p w14:paraId="33F43B0E" w14:textId="77777777" w:rsidR="002F035A" w:rsidRPr="00F07AB9" w:rsidRDefault="002F035A" w:rsidP="00CE00FD">
      <w:pPr>
        <w:pStyle w:val="PL"/>
        <w:rPr>
          <w:highlight w:val="cyan"/>
          <w:lang w:val="it-IT"/>
          <w:rPrChange w:id="4896" w:author="ZTE" w:date="2018-02-19T11:17:00Z">
            <w:rPr>
              <w:highlight w:val="cyan"/>
            </w:rPr>
          </w:rPrChange>
        </w:rPr>
      </w:pPr>
      <w:r w:rsidRPr="00F07AB9">
        <w:rPr>
          <w:highlight w:val="cyan"/>
          <w:lang w:val="it-IT"/>
          <w:rPrChange w:id="4897" w:author="ZTE" w:date="2018-02-19T11:17:00Z">
            <w:rPr>
              <w:highlight w:val="cyan"/>
            </w:rPr>
          </w:rPrChange>
        </w:rPr>
        <w:tab/>
      </w:r>
      <w:r w:rsidRPr="00F07AB9">
        <w:rPr>
          <w:highlight w:val="cyan"/>
          <w:lang w:val="it-IT"/>
          <w:rPrChange w:id="4898" w:author="ZTE" w:date="2018-02-19T11:17:00Z">
            <w:rPr>
              <w:highlight w:val="cyan"/>
            </w:rPr>
          </w:rPrChange>
        </w:rPr>
        <w:tab/>
      </w:r>
      <w:r w:rsidR="00CB0B87" w:rsidRPr="00F07AB9">
        <w:rPr>
          <w:highlight w:val="cyan"/>
          <w:lang w:val="it-IT"/>
          <w:rPrChange w:id="4899" w:author="ZTE" w:date="2018-02-19T11:17:00Z">
            <w:rPr>
              <w:highlight w:val="cyan"/>
            </w:rPr>
          </w:rPrChange>
        </w:rPr>
        <w:t>cri</w:t>
      </w:r>
      <w:r w:rsidR="00E67DCF" w:rsidRPr="00F07AB9">
        <w:rPr>
          <w:highlight w:val="cyan"/>
          <w:lang w:val="it-IT"/>
          <w:rPrChange w:id="4900" w:author="ZTE" w:date="2018-02-19T11:17:00Z">
            <w:rPr>
              <w:highlight w:val="cyan"/>
            </w:rPr>
          </w:rPrChange>
        </w:rPr>
        <w:t>-RI-CQI</w:t>
      </w:r>
      <w:r w:rsidRPr="00F07AB9">
        <w:rPr>
          <w:highlight w:val="cyan"/>
          <w:lang w:val="it-IT"/>
          <w:rPrChange w:id="4901" w:author="ZTE" w:date="2018-02-19T11:17:00Z">
            <w:rPr>
              <w:highlight w:val="cyan"/>
            </w:rPr>
          </w:rPrChange>
        </w:rPr>
        <w:tab/>
      </w:r>
      <w:r w:rsidRPr="00F07AB9">
        <w:rPr>
          <w:highlight w:val="cyan"/>
          <w:lang w:val="it-IT"/>
          <w:rPrChange w:id="4902" w:author="ZTE" w:date="2018-02-19T11:17:00Z">
            <w:rPr>
              <w:highlight w:val="cyan"/>
            </w:rPr>
          </w:rPrChange>
        </w:rPr>
        <w:tab/>
      </w:r>
      <w:r w:rsidRPr="00F07AB9">
        <w:rPr>
          <w:highlight w:val="cyan"/>
          <w:lang w:val="it-IT"/>
          <w:rPrChange w:id="4903" w:author="ZTE" w:date="2018-02-19T11:17:00Z">
            <w:rPr>
              <w:highlight w:val="cyan"/>
            </w:rPr>
          </w:rPrChange>
        </w:rPr>
        <w:tab/>
      </w:r>
      <w:r w:rsidRPr="00F07AB9">
        <w:rPr>
          <w:highlight w:val="cyan"/>
          <w:lang w:val="it-IT"/>
          <w:rPrChange w:id="4904" w:author="ZTE" w:date="2018-02-19T11:17:00Z">
            <w:rPr>
              <w:highlight w:val="cyan"/>
            </w:rPr>
          </w:rPrChange>
        </w:rPr>
        <w:tab/>
      </w:r>
      <w:r w:rsidRPr="00F07AB9">
        <w:rPr>
          <w:highlight w:val="cyan"/>
          <w:lang w:val="it-IT"/>
          <w:rPrChange w:id="4905" w:author="ZTE" w:date="2018-02-19T11:17:00Z">
            <w:rPr>
              <w:highlight w:val="cyan"/>
            </w:rPr>
          </w:rPrChange>
        </w:rPr>
        <w:tab/>
      </w:r>
      <w:r w:rsidRPr="00F07AB9">
        <w:rPr>
          <w:highlight w:val="cyan"/>
          <w:lang w:val="it-IT"/>
          <w:rPrChange w:id="4906" w:author="ZTE" w:date="2018-02-19T11:17:00Z">
            <w:rPr>
              <w:highlight w:val="cyan"/>
            </w:rPr>
          </w:rPrChange>
        </w:rPr>
        <w:tab/>
      </w:r>
      <w:r w:rsidRPr="00F07AB9">
        <w:rPr>
          <w:highlight w:val="cyan"/>
          <w:lang w:val="it-IT"/>
          <w:rPrChange w:id="4907" w:author="ZTE" w:date="2018-02-19T11:17:00Z">
            <w:rPr>
              <w:highlight w:val="cyan"/>
            </w:rPr>
          </w:rPrChange>
        </w:rPr>
        <w:tab/>
      </w:r>
      <w:r w:rsidRPr="00F07AB9">
        <w:rPr>
          <w:highlight w:val="cyan"/>
          <w:lang w:val="it-IT"/>
          <w:rPrChange w:id="4908" w:author="ZTE" w:date="2018-02-19T11:17:00Z">
            <w:rPr>
              <w:highlight w:val="cyan"/>
            </w:rPr>
          </w:rPrChange>
        </w:rPr>
        <w:tab/>
      </w:r>
      <w:r w:rsidRPr="00F07AB9">
        <w:rPr>
          <w:color w:val="993366"/>
          <w:highlight w:val="cyan"/>
          <w:lang w:val="it-IT"/>
          <w:rPrChange w:id="4909" w:author="ZTE" w:date="2018-02-19T11:17:00Z">
            <w:rPr>
              <w:color w:val="993366"/>
              <w:highlight w:val="cyan"/>
            </w:rPr>
          </w:rPrChange>
        </w:rPr>
        <w:t>NULL</w:t>
      </w:r>
      <w:r w:rsidR="00E67DCF" w:rsidRPr="00F07AB9">
        <w:rPr>
          <w:highlight w:val="cyan"/>
          <w:lang w:val="it-IT"/>
          <w:rPrChange w:id="4910" w:author="ZTE" w:date="2018-02-19T11:17:00Z">
            <w:rPr>
              <w:highlight w:val="cyan"/>
            </w:rPr>
          </w:rPrChange>
        </w:rPr>
        <w:t xml:space="preserve">, </w:t>
      </w:r>
    </w:p>
    <w:p w14:paraId="3B8A5676" w14:textId="77777777" w:rsidR="002F035A" w:rsidRPr="00F07AB9" w:rsidRDefault="002F035A" w:rsidP="00CE00FD">
      <w:pPr>
        <w:pStyle w:val="PL"/>
        <w:rPr>
          <w:del w:id="4911" w:author="" w:date="2018-02-06T23:06:00Z"/>
          <w:highlight w:val="cyan"/>
          <w:lang w:val="it-IT"/>
          <w:rPrChange w:id="4912" w:author="ZTE" w:date="2018-02-19T11:17:00Z">
            <w:rPr>
              <w:del w:id="4913" w:author="" w:date="2018-02-06T23:06:00Z"/>
              <w:highlight w:val="cyan"/>
            </w:rPr>
          </w:rPrChange>
        </w:rPr>
      </w:pPr>
      <w:del w:id="4914" w:author="" w:date="2018-02-06T23:06:00Z">
        <w:r w:rsidRPr="00F07AB9">
          <w:rPr>
            <w:highlight w:val="cyan"/>
            <w:lang w:val="it-IT"/>
            <w:rPrChange w:id="4915" w:author="ZTE" w:date="2018-02-19T11:17:00Z">
              <w:rPr>
                <w:highlight w:val="cyan"/>
              </w:rPr>
            </w:rPrChange>
          </w:rPr>
          <w:tab/>
        </w:r>
        <w:r w:rsidRPr="00F07AB9">
          <w:rPr>
            <w:highlight w:val="cyan"/>
            <w:lang w:val="it-IT"/>
            <w:rPrChange w:id="4916" w:author="ZTE" w:date="2018-02-19T11:17:00Z">
              <w:rPr>
                <w:highlight w:val="cyan"/>
              </w:rPr>
            </w:rPrChange>
          </w:rPr>
          <w:tab/>
        </w:r>
        <w:r w:rsidR="00CB0B87" w:rsidRPr="00F07AB9">
          <w:rPr>
            <w:highlight w:val="cyan"/>
            <w:lang w:val="it-IT"/>
            <w:rPrChange w:id="4917" w:author="ZTE" w:date="2018-02-19T11:17:00Z">
              <w:rPr>
                <w:highlight w:val="cyan"/>
              </w:rPr>
            </w:rPrChange>
          </w:rPr>
          <w:delText>cri</w:delText>
        </w:r>
        <w:r w:rsidRPr="00F07AB9">
          <w:rPr>
            <w:highlight w:val="cyan"/>
            <w:lang w:val="it-IT"/>
            <w:rPrChange w:id="4918" w:author="ZTE" w:date="2018-02-19T11:17:00Z">
              <w:rPr>
                <w:highlight w:val="cyan"/>
              </w:rPr>
            </w:rPrChange>
          </w:rPr>
          <w:tab/>
        </w:r>
        <w:r w:rsidRPr="00F07AB9">
          <w:rPr>
            <w:highlight w:val="cyan"/>
            <w:lang w:val="it-IT"/>
            <w:rPrChange w:id="4919" w:author="ZTE" w:date="2018-02-19T11:17:00Z">
              <w:rPr>
                <w:highlight w:val="cyan"/>
              </w:rPr>
            </w:rPrChange>
          </w:rPr>
          <w:tab/>
        </w:r>
        <w:r w:rsidRPr="00F07AB9">
          <w:rPr>
            <w:highlight w:val="cyan"/>
            <w:lang w:val="it-IT"/>
            <w:rPrChange w:id="4920" w:author="ZTE" w:date="2018-02-19T11:17:00Z">
              <w:rPr>
                <w:highlight w:val="cyan"/>
              </w:rPr>
            </w:rPrChange>
          </w:rPr>
          <w:tab/>
        </w:r>
        <w:r w:rsidRPr="00F07AB9">
          <w:rPr>
            <w:highlight w:val="cyan"/>
            <w:lang w:val="it-IT"/>
            <w:rPrChange w:id="4921" w:author="ZTE" w:date="2018-02-19T11:17:00Z">
              <w:rPr>
                <w:highlight w:val="cyan"/>
              </w:rPr>
            </w:rPrChange>
          </w:rPr>
          <w:tab/>
        </w:r>
        <w:r w:rsidRPr="00F07AB9">
          <w:rPr>
            <w:highlight w:val="cyan"/>
            <w:lang w:val="it-IT"/>
            <w:rPrChange w:id="4922" w:author="ZTE" w:date="2018-02-19T11:17:00Z">
              <w:rPr>
                <w:highlight w:val="cyan"/>
              </w:rPr>
            </w:rPrChange>
          </w:rPr>
          <w:tab/>
        </w:r>
        <w:r w:rsidRPr="00F07AB9">
          <w:rPr>
            <w:highlight w:val="cyan"/>
            <w:lang w:val="it-IT"/>
            <w:rPrChange w:id="4923" w:author="ZTE" w:date="2018-02-19T11:17:00Z">
              <w:rPr>
                <w:highlight w:val="cyan"/>
              </w:rPr>
            </w:rPrChange>
          </w:rPr>
          <w:tab/>
        </w:r>
        <w:r w:rsidRPr="00F07AB9">
          <w:rPr>
            <w:highlight w:val="cyan"/>
            <w:lang w:val="it-IT"/>
            <w:rPrChange w:id="4924" w:author="ZTE" w:date="2018-02-19T11:17:00Z">
              <w:rPr>
                <w:highlight w:val="cyan"/>
              </w:rPr>
            </w:rPrChange>
          </w:rPr>
          <w:tab/>
        </w:r>
        <w:r w:rsidRPr="00F07AB9">
          <w:rPr>
            <w:highlight w:val="cyan"/>
            <w:lang w:val="it-IT"/>
            <w:rPrChange w:id="4925" w:author="ZTE" w:date="2018-02-19T11:17:00Z">
              <w:rPr>
                <w:highlight w:val="cyan"/>
              </w:rPr>
            </w:rPrChange>
          </w:rPr>
          <w:tab/>
        </w:r>
        <w:r w:rsidRPr="00F07AB9">
          <w:rPr>
            <w:highlight w:val="cyan"/>
            <w:lang w:val="it-IT"/>
            <w:rPrChange w:id="4926" w:author="ZTE" w:date="2018-02-19T11:17:00Z">
              <w:rPr>
                <w:highlight w:val="cyan"/>
              </w:rPr>
            </w:rPrChange>
          </w:rPr>
          <w:tab/>
        </w:r>
        <w:r w:rsidRPr="00F07AB9">
          <w:rPr>
            <w:highlight w:val="cyan"/>
            <w:lang w:val="it-IT"/>
            <w:rPrChange w:id="4927" w:author="ZTE" w:date="2018-02-19T11:17:00Z">
              <w:rPr>
                <w:highlight w:val="cyan"/>
              </w:rPr>
            </w:rPrChange>
          </w:rPr>
          <w:tab/>
        </w:r>
        <w:r w:rsidRPr="00F07AB9">
          <w:rPr>
            <w:color w:val="993366"/>
            <w:highlight w:val="cyan"/>
            <w:lang w:val="it-IT"/>
            <w:rPrChange w:id="4928" w:author="ZTE" w:date="2018-02-19T11:17:00Z">
              <w:rPr>
                <w:color w:val="993366"/>
                <w:highlight w:val="cyan"/>
              </w:rPr>
            </w:rPrChange>
          </w:rPr>
          <w:delText>NULL</w:delText>
        </w:r>
        <w:r w:rsidR="00E67DCF" w:rsidRPr="00F07AB9">
          <w:rPr>
            <w:highlight w:val="cyan"/>
            <w:lang w:val="it-IT"/>
            <w:rPrChange w:id="4929" w:author="ZTE" w:date="2018-02-19T11:17:00Z">
              <w:rPr>
                <w:highlight w:val="cyan"/>
              </w:rPr>
            </w:rPrChange>
          </w:rPr>
          <w:delText xml:space="preserve">, </w:delText>
        </w:r>
      </w:del>
    </w:p>
    <w:p w14:paraId="4523C68E" w14:textId="77777777" w:rsidR="002F035A" w:rsidRPr="00F07AB9" w:rsidRDefault="002F035A" w:rsidP="00CE00FD">
      <w:pPr>
        <w:pStyle w:val="PL"/>
        <w:rPr>
          <w:highlight w:val="cyan"/>
          <w:lang w:val="it-IT"/>
          <w:rPrChange w:id="4930" w:author="ZTE" w:date="2018-02-19T11:17:00Z">
            <w:rPr>
              <w:highlight w:val="cyan"/>
            </w:rPr>
          </w:rPrChange>
        </w:rPr>
      </w:pPr>
      <w:r w:rsidRPr="00F07AB9">
        <w:rPr>
          <w:highlight w:val="cyan"/>
          <w:lang w:val="it-IT"/>
          <w:rPrChange w:id="4931" w:author="ZTE" w:date="2018-02-19T11:17:00Z">
            <w:rPr>
              <w:highlight w:val="cyan"/>
            </w:rPr>
          </w:rPrChange>
        </w:rPr>
        <w:tab/>
      </w:r>
      <w:r w:rsidRPr="00F07AB9">
        <w:rPr>
          <w:highlight w:val="cyan"/>
          <w:lang w:val="it-IT"/>
          <w:rPrChange w:id="4932" w:author="ZTE" w:date="2018-02-19T11:17:00Z">
            <w:rPr>
              <w:highlight w:val="cyan"/>
            </w:rPr>
          </w:rPrChange>
        </w:rPr>
        <w:tab/>
      </w:r>
      <w:r w:rsidR="00D229F8" w:rsidRPr="00F07AB9">
        <w:rPr>
          <w:highlight w:val="cyan"/>
          <w:lang w:val="it-IT"/>
          <w:rPrChange w:id="4933" w:author="ZTE" w:date="2018-02-19T11:17:00Z">
            <w:rPr>
              <w:highlight w:val="cyan"/>
            </w:rPr>
          </w:rPrChange>
        </w:rPr>
        <w:t>cri</w:t>
      </w:r>
      <w:r w:rsidR="00E67DCF" w:rsidRPr="00F07AB9">
        <w:rPr>
          <w:highlight w:val="cyan"/>
          <w:lang w:val="it-IT"/>
          <w:rPrChange w:id="4934" w:author="ZTE" w:date="2018-02-19T11:17:00Z">
            <w:rPr>
              <w:highlight w:val="cyan"/>
            </w:rPr>
          </w:rPrChange>
        </w:rPr>
        <w:t>-RSRP</w:t>
      </w:r>
      <w:r w:rsidRPr="00F07AB9">
        <w:rPr>
          <w:highlight w:val="cyan"/>
          <w:lang w:val="it-IT"/>
          <w:rPrChange w:id="4935" w:author="ZTE" w:date="2018-02-19T11:17:00Z">
            <w:rPr>
              <w:highlight w:val="cyan"/>
            </w:rPr>
          </w:rPrChange>
        </w:rPr>
        <w:tab/>
      </w:r>
      <w:r w:rsidRPr="00F07AB9">
        <w:rPr>
          <w:highlight w:val="cyan"/>
          <w:lang w:val="it-IT"/>
          <w:rPrChange w:id="4936" w:author="ZTE" w:date="2018-02-19T11:17:00Z">
            <w:rPr>
              <w:highlight w:val="cyan"/>
            </w:rPr>
          </w:rPrChange>
        </w:rPr>
        <w:tab/>
      </w:r>
      <w:r w:rsidRPr="00F07AB9">
        <w:rPr>
          <w:highlight w:val="cyan"/>
          <w:lang w:val="it-IT"/>
          <w:rPrChange w:id="4937" w:author="ZTE" w:date="2018-02-19T11:17:00Z">
            <w:rPr>
              <w:highlight w:val="cyan"/>
            </w:rPr>
          </w:rPrChange>
        </w:rPr>
        <w:tab/>
      </w:r>
      <w:r w:rsidRPr="00F07AB9">
        <w:rPr>
          <w:highlight w:val="cyan"/>
          <w:lang w:val="it-IT"/>
          <w:rPrChange w:id="4938" w:author="ZTE" w:date="2018-02-19T11:17:00Z">
            <w:rPr>
              <w:highlight w:val="cyan"/>
            </w:rPr>
          </w:rPrChange>
        </w:rPr>
        <w:tab/>
      </w:r>
      <w:r w:rsidRPr="00F07AB9">
        <w:rPr>
          <w:highlight w:val="cyan"/>
          <w:lang w:val="it-IT"/>
          <w:rPrChange w:id="4939" w:author="ZTE" w:date="2018-02-19T11:17:00Z">
            <w:rPr>
              <w:highlight w:val="cyan"/>
            </w:rPr>
          </w:rPrChange>
        </w:rPr>
        <w:tab/>
      </w:r>
      <w:r w:rsidRPr="00F07AB9">
        <w:rPr>
          <w:highlight w:val="cyan"/>
          <w:lang w:val="it-IT"/>
          <w:rPrChange w:id="4940" w:author="ZTE" w:date="2018-02-19T11:17:00Z">
            <w:rPr>
              <w:highlight w:val="cyan"/>
            </w:rPr>
          </w:rPrChange>
        </w:rPr>
        <w:tab/>
      </w:r>
      <w:r w:rsidRPr="00F07AB9">
        <w:rPr>
          <w:highlight w:val="cyan"/>
          <w:lang w:val="it-IT"/>
          <w:rPrChange w:id="4941" w:author="ZTE" w:date="2018-02-19T11:17:00Z">
            <w:rPr>
              <w:highlight w:val="cyan"/>
            </w:rPr>
          </w:rPrChange>
        </w:rPr>
        <w:tab/>
      </w:r>
      <w:r w:rsidRPr="00F07AB9">
        <w:rPr>
          <w:highlight w:val="cyan"/>
          <w:lang w:val="it-IT"/>
          <w:rPrChange w:id="4942" w:author="ZTE" w:date="2018-02-19T11:17:00Z">
            <w:rPr>
              <w:highlight w:val="cyan"/>
            </w:rPr>
          </w:rPrChange>
        </w:rPr>
        <w:tab/>
      </w:r>
      <w:r w:rsidRPr="00F07AB9">
        <w:rPr>
          <w:color w:val="993366"/>
          <w:highlight w:val="cyan"/>
          <w:lang w:val="it-IT"/>
          <w:rPrChange w:id="4943" w:author="ZTE" w:date="2018-02-19T11:17:00Z">
            <w:rPr>
              <w:color w:val="993366"/>
              <w:highlight w:val="cyan"/>
            </w:rPr>
          </w:rPrChange>
        </w:rPr>
        <w:t>NULL</w:t>
      </w:r>
      <w:r w:rsidR="00E67DCF" w:rsidRPr="00F07AB9">
        <w:rPr>
          <w:highlight w:val="cyan"/>
          <w:lang w:val="it-IT"/>
          <w:rPrChange w:id="4944" w:author="ZTE" w:date="2018-02-19T11:17:00Z">
            <w:rPr>
              <w:highlight w:val="cyan"/>
            </w:rPr>
          </w:rPrChange>
        </w:rPr>
        <w:t xml:space="preserve">, </w:t>
      </w:r>
    </w:p>
    <w:p w14:paraId="08851FB0" w14:textId="77777777" w:rsidR="002F035A" w:rsidRPr="00F07AB9" w:rsidRDefault="002F035A" w:rsidP="00D02B97">
      <w:pPr>
        <w:pStyle w:val="PL"/>
        <w:rPr>
          <w:highlight w:val="cyan"/>
          <w:lang w:val="it-IT"/>
          <w:rPrChange w:id="4945" w:author="ZTE" w:date="2018-02-19T11:17:00Z">
            <w:rPr>
              <w:highlight w:val="cyan"/>
            </w:rPr>
          </w:rPrChange>
        </w:rPr>
      </w:pPr>
      <w:r w:rsidRPr="00F07AB9">
        <w:rPr>
          <w:highlight w:val="cyan"/>
          <w:lang w:val="it-IT"/>
          <w:rPrChange w:id="4946" w:author="ZTE" w:date="2018-02-19T11:17:00Z">
            <w:rPr>
              <w:highlight w:val="cyan"/>
            </w:rPr>
          </w:rPrChange>
        </w:rPr>
        <w:tab/>
      </w:r>
      <w:r w:rsidRPr="00F07AB9">
        <w:rPr>
          <w:highlight w:val="cyan"/>
          <w:lang w:val="it-IT"/>
          <w:rPrChange w:id="4947" w:author="ZTE" w:date="2018-02-19T11:17:00Z">
            <w:rPr>
              <w:highlight w:val="cyan"/>
            </w:rPr>
          </w:rPrChange>
        </w:rPr>
        <w:tab/>
      </w:r>
      <w:ins w:id="4948" w:author="L1 Parameters R1-1801276" w:date="2018-02-06T19:03:00Z">
        <w:r w:rsidR="008E28BF" w:rsidRPr="00F07AB9">
          <w:rPr>
            <w:highlight w:val="cyan"/>
            <w:lang w:val="it-IT"/>
            <w:rPrChange w:id="4949" w:author="ZTE" w:date="2018-02-19T11:17:00Z">
              <w:rPr>
                <w:highlight w:val="cyan"/>
              </w:rPr>
            </w:rPrChange>
          </w:rPr>
          <w:t>ssb-Index-RSRP</w:t>
        </w:r>
        <w:r w:rsidR="008E28BF" w:rsidRPr="00F07AB9">
          <w:rPr>
            <w:highlight w:val="cyan"/>
            <w:lang w:val="it-IT"/>
            <w:rPrChange w:id="4950" w:author="ZTE" w:date="2018-02-19T11:17:00Z">
              <w:rPr>
                <w:highlight w:val="cyan"/>
              </w:rPr>
            </w:rPrChange>
          </w:rPr>
          <w:tab/>
        </w:r>
        <w:r w:rsidR="008E28BF" w:rsidRPr="00F07AB9">
          <w:rPr>
            <w:highlight w:val="cyan"/>
            <w:lang w:val="it-IT"/>
            <w:rPrChange w:id="4951" w:author="ZTE" w:date="2018-02-19T11:17:00Z">
              <w:rPr>
                <w:highlight w:val="cyan"/>
              </w:rPr>
            </w:rPrChange>
          </w:rPr>
          <w:tab/>
        </w:r>
        <w:r w:rsidR="008E28BF" w:rsidRPr="00F07AB9">
          <w:rPr>
            <w:highlight w:val="cyan"/>
            <w:lang w:val="it-IT"/>
            <w:rPrChange w:id="4952" w:author="ZTE" w:date="2018-02-19T11:17:00Z">
              <w:rPr>
                <w:highlight w:val="cyan"/>
              </w:rPr>
            </w:rPrChange>
          </w:rPr>
          <w:tab/>
        </w:r>
        <w:r w:rsidR="008E28BF" w:rsidRPr="00F07AB9">
          <w:rPr>
            <w:highlight w:val="cyan"/>
            <w:lang w:val="it-IT"/>
            <w:rPrChange w:id="4953" w:author="ZTE" w:date="2018-02-19T11:17:00Z">
              <w:rPr>
                <w:highlight w:val="cyan"/>
              </w:rPr>
            </w:rPrChange>
          </w:rPr>
          <w:tab/>
        </w:r>
        <w:r w:rsidR="008E28BF" w:rsidRPr="00F07AB9">
          <w:rPr>
            <w:highlight w:val="cyan"/>
            <w:lang w:val="it-IT"/>
            <w:rPrChange w:id="4954" w:author="ZTE" w:date="2018-02-19T11:17:00Z">
              <w:rPr>
                <w:highlight w:val="cyan"/>
              </w:rPr>
            </w:rPrChange>
          </w:rPr>
          <w:tab/>
        </w:r>
        <w:r w:rsidR="008E28BF" w:rsidRPr="00F07AB9">
          <w:rPr>
            <w:highlight w:val="cyan"/>
            <w:lang w:val="it-IT"/>
            <w:rPrChange w:id="4955" w:author="ZTE" w:date="2018-02-19T11:17:00Z">
              <w:rPr>
                <w:highlight w:val="cyan"/>
              </w:rPr>
            </w:rPrChange>
          </w:rPr>
          <w:tab/>
        </w:r>
        <w:r w:rsidR="008E28BF" w:rsidRPr="00F07AB9">
          <w:rPr>
            <w:highlight w:val="cyan"/>
            <w:lang w:val="it-IT"/>
            <w:rPrChange w:id="4956" w:author="ZTE" w:date="2018-02-19T11:17:00Z">
              <w:rPr>
                <w:highlight w:val="cyan"/>
              </w:rPr>
            </w:rPrChange>
          </w:rPr>
          <w:tab/>
        </w:r>
      </w:ins>
      <w:ins w:id="4957" w:author="L1 Parameters R1-1801276" w:date="2018-02-06T19:04:00Z">
        <w:r w:rsidR="008E28BF" w:rsidRPr="00F07AB9">
          <w:rPr>
            <w:color w:val="993366"/>
            <w:highlight w:val="cyan"/>
            <w:lang w:val="it-IT"/>
            <w:rPrChange w:id="4958" w:author="ZTE" w:date="2018-02-19T11:17:00Z">
              <w:rPr>
                <w:color w:val="993366"/>
                <w:highlight w:val="cyan"/>
              </w:rPr>
            </w:rPrChange>
          </w:rPr>
          <w:t>NULL</w:t>
        </w:r>
        <w:r w:rsidR="008E28BF" w:rsidRPr="00F07AB9">
          <w:rPr>
            <w:highlight w:val="cyan"/>
            <w:lang w:val="it-IT"/>
            <w:rPrChange w:id="4959" w:author="ZTE" w:date="2018-02-19T11:17:00Z">
              <w:rPr>
                <w:highlight w:val="cyan"/>
              </w:rPr>
            </w:rPrChange>
          </w:rPr>
          <w:t>,</w:t>
        </w:r>
      </w:ins>
    </w:p>
    <w:p w14:paraId="761D5E34" w14:textId="77777777" w:rsidR="00F80AFB" w:rsidRPr="00EE645B" w:rsidRDefault="00F80AFB" w:rsidP="00CE00FD">
      <w:pPr>
        <w:pStyle w:val="PL"/>
        <w:rPr>
          <w:highlight w:val="cyan"/>
          <w:lang w:val="sv-SE"/>
        </w:rPr>
      </w:pPr>
      <w:r w:rsidRPr="00F07AB9">
        <w:rPr>
          <w:highlight w:val="cyan"/>
          <w:lang w:val="it-IT"/>
          <w:rPrChange w:id="4960" w:author="ZTE" w:date="2018-02-19T11:17:00Z">
            <w:rPr>
              <w:highlight w:val="cyan"/>
            </w:rPr>
          </w:rPrChange>
        </w:rPr>
        <w:tab/>
      </w:r>
      <w:r w:rsidRPr="00F07AB9">
        <w:rPr>
          <w:highlight w:val="cyan"/>
          <w:lang w:val="it-IT"/>
          <w:rPrChange w:id="4961" w:author="ZTE" w:date="2018-02-19T11:17:00Z">
            <w:rPr>
              <w:highlight w:val="cyan"/>
            </w:rPr>
          </w:rPrChange>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5FB3E4BA" w14:textId="7777777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35AACE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962" w:author="merged r1" w:date="2018-01-18T13:12:00Z">
        <w:r w:rsidR="00672D8F" w:rsidRPr="00EE645B">
          <w:rPr>
            <w:color w:val="808080"/>
            <w:highlight w:val="cyan"/>
          </w:rPr>
          <w:t>.4</w:t>
        </w:r>
      </w:ins>
      <w:r w:rsidR="00F16603" w:rsidRPr="00EE645B">
        <w:rPr>
          <w:color w:val="808080"/>
          <w:highlight w:val="cyan"/>
        </w:rPr>
        <w:t>)</w:t>
      </w:r>
    </w:p>
    <w:p w14:paraId="18A71081" w14:textId="77777777"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5C30D36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582A9BD0"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75A857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562DBFEA"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3428688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0D3EA17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36C5225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43C2D10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3D9AB39" w14:textId="77777777"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08A6D97" w14:textId="77777777" w:rsidR="00E67DCF" w:rsidRPr="00EE645B" w:rsidRDefault="00E67DCF" w:rsidP="00CE00FD">
      <w:pPr>
        <w:pStyle w:val="PL"/>
        <w:rPr>
          <w:highlight w:val="cyan"/>
        </w:rPr>
      </w:pPr>
      <w:r w:rsidRPr="00EE645B">
        <w:rPr>
          <w:highlight w:val="cyan"/>
        </w:rPr>
        <w:tab/>
        <w:t>},</w:t>
      </w:r>
    </w:p>
    <w:p w14:paraId="099B296D" w14:textId="77777777" w:rsidR="00C977FB" w:rsidRPr="00EE645B" w:rsidRDefault="00E67DCF" w:rsidP="00CE00FD">
      <w:pPr>
        <w:pStyle w:val="PL"/>
        <w:rPr>
          <w:ins w:id="4963"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2090FFE9" w14:textId="77777777" w:rsidR="00E67DCF" w:rsidRPr="00EE645B" w:rsidRDefault="00C977FB" w:rsidP="00CE00FD">
      <w:pPr>
        <w:pStyle w:val="PL"/>
        <w:rPr>
          <w:color w:val="808080"/>
          <w:highlight w:val="cyan"/>
        </w:rPr>
      </w:pPr>
      <w:ins w:id="4964" w:author="Rapporteur" w:date="2018-02-06T23:01:00Z">
        <w:r w:rsidRPr="00EE645B">
          <w:rPr>
            <w:color w:val="808080"/>
            <w:highlight w:val="cyan"/>
          </w:rPr>
          <w:tab/>
          <w:t>-- Corresponds to L1 parameter '</w:t>
        </w:r>
      </w:ins>
      <w:ins w:id="4965" w:author="Rapporteur" w:date="2018-02-06T23:02:00Z">
        <w:r w:rsidRPr="00EE645B">
          <w:rPr>
            <w:color w:val="808080"/>
            <w:highlight w:val="cyan"/>
          </w:rPr>
          <w:t>MeasRestrictionConfig-time-channel</w:t>
        </w:r>
      </w:ins>
      <w:ins w:id="4966" w:author="Rapporteur" w:date="2018-02-06T23:01:00Z">
        <w:r w:rsidRPr="00EE645B">
          <w:rPr>
            <w:color w:val="808080"/>
            <w:highlight w:val="cyan"/>
          </w:rPr>
          <w:t>'</w:t>
        </w:r>
      </w:ins>
      <w:ins w:id="4967" w:author="Rapporteur" w:date="2018-02-06T23:02:00Z">
        <w:r w:rsidRPr="00EE645B">
          <w:rPr>
            <w:color w:val="808080"/>
            <w:highlight w:val="cyan"/>
          </w:rPr>
          <w:t xml:space="preserve"> </w:t>
        </w:r>
      </w:ins>
      <w:r w:rsidR="006D6DC6" w:rsidRPr="00EE645B">
        <w:rPr>
          <w:color w:val="808080"/>
          <w:highlight w:val="cyan"/>
        </w:rPr>
        <w:t>(see 38.214, section 5.2.1.1)</w:t>
      </w:r>
    </w:p>
    <w:p w14:paraId="75B641CB" w14:textId="77777777" w:rsidR="00E67DCF" w:rsidRPr="00EE645B" w:rsidRDefault="00E67DCF" w:rsidP="00CE00FD">
      <w:pPr>
        <w:pStyle w:val="PL"/>
        <w:rPr>
          <w:highlight w:val="cyan"/>
        </w:rPr>
      </w:pPr>
      <w:r w:rsidRPr="00EE645B">
        <w:rPr>
          <w:highlight w:val="cyan"/>
        </w:rPr>
        <w:tab/>
      </w:r>
      <w:del w:id="4968" w:author="merged r1" w:date="2018-01-18T13:12:00Z">
        <w:r w:rsidRPr="00EE645B">
          <w:rPr>
            <w:highlight w:val="cyan"/>
          </w:rPr>
          <w:delText>measRestrictionTimeForChannel</w:delText>
        </w:r>
      </w:del>
      <w:ins w:id="4969"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0" w:author="merged r1" w:date="2018-01-18T13:12:00Z">
        <w:r w:rsidR="00A74C72" w:rsidRPr="00EE645B">
          <w:rPr>
            <w:highlight w:val="cyan"/>
          </w:rPr>
          <w:delText>ffsTypeAndValue</w:delText>
        </w:r>
      </w:del>
      <w:ins w:id="4971"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6C06F2C4" w14:textId="77777777" w:rsidR="00C977FB" w:rsidRPr="00EE645B" w:rsidRDefault="00E67DCF" w:rsidP="00CE00FD">
      <w:pPr>
        <w:pStyle w:val="PL"/>
        <w:rPr>
          <w:ins w:id="4972"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19C4A4E" w14:textId="77777777" w:rsidR="00E67DCF" w:rsidRPr="00EE645B" w:rsidRDefault="00C977FB" w:rsidP="00CE00FD">
      <w:pPr>
        <w:pStyle w:val="PL"/>
        <w:rPr>
          <w:color w:val="808080"/>
          <w:highlight w:val="cyan"/>
        </w:rPr>
      </w:pPr>
      <w:ins w:id="4973"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43DB6AFA" w14:textId="77777777" w:rsidR="00E67DCF" w:rsidRPr="00EE645B" w:rsidRDefault="00E67DCF" w:rsidP="00CE00FD">
      <w:pPr>
        <w:pStyle w:val="PL"/>
        <w:rPr>
          <w:highlight w:val="cyan"/>
        </w:rPr>
      </w:pPr>
      <w:r w:rsidRPr="00EE645B">
        <w:rPr>
          <w:highlight w:val="cyan"/>
        </w:rPr>
        <w:tab/>
      </w:r>
      <w:del w:id="4974" w:author="merged r1" w:date="2018-01-18T13:12:00Z">
        <w:r w:rsidRPr="00EE645B">
          <w:rPr>
            <w:highlight w:val="cyan"/>
          </w:rPr>
          <w:delText>measRestrictionTimeForInterference</w:delText>
        </w:r>
      </w:del>
      <w:ins w:id="4975"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6" w:author="merged r1" w:date="2018-01-18T13:12:00Z">
        <w:r w:rsidR="00A74C72" w:rsidRPr="00EE645B">
          <w:rPr>
            <w:highlight w:val="cyan"/>
          </w:rPr>
          <w:delText>ffsTypeAndValue</w:delText>
        </w:r>
      </w:del>
      <w:ins w:id="4977"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53A3CE1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4E2616F4" w14:textId="77777777"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264B7D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39104488" w14:textId="77777777"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021F829" w14:textId="77777777"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978" w:author="merged r1" w:date="2018-01-18T13:12:00Z">
        <w:r w:rsidR="001744A2" w:rsidRPr="00EE645B">
          <w:rPr>
            <w:color w:val="808080"/>
            <w:highlight w:val="cyan"/>
          </w:rPr>
          <w:delText>FFS_Section</w:delText>
        </w:r>
      </w:del>
      <w:ins w:id="4979"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723A262B" w14:textId="77777777"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3BD72154" w14:textId="77777777"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667F6" w14:textId="77777777"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980"/>
      <w:r w:rsidRPr="00EE645B">
        <w:rPr>
          <w:color w:val="808080"/>
          <w:highlight w:val="cyan"/>
        </w:rPr>
        <w:t>-- Number of beams to report for group based beam reporting (see 38.214, section REF)</w:t>
      </w:r>
    </w:p>
    <w:p w14:paraId="276F170B" w14:textId="77777777"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980"/>
      <w:r w:rsidR="002456CA" w:rsidRPr="00EE645B">
        <w:rPr>
          <w:rStyle w:val="CommentReference"/>
          <w:rFonts w:ascii="Times New Roman" w:hAnsi="Times New Roman"/>
          <w:noProof w:val="0"/>
          <w:highlight w:val="cyan"/>
          <w:lang w:eastAsia="en-US"/>
        </w:rPr>
        <w:commentReference w:id="4980"/>
      </w:r>
    </w:p>
    <w:p w14:paraId="6BD3D031"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37E6E7C7" w14:textId="77777777"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56A06D"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981"/>
      <w:r w:rsidR="0065336B" w:rsidRPr="00EE645B">
        <w:rPr>
          <w:color w:val="808080"/>
          <w:highlight w:val="cyan"/>
        </w:rPr>
        <w:t xml:space="preserve">-- The number (N) of measured RS resources to be reported per report setting in a non-group-based report. </w:t>
      </w:r>
    </w:p>
    <w:p w14:paraId="065534FE"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0DDE9B04"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2FED9869"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8FCB136"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21273FE2" w14:textId="77777777" w:rsidR="0065336B" w:rsidRPr="00EE645B" w:rsidRDefault="005F5300" w:rsidP="00CE00FD">
      <w:pPr>
        <w:pStyle w:val="PL"/>
        <w:rPr>
          <w:color w:val="808080"/>
          <w:highlight w:val="cyan"/>
        </w:rPr>
      </w:pPr>
      <w:r w:rsidRPr="00EE645B">
        <w:rPr>
          <w:highlight w:val="cyan"/>
        </w:rPr>
        <w:lastRenderedPageBreak/>
        <w:tab/>
      </w:r>
      <w:r w:rsidRPr="00EE645B">
        <w:rPr>
          <w:highlight w:val="cyan"/>
        </w:rPr>
        <w:tab/>
      </w:r>
      <w:r w:rsidR="0065336B" w:rsidRPr="00EE645B">
        <w:rPr>
          <w:highlight w:val="cyan"/>
        </w:rPr>
        <w:tab/>
      </w:r>
      <w:r w:rsidR="0065336B" w:rsidRPr="00EE645B">
        <w:rPr>
          <w:color w:val="808080"/>
          <w:highlight w:val="cyan"/>
        </w:rPr>
        <w:t>-- (see 38.214, section FFS_Section)</w:t>
      </w:r>
    </w:p>
    <w:p w14:paraId="79CA7DB7"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6845D3A8" w14:textId="77777777"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982" w:author="merged r1" w:date="2018-01-18T13:12:00Z">
        <w:r w:rsidR="003878BD" w:rsidRPr="00EE645B">
          <w:rPr>
            <w:highlight w:val="cyan"/>
          </w:rPr>
          <w:tab/>
        </w:r>
        <w:r w:rsidR="003878BD" w:rsidRPr="00EE645B">
          <w:rPr>
            <w:color w:val="808080"/>
            <w:highlight w:val="cyan"/>
          </w:rPr>
          <w:t>-- Need S</w:t>
        </w:r>
      </w:ins>
      <w:commentRangeEnd w:id="4981"/>
      <w:r w:rsidR="002456CA" w:rsidRPr="00EE645B">
        <w:rPr>
          <w:rStyle w:val="CommentReference"/>
          <w:rFonts w:ascii="Times New Roman" w:hAnsi="Times New Roman"/>
          <w:noProof w:val="0"/>
          <w:highlight w:val="cyan"/>
          <w:lang w:eastAsia="en-US"/>
        </w:rPr>
        <w:commentReference w:id="4981"/>
      </w:r>
    </w:p>
    <w:p w14:paraId="59D5CFBD" w14:textId="77777777" w:rsidR="005F5300" w:rsidRPr="00EE645B" w:rsidRDefault="005F5300" w:rsidP="00CE00FD">
      <w:pPr>
        <w:pStyle w:val="PL"/>
        <w:rPr>
          <w:highlight w:val="cyan"/>
        </w:rPr>
      </w:pPr>
      <w:r w:rsidRPr="00EE645B">
        <w:rPr>
          <w:highlight w:val="cyan"/>
        </w:rPr>
        <w:tab/>
      </w:r>
      <w:r w:rsidRPr="00EE645B">
        <w:rPr>
          <w:highlight w:val="cyan"/>
        </w:rPr>
        <w:tab/>
        <w:t>}</w:t>
      </w:r>
    </w:p>
    <w:p w14:paraId="7A8F5B3A" w14:textId="77777777" w:rsidR="0065336B" w:rsidRPr="00EE645B" w:rsidRDefault="005F5300" w:rsidP="00CE00FD">
      <w:pPr>
        <w:pStyle w:val="PL"/>
        <w:rPr>
          <w:highlight w:val="cyan"/>
        </w:rPr>
      </w:pPr>
      <w:r w:rsidRPr="00EE645B">
        <w:rPr>
          <w:highlight w:val="cyan"/>
        </w:rPr>
        <w:tab/>
        <w:t>}</w:t>
      </w:r>
      <w:r w:rsidR="0065336B" w:rsidRPr="00EE645B">
        <w:rPr>
          <w:highlight w:val="cyan"/>
        </w:rPr>
        <w:t>,</w:t>
      </w:r>
    </w:p>
    <w:p w14:paraId="68ABAA8B" w14:textId="77777777" w:rsidR="0065336B" w:rsidRPr="00EE645B" w:rsidRDefault="0065336B" w:rsidP="00CE00FD">
      <w:pPr>
        <w:pStyle w:val="PL"/>
        <w:rPr>
          <w:highlight w:val="cyan"/>
        </w:rPr>
      </w:pPr>
    </w:p>
    <w:p w14:paraId="1CBA74AF" w14:textId="77777777"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983" w:author="merged r1" w:date="2018-01-18T13:12:00Z">
        <w:r w:rsidRPr="00EE645B">
          <w:rPr>
            <w:color w:val="808080"/>
            <w:highlight w:val="cyan"/>
          </w:rPr>
          <w:delText>Table'</w:delText>
        </w:r>
      </w:del>
      <w:ins w:id="4984"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985" w:author="merged r1" w:date="2018-01-18T13:12:00Z">
        <w:r w:rsidRPr="00EE645B">
          <w:rPr>
            <w:color w:val="808080"/>
            <w:highlight w:val="cyan"/>
          </w:rPr>
          <w:delText>FFS_Section</w:delText>
        </w:r>
      </w:del>
      <w:ins w:id="4986" w:author="merged r1" w:date="2018-01-18T13:12:00Z">
        <w:r w:rsidR="00672D8F" w:rsidRPr="00EE645B">
          <w:rPr>
            <w:color w:val="808080"/>
            <w:highlight w:val="cyan"/>
          </w:rPr>
          <w:t>5.2.2.1</w:t>
        </w:r>
      </w:ins>
      <w:r w:rsidRPr="00EE645B">
        <w:rPr>
          <w:color w:val="808080"/>
          <w:highlight w:val="cyan"/>
        </w:rPr>
        <w:t>)</w:t>
      </w:r>
    </w:p>
    <w:p w14:paraId="381B1D6A" w14:textId="77777777" w:rsidR="00130A2A" w:rsidRPr="00EE645B" w:rsidDel="002456CA" w:rsidRDefault="00130A2A" w:rsidP="00CE00FD">
      <w:pPr>
        <w:pStyle w:val="PL"/>
        <w:rPr>
          <w:del w:id="4987" w:author="" w:date="2018-02-06T22:38:00Z"/>
          <w:color w:val="808080"/>
          <w:highlight w:val="cyan"/>
        </w:rPr>
      </w:pPr>
      <w:del w:id="4988" w:author="" w:date="2018-02-06T22:38:00Z">
        <w:r w:rsidRPr="00EE645B" w:rsidDel="002456CA">
          <w:rPr>
            <w:highlight w:val="cyan"/>
          </w:rPr>
          <w:tab/>
        </w:r>
        <w:r w:rsidRPr="00EE645B" w:rsidDel="002456CA">
          <w:rPr>
            <w:color w:val="808080"/>
            <w:highlight w:val="cyan"/>
          </w:rPr>
          <w:delText>-- FFS: Whether URLLC2 should be added as one option</w:delText>
        </w:r>
      </w:del>
    </w:p>
    <w:p w14:paraId="03443C0F" w14:textId="77777777"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989" w:author="" w:date="2018-02-06T22:37:00Z">
        <w:r w:rsidR="0029211B" w:rsidRPr="00EE645B" w:rsidDel="002456CA">
          <w:rPr>
            <w:highlight w:val="cyan"/>
          </w:rPr>
          <w:delText>qam</w:delText>
        </w:r>
        <w:r w:rsidRPr="00EE645B" w:rsidDel="002456CA">
          <w:rPr>
            <w:highlight w:val="cyan"/>
          </w:rPr>
          <w:delText>64</w:delText>
        </w:r>
      </w:del>
      <w:ins w:id="4990" w:author="" w:date="2018-02-06T22:37:00Z">
        <w:r w:rsidR="002456CA" w:rsidRPr="00EE645B">
          <w:rPr>
            <w:highlight w:val="cyan"/>
          </w:rPr>
          <w:t>table1</w:t>
        </w:r>
      </w:ins>
      <w:r w:rsidRPr="00EE645B">
        <w:rPr>
          <w:highlight w:val="cyan"/>
        </w:rPr>
        <w:t xml:space="preserve">, </w:t>
      </w:r>
      <w:del w:id="4991" w:author="" w:date="2018-02-06T22:38:00Z">
        <w:r w:rsidR="0029211B" w:rsidRPr="00EE645B" w:rsidDel="002456CA">
          <w:rPr>
            <w:highlight w:val="cyan"/>
          </w:rPr>
          <w:delText>qam</w:delText>
        </w:r>
        <w:r w:rsidRPr="00EE645B" w:rsidDel="002456CA">
          <w:rPr>
            <w:highlight w:val="cyan"/>
          </w:rPr>
          <w:delText>256</w:delText>
        </w:r>
      </w:del>
      <w:ins w:id="4992" w:author="" w:date="2018-02-06T22:38:00Z">
        <w:r w:rsidR="002456CA" w:rsidRPr="00EE645B">
          <w:rPr>
            <w:highlight w:val="cyan"/>
          </w:rPr>
          <w:t>table2</w:t>
        </w:r>
      </w:ins>
      <w:r w:rsidRPr="00EE645B">
        <w:rPr>
          <w:highlight w:val="cyan"/>
        </w:rPr>
        <w:t xml:space="preserve">, </w:t>
      </w:r>
      <w:del w:id="4993" w:author="" w:date="2018-02-06T22:38:00Z">
        <w:r w:rsidR="00397F74" w:rsidRPr="00EE645B" w:rsidDel="002456CA">
          <w:rPr>
            <w:highlight w:val="cyan"/>
          </w:rPr>
          <w:delText>urllc1</w:delText>
        </w:r>
      </w:del>
      <w:ins w:id="4994" w:author="" w:date="2018-02-06T22:38:00Z">
        <w:r w:rsidR="002456CA" w:rsidRPr="00EE645B">
          <w:rPr>
            <w:highlight w:val="cyan"/>
          </w:rPr>
          <w:t>spare2</w:t>
        </w:r>
      </w:ins>
      <w:r w:rsidRPr="00EE645B">
        <w:rPr>
          <w:highlight w:val="cyan"/>
        </w:rPr>
        <w:t xml:space="preserve">, </w:t>
      </w:r>
      <w:del w:id="4995" w:author="" w:date="2018-02-06T22:38:00Z">
        <w:r w:rsidR="00397F74" w:rsidRPr="00EE645B" w:rsidDel="002456CA">
          <w:rPr>
            <w:highlight w:val="cyan"/>
          </w:rPr>
          <w:delText>urllc2</w:delText>
        </w:r>
      </w:del>
      <w:ins w:id="4996" w:author=""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6BC0C90A"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997" w:author="merged r1" w:date="2018-01-18T13:12:00Z">
        <w:r w:rsidR="00672D8F" w:rsidRPr="00EE645B">
          <w:rPr>
            <w:color w:val="808080"/>
            <w:highlight w:val="cyan"/>
          </w:rPr>
          <w:t xml:space="preserve"> as indicated in 38.214 table 5.2.1.4-2</w:t>
        </w:r>
      </w:ins>
    </w:p>
    <w:p w14:paraId="5DED6A50"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998" w:author="merged r1" w:date="2018-01-18T13:12:00Z">
        <w:r w:rsidRPr="00EE645B">
          <w:rPr>
            <w:color w:val="808080"/>
            <w:highlight w:val="cyan"/>
          </w:rPr>
          <w:delText>FFS_Section</w:delText>
        </w:r>
      </w:del>
      <w:ins w:id="4999" w:author="merged r1" w:date="2018-01-18T13:12:00Z">
        <w:r w:rsidR="00672D8F" w:rsidRPr="00EE645B">
          <w:rPr>
            <w:color w:val="808080"/>
            <w:highlight w:val="cyan"/>
          </w:rPr>
          <w:t>5.2.1.4</w:t>
        </w:r>
      </w:ins>
      <w:r w:rsidRPr="00EE645B">
        <w:rPr>
          <w:color w:val="808080"/>
          <w:highlight w:val="cyan"/>
        </w:rPr>
        <w:t>)</w:t>
      </w:r>
    </w:p>
    <w:p w14:paraId="78145C32" w14:textId="77777777" w:rsidR="008C2805" w:rsidRPr="00EE645B" w:rsidRDefault="008C2805" w:rsidP="00CE00FD">
      <w:pPr>
        <w:pStyle w:val="PL"/>
        <w:rPr>
          <w:del w:id="5000" w:author="merged r1" w:date="2018-01-18T13:12:00Z"/>
          <w:color w:val="808080"/>
          <w:highlight w:val="cyan"/>
        </w:rPr>
      </w:pPr>
      <w:del w:id="5001" w:author="merged r1" w:date="2018-01-18T13:12:00Z">
        <w:r w:rsidRPr="00EE645B">
          <w:rPr>
            <w:highlight w:val="cyan"/>
          </w:rPr>
          <w:tab/>
        </w:r>
        <w:r w:rsidRPr="00EE645B">
          <w:rPr>
            <w:color w:val="808080"/>
            <w:highlight w:val="cyan"/>
          </w:rPr>
          <w:delText>-- FFS_Value: Clarify what value1 and value2 mean.</w:delText>
        </w:r>
      </w:del>
    </w:p>
    <w:p w14:paraId="4021E1E6"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6EE4189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3F8FF8C6"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5002" w:author="merged r1" w:date="2018-01-18T13:12:00Z">
        <w:r w:rsidRPr="00EE645B">
          <w:rPr>
            <w:color w:val="808080"/>
            <w:highlight w:val="cyan"/>
          </w:rPr>
          <w:delText>FFS_Section</w:delText>
        </w:r>
      </w:del>
      <w:ins w:id="5003" w:author="merged r1" w:date="2018-01-18T13:12:00Z">
        <w:r w:rsidR="00672D8F" w:rsidRPr="00EE645B">
          <w:rPr>
            <w:color w:val="808080"/>
            <w:highlight w:val="cyan"/>
          </w:rPr>
          <w:t>5.2.2.1</w:t>
        </w:r>
      </w:ins>
      <w:r w:rsidRPr="00EE645B">
        <w:rPr>
          <w:color w:val="808080"/>
          <w:highlight w:val="cyan"/>
        </w:rPr>
        <w:t>)</w:t>
      </w:r>
    </w:p>
    <w:p w14:paraId="1147AC7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05AFC6E5" w14:textId="77777777"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436DF01F"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6BA1A03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328B43DB"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23B6EA1F"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B407EA1" w14:textId="77777777" w:rsidR="00A44837" w:rsidRPr="00EE645B" w:rsidRDefault="007B7A97" w:rsidP="00CE00FD">
      <w:pPr>
        <w:pStyle w:val="PL"/>
        <w:rPr>
          <w:color w:val="808080"/>
          <w:highlight w:val="cyan"/>
        </w:rPr>
      </w:pPr>
      <w:commentRangeStart w:id="5004"/>
      <w:r w:rsidRPr="00EE645B">
        <w:rPr>
          <w:highlight w:val="cyan"/>
        </w:rPr>
        <w:tab/>
      </w:r>
      <w:r w:rsidR="00A44837" w:rsidRPr="00EE645B">
        <w:rPr>
          <w:color w:val="808080"/>
          <w:highlight w:val="cyan"/>
        </w:rPr>
        <w:t>-- Which DL BWP the CSI-ReportConfig is associated with. (see 38.214, section FFS_Section)</w:t>
      </w:r>
    </w:p>
    <w:p w14:paraId="3446B863" w14:textId="77777777"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181C75E6" w14:textId="77777777"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the initial BWP? If so, which ID does that have?</w:t>
      </w:r>
    </w:p>
    <w:p w14:paraId="16E3BA6B" w14:textId="77777777"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5004"/>
      <w:r w:rsidR="00EF1BD8" w:rsidRPr="00EE645B">
        <w:rPr>
          <w:rStyle w:val="CommentReference"/>
          <w:rFonts w:ascii="Times New Roman" w:hAnsi="Times New Roman"/>
          <w:noProof w:val="0"/>
          <w:highlight w:val="cyan"/>
          <w:lang w:eastAsia="en-US"/>
        </w:rPr>
        <w:commentReference w:id="5004"/>
      </w:r>
    </w:p>
    <w:p w14:paraId="397367C0" w14:textId="77777777" w:rsidR="00E67DCF" w:rsidRPr="00EE645B" w:rsidRDefault="00E67DCF" w:rsidP="00CE00FD">
      <w:pPr>
        <w:pStyle w:val="PL"/>
        <w:rPr>
          <w:highlight w:val="cyan"/>
        </w:rPr>
      </w:pPr>
      <w:r w:rsidRPr="00EE645B">
        <w:rPr>
          <w:highlight w:val="cyan"/>
        </w:rPr>
        <w:t>}</w:t>
      </w:r>
    </w:p>
    <w:p w14:paraId="1B5FF22A" w14:textId="77777777" w:rsidR="00E67DCF" w:rsidRPr="00EE645B" w:rsidRDefault="00E67DCF" w:rsidP="00CE00FD">
      <w:pPr>
        <w:pStyle w:val="PL"/>
        <w:rPr>
          <w:highlight w:val="cyan"/>
        </w:rPr>
      </w:pPr>
    </w:p>
    <w:p w14:paraId="4AD9FEB0" w14:textId="77777777"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80C8014" w14:textId="77777777" w:rsidR="00170E44" w:rsidRPr="00EE645B" w:rsidDel="00EF1BD8" w:rsidRDefault="00170E44" w:rsidP="00CE00FD">
      <w:pPr>
        <w:pStyle w:val="PL"/>
        <w:rPr>
          <w:del w:id="5005" w:author="L1 Parameters R1-1801276" w:date="2018-02-06T19:18:00Z"/>
          <w:highlight w:val="cyan"/>
        </w:rPr>
      </w:pPr>
      <w:del w:id="5006"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029A4674" w14:textId="77777777" w:rsidR="00170E44" w:rsidRPr="00EE645B" w:rsidDel="00EF1BD8" w:rsidRDefault="00170E44" w:rsidP="00CE00FD">
      <w:pPr>
        <w:pStyle w:val="PL"/>
        <w:rPr>
          <w:del w:id="5007" w:author="L1 Parameters R1-1801276" w:date="2018-02-06T19:18:00Z"/>
          <w:highlight w:val="cyan"/>
          <w:lang w:val="sv-SE"/>
        </w:rPr>
      </w:pPr>
      <w:del w:id="5008"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738D72AE" w14:textId="77777777" w:rsidR="00170E44" w:rsidRPr="00EE645B" w:rsidDel="00EF1BD8" w:rsidRDefault="00170E44" w:rsidP="00CE00FD">
      <w:pPr>
        <w:pStyle w:val="PL"/>
        <w:rPr>
          <w:del w:id="5009" w:author="L1 Parameters R1-1801276" w:date="2018-02-06T19:18:00Z"/>
          <w:highlight w:val="cyan"/>
          <w:lang w:val="sv-SE"/>
        </w:rPr>
      </w:pPr>
      <w:del w:id="5010"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1475734E" w14:textId="77777777" w:rsidR="00EF1BD8" w:rsidRPr="00EE645B" w:rsidRDefault="00EF1BD8" w:rsidP="00EF1BD8">
      <w:pPr>
        <w:pStyle w:val="PL"/>
        <w:rPr>
          <w:ins w:id="5011" w:author="L1 Parameters R1-1801276" w:date="2018-02-06T19:18:00Z"/>
          <w:highlight w:val="cyan"/>
        </w:rPr>
      </w:pPr>
      <w:ins w:id="5012"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5013" w:author="L1 Parameters R1-1801276" w:date="2018-02-06T19:19:00Z">
        <w:r w:rsidRPr="00EE645B">
          <w:rPr>
            <w:highlight w:val="cyan"/>
          </w:rPr>
          <w:t>BWP-</w:t>
        </w:r>
      </w:ins>
      <w:ins w:id="5014" w:author="L1 Parameters R1-1801276" w:date="2018-02-06T19:18:00Z">
        <w:r w:rsidRPr="00EE645B">
          <w:rPr>
            <w:highlight w:val="cyan"/>
          </w:rPr>
          <w:t>Id,</w:t>
        </w:r>
      </w:ins>
    </w:p>
    <w:p w14:paraId="78D525B7" w14:textId="77777777" w:rsidR="00CE0E19" w:rsidRPr="00EE645B" w:rsidRDefault="00CE0E19" w:rsidP="00EF1BD8">
      <w:pPr>
        <w:pStyle w:val="PL"/>
        <w:rPr>
          <w:ins w:id="5015" w:author="L1 Parameters R1-1801276" w:date="2018-02-06T19:28:00Z"/>
          <w:highlight w:val="cyan"/>
        </w:rPr>
      </w:pPr>
      <w:ins w:id="5016" w:author="L1 Parameters R1-1801276" w:date="2018-02-06T19:26:00Z">
        <w:r w:rsidRPr="00EE645B">
          <w:rPr>
            <w:highlight w:val="cyan"/>
          </w:rPr>
          <w:tab/>
        </w:r>
      </w:ins>
      <w:ins w:id="5017" w:author="L1 Parameters R1-1801276" w:date="2018-02-06T19:27:00Z">
        <w:r w:rsidRPr="00EE645B">
          <w:rPr>
            <w:highlight w:val="cyan"/>
          </w:rPr>
          <w:t>-- PUCCH resource for the assocaited uplink BWP. Only PUCCH-Resource of format 2, 3 and 4 is supported.</w:t>
        </w:r>
      </w:ins>
    </w:p>
    <w:p w14:paraId="2414C808" w14:textId="77777777" w:rsidR="00EF1BD8" w:rsidRPr="00EE645B" w:rsidRDefault="00EF1BD8" w:rsidP="00EF1BD8">
      <w:pPr>
        <w:pStyle w:val="PL"/>
        <w:rPr>
          <w:ins w:id="5018" w:author="L1 Parameters R1-1801276" w:date="2018-02-06T19:18:00Z"/>
          <w:highlight w:val="cyan"/>
        </w:rPr>
      </w:pPr>
      <w:ins w:id="5019"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C4A99C5" w14:textId="77777777" w:rsidR="00170E44" w:rsidRPr="00EE645B" w:rsidRDefault="00170E44" w:rsidP="00EF1BD8">
      <w:pPr>
        <w:pStyle w:val="PL"/>
        <w:rPr>
          <w:highlight w:val="cyan"/>
        </w:rPr>
      </w:pPr>
      <w:r w:rsidRPr="00EE645B">
        <w:rPr>
          <w:highlight w:val="cyan"/>
        </w:rPr>
        <w:t>}</w:t>
      </w:r>
    </w:p>
    <w:p w14:paraId="64FA039D" w14:textId="77777777" w:rsidR="00E84D90" w:rsidRPr="00EE645B" w:rsidRDefault="00E84D90" w:rsidP="00E84D90">
      <w:pPr>
        <w:pStyle w:val="PL"/>
        <w:rPr>
          <w:ins w:id="5020" w:author="Rapporteur" w:date="2018-02-06T18:15:00Z"/>
          <w:highlight w:val="cyan"/>
        </w:rPr>
      </w:pPr>
    </w:p>
    <w:p w14:paraId="66699133" w14:textId="77777777" w:rsidR="00E84D90" w:rsidRPr="00EE645B" w:rsidRDefault="00E84D90" w:rsidP="00E84D90">
      <w:pPr>
        <w:pStyle w:val="PL"/>
        <w:rPr>
          <w:ins w:id="5021" w:author="Rapporteur" w:date="2018-02-06T18:15:00Z"/>
          <w:highlight w:val="cyan"/>
        </w:rPr>
      </w:pPr>
      <w:ins w:id="5022" w:author="Rapporteur" w:date="2018-02-06T18:15:00Z">
        <w:r w:rsidRPr="00EE645B">
          <w:rPr>
            <w:highlight w:val="cyan"/>
          </w:rPr>
          <w:t>-- TAG-CSI-REPORTCONFIG-STOP</w:t>
        </w:r>
      </w:ins>
    </w:p>
    <w:p w14:paraId="7AF43255" w14:textId="77777777" w:rsidR="00E84D90" w:rsidRPr="00EE645B" w:rsidRDefault="00E84D90" w:rsidP="00E84D90">
      <w:pPr>
        <w:pStyle w:val="PL"/>
        <w:rPr>
          <w:ins w:id="5023" w:author="Rapporteur" w:date="2018-02-06T18:15:00Z"/>
          <w:highlight w:val="cyan"/>
        </w:rPr>
      </w:pPr>
      <w:ins w:id="5024" w:author="Rapporteur" w:date="2018-02-06T18:15:00Z">
        <w:r w:rsidRPr="00EE645B">
          <w:rPr>
            <w:highlight w:val="cyan"/>
          </w:rPr>
          <w:t>-- ASN1STOP</w:t>
        </w:r>
      </w:ins>
    </w:p>
    <w:p w14:paraId="053BDACC" w14:textId="77777777" w:rsidR="00170E44" w:rsidRPr="00EE645B" w:rsidRDefault="00170E44" w:rsidP="00CE00FD">
      <w:pPr>
        <w:pStyle w:val="PL"/>
        <w:rPr>
          <w:ins w:id="5025" w:author="Rapporteur" w:date="2018-02-06T18:15:00Z"/>
          <w:highlight w:val="cyan"/>
        </w:rPr>
      </w:pPr>
    </w:p>
    <w:p w14:paraId="64457795" w14:textId="77777777" w:rsidR="00E84D90" w:rsidRPr="00EE645B" w:rsidRDefault="00E84D90" w:rsidP="00E84D90">
      <w:pPr>
        <w:pStyle w:val="Heading4"/>
        <w:rPr>
          <w:ins w:id="5026" w:author="Rapporteur" w:date="2018-02-06T18:15:00Z"/>
          <w:highlight w:val="cyan"/>
        </w:rPr>
      </w:pPr>
      <w:ins w:id="5027" w:author="Rapporteur" w:date="2018-02-06T18:15:00Z">
        <w:r w:rsidRPr="00EE645B">
          <w:rPr>
            <w:highlight w:val="cyan"/>
          </w:rPr>
          <w:t>–</w:t>
        </w:r>
        <w:r w:rsidRPr="00EE645B">
          <w:rPr>
            <w:highlight w:val="cyan"/>
          </w:rPr>
          <w:tab/>
        </w:r>
        <w:r w:rsidRPr="00EE645B">
          <w:rPr>
            <w:i/>
            <w:highlight w:val="cyan"/>
          </w:rPr>
          <w:t>CSI-ReportConfigId</w:t>
        </w:r>
      </w:ins>
    </w:p>
    <w:p w14:paraId="5809872A" w14:textId="77777777" w:rsidR="00E84D90" w:rsidRPr="00EE645B" w:rsidRDefault="00E84D90" w:rsidP="00E84D90">
      <w:pPr>
        <w:rPr>
          <w:ins w:id="5028" w:author="Rapporteur" w:date="2018-02-06T18:15:00Z"/>
          <w:highlight w:val="cyan"/>
        </w:rPr>
      </w:pPr>
      <w:ins w:id="5029"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5030" w:author="Rapporteur" w:date="2018-02-06T18:16:00Z">
        <w:r w:rsidRPr="00EE645B">
          <w:rPr>
            <w:i/>
            <w:highlight w:val="cyan"/>
          </w:rPr>
          <w:t>CSI-ReportConfig</w:t>
        </w:r>
        <w:r w:rsidRPr="00EE645B">
          <w:rPr>
            <w:highlight w:val="cyan"/>
          </w:rPr>
          <w:t>.</w:t>
        </w:r>
      </w:ins>
    </w:p>
    <w:p w14:paraId="00932FA7" w14:textId="77777777" w:rsidR="00E84D90" w:rsidRPr="00EE645B" w:rsidRDefault="00E84D90" w:rsidP="00E84D90">
      <w:pPr>
        <w:pStyle w:val="TH"/>
        <w:rPr>
          <w:ins w:id="5031" w:author="Rapporteur" w:date="2018-02-06T18:15:00Z"/>
          <w:highlight w:val="cyan"/>
        </w:rPr>
      </w:pPr>
      <w:ins w:id="5032" w:author="Rapporteur" w:date="2018-02-06T18:15:00Z">
        <w:r w:rsidRPr="00EE645B">
          <w:rPr>
            <w:i/>
            <w:highlight w:val="cyan"/>
          </w:rPr>
          <w:t>CSI-ReportConfigId</w:t>
        </w:r>
        <w:r w:rsidRPr="00EE645B">
          <w:rPr>
            <w:highlight w:val="cyan"/>
          </w:rPr>
          <w:t xml:space="preserve"> information element</w:t>
        </w:r>
      </w:ins>
    </w:p>
    <w:p w14:paraId="2997C188" w14:textId="77777777" w:rsidR="00E84D90" w:rsidRPr="00EE645B" w:rsidRDefault="00E84D90" w:rsidP="00E84D90">
      <w:pPr>
        <w:pStyle w:val="PL"/>
        <w:rPr>
          <w:ins w:id="5033" w:author="Rapporteur" w:date="2018-02-06T18:15:00Z"/>
          <w:highlight w:val="cyan"/>
        </w:rPr>
      </w:pPr>
      <w:ins w:id="5034" w:author="Rapporteur" w:date="2018-02-06T18:15:00Z">
        <w:r w:rsidRPr="00EE645B">
          <w:rPr>
            <w:highlight w:val="cyan"/>
          </w:rPr>
          <w:t>-- ASN1START</w:t>
        </w:r>
      </w:ins>
    </w:p>
    <w:p w14:paraId="3DE84A29" w14:textId="77777777" w:rsidR="00E84D90" w:rsidRPr="00EE645B" w:rsidRDefault="00E84D90" w:rsidP="00E84D90">
      <w:pPr>
        <w:pStyle w:val="PL"/>
        <w:rPr>
          <w:ins w:id="5035" w:author="Rapporteur" w:date="2018-02-06T18:15:00Z"/>
          <w:highlight w:val="cyan"/>
        </w:rPr>
      </w:pPr>
      <w:ins w:id="5036" w:author="Rapporteur" w:date="2018-02-06T18:15:00Z">
        <w:r w:rsidRPr="00EE645B">
          <w:rPr>
            <w:highlight w:val="cyan"/>
          </w:rPr>
          <w:t>-- TAG-CSI-REPORTCONFIGID-START</w:t>
        </w:r>
      </w:ins>
    </w:p>
    <w:p w14:paraId="1371DE60" w14:textId="77777777" w:rsidR="00E84D90" w:rsidRPr="00EE645B" w:rsidDel="00E84D90" w:rsidRDefault="00E84D90" w:rsidP="00E84D90">
      <w:pPr>
        <w:pStyle w:val="PL"/>
        <w:rPr>
          <w:del w:id="5037" w:author="Rapporteur" w:date="2018-02-06T18:15:00Z"/>
          <w:highlight w:val="cyan"/>
        </w:rPr>
      </w:pPr>
    </w:p>
    <w:p w14:paraId="126CD202" w14:textId="77777777" w:rsidR="00E67DCF" w:rsidRPr="00EE645B" w:rsidRDefault="00E67DCF" w:rsidP="00CE00FD">
      <w:pPr>
        <w:pStyle w:val="PL"/>
        <w:rPr>
          <w:highlight w:val="cyan"/>
        </w:rPr>
      </w:pPr>
      <w:r w:rsidRPr="00EE645B">
        <w:rPr>
          <w:highlight w:val="cyan"/>
        </w:rPr>
        <w:lastRenderedPageBreak/>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73C154FD" w14:textId="77777777" w:rsidR="00E84D90" w:rsidRPr="00EE645B" w:rsidRDefault="00E84D90" w:rsidP="00E84D90">
      <w:pPr>
        <w:pStyle w:val="PL"/>
        <w:rPr>
          <w:ins w:id="5038" w:author="Rapporteur" w:date="2018-02-06T18:15:00Z"/>
          <w:highlight w:val="cyan"/>
        </w:rPr>
      </w:pPr>
    </w:p>
    <w:p w14:paraId="5AE66BF0" w14:textId="77777777" w:rsidR="00E84D90" w:rsidRPr="00EE645B" w:rsidRDefault="00E84D90" w:rsidP="00E84D90">
      <w:pPr>
        <w:pStyle w:val="PL"/>
        <w:rPr>
          <w:ins w:id="5039" w:author="Rapporteur" w:date="2018-02-06T18:15:00Z"/>
          <w:highlight w:val="cyan"/>
        </w:rPr>
      </w:pPr>
      <w:ins w:id="5040" w:author="Rapporteur" w:date="2018-02-06T18:15:00Z">
        <w:r w:rsidRPr="00EE645B">
          <w:rPr>
            <w:highlight w:val="cyan"/>
          </w:rPr>
          <w:t>-- TAG-CSI-REPORTCONFIGID-STOP</w:t>
        </w:r>
      </w:ins>
    </w:p>
    <w:p w14:paraId="54C7C41B" w14:textId="77777777" w:rsidR="00E67DCF" w:rsidRPr="00EE645B" w:rsidRDefault="00E84D90" w:rsidP="00CE00FD">
      <w:pPr>
        <w:pStyle w:val="PL"/>
        <w:rPr>
          <w:ins w:id="5041" w:author="Rapporteur" w:date="2018-02-06T18:16:00Z"/>
          <w:highlight w:val="cyan"/>
        </w:rPr>
      </w:pPr>
      <w:ins w:id="5042" w:author="Rapporteur" w:date="2018-02-06T18:15:00Z">
        <w:r w:rsidRPr="00EE645B">
          <w:rPr>
            <w:highlight w:val="cyan"/>
          </w:rPr>
          <w:t>-- ASN1STOP</w:t>
        </w:r>
      </w:ins>
    </w:p>
    <w:p w14:paraId="0EBB2B8F" w14:textId="77777777" w:rsidR="00E84D90" w:rsidRPr="00EE645B" w:rsidRDefault="00E84D90" w:rsidP="00E84D90">
      <w:pPr>
        <w:pStyle w:val="Heading4"/>
        <w:rPr>
          <w:ins w:id="5043" w:author="Rapporteur" w:date="2018-02-06T18:16:00Z"/>
          <w:highlight w:val="cyan"/>
        </w:rPr>
      </w:pPr>
      <w:ins w:id="5044" w:author="Rapporteur" w:date="2018-02-06T18:16:00Z">
        <w:r w:rsidRPr="00EE645B">
          <w:rPr>
            <w:highlight w:val="cyan"/>
          </w:rPr>
          <w:t>–</w:t>
        </w:r>
        <w:r w:rsidRPr="00EE645B">
          <w:rPr>
            <w:highlight w:val="cyan"/>
          </w:rPr>
          <w:tab/>
        </w:r>
        <w:r w:rsidRPr="00EE645B">
          <w:rPr>
            <w:i/>
            <w:highlight w:val="cyan"/>
          </w:rPr>
          <w:t>CodebookConfig</w:t>
        </w:r>
      </w:ins>
    </w:p>
    <w:p w14:paraId="3D82C811" w14:textId="77777777" w:rsidR="00E84D90" w:rsidRPr="00EE645B" w:rsidRDefault="00E84D90" w:rsidP="00E84D90">
      <w:pPr>
        <w:rPr>
          <w:ins w:id="5045" w:author="Rapporteur" w:date="2018-02-06T18:16:00Z"/>
          <w:highlight w:val="cyan"/>
        </w:rPr>
      </w:pPr>
      <w:ins w:id="5046"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5047" w:author="Rapporteur" w:date="2018-02-06T18:17:00Z">
        <w:r w:rsidRPr="00EE645B">
          <w:rPr>
            <w:highlight w:val="cyan"/>
          </w:rPr>
          <w:t xml:space="preserve">of </w:t>
        </w:r>
      </w:ins>
      <w:ins w:id="5048" w:author="Rapporteur" w:date="2018-02-06T18:16:00Z">
        <w:r w:rsidRPr="00EE645B">
          <w:rPr>
            <w:highlight w:val="cyan"/>
          </w:rPr>
          <w:t>Type-I and Type-II (see 38.214, section 5.2.2.2)</w:t>
        </w:r>
      </w:ins>
    </w:p>
    <w:p w14:paraId="5D421A14" w14:textId="77777777" w:rsidR="00E84D90" w:rsidRPr="00EE645B" w:rsidRDefault="00E84D90" w:rsidP="00E84D90">
      <w:pPr>
        <w:pStyle w:val="TH"/>
        <w:rPr>
          <w:ins w:id="5049" w:author="Rapporteur" w:date="2018-02-06T18:16:00Z"/>
          <w:highlight w:val="cyan"/>
        </w:rPr>
      </w:pPr>
      <w:ins w:id="5050" w:author="Rapporteur" w:date="2018-02-06T18:16:00Z">
        <w:r w:rsidRPr="00EE645B">
          <w:rPr>
            <w:i/>
            <w:highlight w:val="cyan"/>
          </w:rPr>
          <w:t>CodebookConfig</w:t>
        </w:r>
        <w:r w:rsidRPr="00EE645B">
          <w:rPr>
            <w:highlight w:val="cyan"/>
          </w:rPr>
          <w:t xml:space="preserve"> information element</w:t>
        </w:r>
      </w:ins>
    </w:p>
    <w:p w14:paraId="4BEF4C4E" w14:textId="77777777" w:rsidR="00E84D90" w:rsidRPr="00EE645B" w:rsidRDefault="00E84D90" w:rsidP="00E84D90">
      <w:pPr>
        <w:pStyle w:val="PL"/>
        <w:rPr>
          <w:ins w:id="5051" w:author="Rapporteur" w:date="2018-02-06T18:16:00Z"/>
          <w:highlight w:val="cyan"/>
        </w:rPr>
      </w:pPr>
      <w:ins w:id="5052" w:author="Rapporteur" w:date="2018-02-06T18:16:00Z">
        <w:r w:rsidRPr="00EE645B">
          <w:rPr>
            <w:highlight w:val="cyan"/>
          </w:rPr>
          <w:t>-- ASN1START</w:t>
        </w:r>
      </w:ins>
    </w:p>
    <w:p w14:paraId="364F1A6A" w14:textId="77777777" w:rsidR="00E84D90" w:rsidRPr="00EE645B" w:rsidRDefault="00E84D90" w:rsidP="00E84D90">
      <w:pPr>
        <w:pStyle w:val="PL"/>
        <w:rPr>
          <w:ins w:id="5053" w:author="Rapporteur" w:date="2018-02-06T18:16:00Z"/>
          <w:highlight w:val="cyan"/>
        </w:rPr>
      </w:pPr>
      <w:ins w:id="5054" w:author="Rapporteur" w:date="2018-02-06T18:16:00Z">
        <w:r w:rsidRPr="00EE645B">
          <w:rPr>
            <w:highlight w:val="cyan"/>
          </w:rPr>
          <w:t>-- TAG-CODEBOOKCONFIG-START</w:t>
        </w:r>
      </w:ins>
    </w:p>
    <w:p w14:paraId="13B51254" w14:textId="77777777" w:rsidR="00E84D90" w:rsidRPr="00EE645B" w:rsidDel="00E84D90" w:rsidRDefault="00E84D90" w:rsidP="00E84D90">
      <w:pPr>
        <w:pStyle w:val="PL"/>
        <w:rPr>
          <w:del w:id="5055" w:author="Rapporteur" w:date="2018-02-06T18:16:00Z"/>
          <w:highlight w:val="cyan"/>
        </w:rPr>
      </w:pPr>
    </w:p>
    <w:p w14:paraId="248CCE60" w14:textId="77777777" w:rsidR="00E67DCF" w:rsidRPr="00EE645B" w:rsidDel="00E84D90" w:rsidRDefault="00E67DCF" w:rsidP="00CE00FD">
      <w:pPr>
        <w:pStyle w:val="PL"/>
        <w:rPr>
          <w:del w:id="5056" w:author="Rapporteur" w:date="2018-02-06T18:17:00Z"/>
          <w:color w:val="808080"/>
          <w:highlight w:val="cyan"/>
        </w:rPr>
      </w:pPr>
      <w:del w:id="5057"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8D5F2A5"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CA7F8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3D8A505B" w14:textId="77777777" w:rsidR="00E67DCF" w:rsidRPr="00EE645B" w:rsidRDefault="00E67DCF" w:rsidP="00CE00FD">
      <w:pPr>
        <w:pStyle w:val="PL"/>
        <w:rPr>
          <w:highlight w:val="cyan"/>
        </w:rPr>
      </w:pPr>
      <w:r w:rsidRPr="00EE645B">
        <w:rPr>
          <w:highlight w:val="cyan"/>
        </w:rPr>
        <w:tab/>
        <w:t>codebookConfig</w:t>
      </w:r>
      <w:del w:id="5058"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7E397A6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7E19252B" w14:textId="77777777" w:rsidR="00E67DCF" w:rsidRPr="00EE645B" w:rsidRDefault="00E67DCF" w:rsidP="00CE00FD">
      <w:pPr>
        <w:pStyle w:val="PL"/>
        <w:rPr>
          <w:highlight w:val="cyan"/>
        </w:rPr>
      </w:pPr>
      <w:r w:rsidRPr="00EE645B">
        <w:rPr>
          <w:highlight w:val="cyan"/>
        </w:rPr>
        <w:tab/>
        <w:t>codebookConfig</w:t>
      </w:r>
      <w:del w:id="5059"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25B3D08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E5429F3" w14:textId="77777777" w:rsidR="00E67DCF" w:rsidRPr="00EE645B" w:rsidRDefault="00E67DCF" w:rsidP="00CE00FD">
      <w:pPr>
        <w:pStyle w:val="PL"/>
        <w:rPr>
          <w:highlight w:val="cyan"/>
        </w:rPr>
      </w:pPr>
    </w:p>
    <w:p w14:paraId="7DDA5E16" w14:textId="77777777"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14:paraId="3D587A4A" w14:textId="77777777" w:rsidR="00B80009" w:rsidRPr="00EE645B" w:rsidRDefault="00B80009" w:rsidP="00CE00FD">
      <w:pPr>
        <w:pStyle w:val="PL"/>
        <w:rPr>
          <w:color w:val="808080"/>
          <w:highlight w:val="cyan"/>
        </w:rPr>
      </w:pPr>
      <w:r w:rsidRPr="00EE645B">
        <w:rPr>
          <w:highlight w:val="cyan"/>
        </w:rPr>
        <w:tab/>
      </w:r>
      <w:r w:rsidRPr="00EE645B">
        <w:rPr>
          <w:color w:val="808080"/>
          <w:highlight w:val="cyan"/>
        </w:rPr>
        <w:t>-- (see 38.214, section 5.2.2.2)</w:t>
      </w:r>
    </w:p>
    <w:p w14:paraId="06582BF3"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F9AAC31"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CCC65D"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29E2D3A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7DDE568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55A96C7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5FB36773"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00948C8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E00A82"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76FFF38B"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542F0A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BAE7193" w14:textId="77777777"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47E6AC" w14:textId="77777777" w:rsidR="00E67DCF" w:rsidRPr="00EE645B" w:rsidRDefault="00E67DCF" w:rsidP="00CE00FD">
      <w:pPr>
        <w:pStyle w:val="PL"/>
        <w:rPr>
          <w:highlight w:val="cyan"/>
        </w:rPr>
      </w:pPr>
    </w:p>
    <w:p w14:paraId="07693F43"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6BAC9A98"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57B3AE55"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333C920" w14:textId="77777777" w:rsidR="00241570" w:rsidRPr="00EE645B" w:rsidRDefault="00241570" w:rsidP="00CE00FD">
      <w:pPr>
        <w:pStyle w:val="PL"/>
        <w:rPr>
          <w:highlight w:val="cyan"/>
        </w:rPr>
      </w:pPr>
    </w:p>
    <w:p w14:paraId="14B786BA"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5FB8469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3B78F176"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29D4173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88B0FD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19EB7ECE"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7A6C5430"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28E6ADD9"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A833C7" w14:textId="77777777"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33D719E2" w14:textId="77777777" w:rsidR="00241570" w:rsidRPr="00EE645B" w:rsidRDefault="00751419" w:rsidP="00CE00FD">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5E08BC9B" w14:textId="77777777"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1038676B"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5EE436EE"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741C381A"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9A13002"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37BBB297"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6BF1A0E"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5764B3"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FBF0A2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7EF5864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2C2D6B9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6586892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5488790"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7A859CD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72DDE15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451B3B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40C27BB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0010F62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25BFBB0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4777410E"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4507961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F14FE2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736771F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5060" w:author="merged r1" w:date="2018-01-18T13:12:00Z">
        <w:r w:rsidRPr="00EE645B">
          <w:rPr>
            <w:color w:val="808080"/>
            <w:highlight w:val="cyan"/>
          </w:rPr>
          <w:delText>FFS_Section</w:delText>
        </w:r>
      </w:del>
      <w:ins w:id="5061" w:author="merged r1" w:date="2018-01-18T13:12:00Z">
        <w:r w:rsidR="00672D8F" w:rsidRPr="00EE645B">
          <w:rPr>
            <w:color w:val="808080"/>
            <w:highlight w:val="cyan"/>
          </w:rPr>
          <w:t>5.2.2.3</w:t>
        </w:r>
      </w:ins>
      <w:r w:rsidRPr="00EE645B">
        <w:rPr>
          <w:color w:val="808080"/>
          <w:highlight w:val="cyan"/>
        </w:rPr>
        <w:t>)</w:t>
      </w:r>
    </w:p>
    <w:p w14:paraId="628CE3DB"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20E2698"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3EB6D7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5062" w:author="merged r1" w:date="2018-01-18T13:12:00Z">
        <w:r w:rsidRPr="00EE645B">
          <w:rPr>
            <w:color w:val="808080"/>
            <w:highlight w:val="cyan"/>
          </w:rPr>
          <w:delText>FFS_Section</w:delText>
        </w:r>
      </w:del>
      <w:ins w:id="5063" w:author="merged r1" w:date="2018-01-18T13:12:00Z">
        <w:r w:rsidR="00672D8F" w:rsidRPr="00EE645B">
          <w:rPr>
            <w:color w:val="808080"/>
            <w:highlight w:val="cyan"/>
          </w:rPr>
          <w:t>5.2.2.4</w:t>
        </w:r>
      </w:ins>
      <w:r w:rsidRPr="00EE645B">
        <w:rPr>
          <w:color w:val="808080"/>
          <w:highlight w:val="cyan"/>
        </w:rPr>
        <w:t>)</w:t>
      </w:r>
    </w:p>
    <w:p w14:paraId="79D406D5"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61722F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50A48AA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3675832" w14:textId="77777777" w:rsidR="00E67DCF" w:rsidRPr="00EE645B" w:rsidRDefault="00E67DCF" w:rsidP="00CE00FD">
      <w:pPr>
        <w:pStyle w:val="PL"/>
        <w:rPr>
          <w:highlight w:val="cyan"/>
        </w:rPr>
      </w:pPr>
      <w:r w:rsidRPr="00EE645B">
        <w:rPr>
          <w:highlight w:val="cyan"/>
        </w:rPr>
        <w:tab/>
        <w:t>}</w:t>
      </w:r>
    </w:p>
    <w:p w14:paraId="3EAF4CDB" w14:textId="77777777" w:rsidR="00E67DCF" w:rsidRPr="00EE645B" w:rsidRDefault="00E67DCF" w:rsidP="00CE00FD">
      <w:pPr>
        <w:pStyle w:val="PL"/>
        <w:rPr>
          <w:highlight w:val="cyan"/>
        </w:rPr>
      </w:pPr>
      <w:r w:rsidRPr="00EE645B">
        <w:rPr>
          <w:highlight w:val="cyan"/>
        </w:rPr>
        <w:t>}</w:t>
      </w:r>
    </w:p>
    <w:p w14:paraId="66244D77" w14:textId="77777777" w:rsidR="00E84D90" w:rsidRPr="00EE645B" w:rsidRDefault="00E84D90" w:rsidP="00E84D90">
      <w:pPr>
        <w:pStyle w:val="PL"/>
        <w:rPr>
          <w:ins w:id="5064" w:author="Rapporteur" w:date="2018-02-06T18:16:00Z"/>
          <w:highlight w:val="cyan"/>
        </w:rPr>
      </w:pPr>
    </w:p>
    <w:p w14:paraId="19BCBB41" w14:textId="77777777" w:rsidR="00E84D90" w:rsidRPr="00EE645B" w:rsidRDefault="00E84D90" w:rsidP="00E84D90">
      <w:pPr>
        <w:pStyle w:val="PL"/>
        <w:rPr>
          <w:ins w:id="5065" w:author="Rapporteur" w:date="2018-02-06T18:16:00Z"/>
          <w:highlight w:val="cyan"/>
        </w:rPr>
      </w:pPr>
      <w:ins w:id="5066" w:author="Rapporteur" w:date="2018-02-06T18:16:00Z">
        <w:r w:rsidRPr="00EE645B">
          <w:rPr>
            <w:highlight w:val="cyan"/>
          </w:rPr>
          <w:t>-- TAG-CODEBOOKCONFIG-STOP</w:t>
        </w:r>
      </w:ins>
    </w:p>
    <w:p w14:paraId="78686B1A" w14:textId="77777777" w:rsidR="00E67DCF" w:rsidRPr="00EE645B" w:rsidRDefault="00E84D90" w:rsidP="00CE00FD">
      <w:pPr>
        <w:pStyle w:val="PL"/>
        <w:rPr>
          <w:ins w:id="5067" w:author="Rapporteur" w:date="2018-02-06T18:17:00Z"/>
          <w:highlight w:val="cyan"/>
        </w:rPr>
      </w:pPr>
      <w:ins w:id="5068" w:author="Rapporteur" w:date="2018-02-06T18:16:00Z">
        <w:r w:rsidRPr="00EE645B">
          <w:rPr>
            <w:highlight w:val="cyan"/>
          </w:rPr>
          <w:t>-- ASN1STOP</w:t>
        </w:r>
      </w:ins>
    </w:p>
    <w:p w14:paraId="58E1B104" w14:textId="77777777" w:rsidR="00E84D90" w:rsidRPr="00EE645B" w:rsidRDefault="00E84D90" w:rsidP="00E84D90">
      <w:pPr>
        <w:pStyle w:val="Heading4"/>
        <w:rPr>
          <w:ins w:id="5069" w:author="Rapporteur" w:date="2018-02-06T18:17:00Z"/>
          <w:highlight w:val="cyan"/>
        </w:rPr>
      </w:pPr>
      <w:ins w:id="5070" w:author="Rapporteur" w:date="2018-02-06T18:17:00Z">
        <w:r w:rsidRPr="00EE645B">
          <w:rPr>
            <w:highlight w:val="cyan"/>
          </w:rPr>
          <w:t>–</w:t>
        </w:r>
        <w:r w:rsidRPr="00EE645B">
          <w:rPr>
            <w:highlight w:val="cyan"/>
          </w:rPr>
          <w:tab/>
        </w:r>
        <w:r w:rsidRPr="00EE645B">
          <w:rPr>
            <w:i/>
            <w:highlight w:val="cyan"/>
          </w:rPr>
          <w:t>CSI-MeasIdToAddMod</w:t>
        </w:r>
      </w:ins>
    </w:p>
    <w:p w14:paraId="6550C7EF" w14:textId="77777777" w:rsidR="00E84D90" w:rsidRPr="00EE645B" w:rsidRDefault="00E84D90" w:rsidP="00E84D90">
      <w:pPr>
        <w:rPr>
          <w:ins w:id="5071" w:author="Rapporteur" w:date="2018-02-06T18:17:00Z"/>
          <w:highlight w:val="cyan"/>
        </w:rPr>
      </w:pPr>
      <w:ins w:id="5072"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5073"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671301BA" w14:textId="77777777" w:rsidR="00E84D90" w:rsidRPr="00EE645B" w:rsidRDefault="00E84D90" w:rsidP="00E84D90">
      <w:pPr>
        <w:pStyle w:val="TH"/>
        <w:rPr>
          <w:ins w:id="5074" w:author="Rapporteur" w:date="2018-02-06T18:17:00Z"/>
          <w:highlight w:val="cyan"/>
        </w:rPr>
      </w:pPr>
      <w:ins w:id="5075" w:author="Rapporteur" w:date="2018-02-06T18:17:00Z">
        <w:r w:rsidRPr="00EE645B">
          <w:rPr>
            <w:i/>
            <w:highlight w:val="cyan"/>
          </w:rPr>
          <w:t>CSI-MeasIdToAddMod</w:t>
        </w:r>
        <w:r w:rsidRPr="00EE645B">
          <w:rPr>
            <w:highlight w:val="cyan"/>
          </w:rPr>
          <w:t xml:space="preserve"> information element</w:t>
        </w:r>
      </w:ins>
    </w:p>
    <w:p w14:paraId="5F36179B" w14:textId="77777777" w:rsidR="00E84D90" w:rsidRPr="00EE645B" w:rsidRDefault="00E84D90" w:rsidP="00E84D90">
      <w:pPr>
        <w:pStyle w:val="PL"/>
        <w:rPr>
          <w:ins w:id="5076" w:author="Rapporteur" w:date="2018-02-06T18:17:00Z"/>
          <w:highlight w:val="cyan"/>
        </w:rPr>
      </w:pPr>
      <w:ins w:id="5077" w:author="Rapporteur" w:date="2018-02-06T18:17:00Z">
        <w:r w:rsidRPr="00EE645B">
          <w:rPr>
            <w:highlight w:val="cyan"/>
          </w:rPr>
          <w:t>-- ASN1START</w:t>
        </w:r>
      </w:ins>
    </w:p>
    <w:p w14:paraId="393489BF" w14:textId="77777777" w:rsidR="00E84D90" w:rsidRPr="00EE645B" w:rsidDel="00E84D90" w:rsidRDefault="00E84D90" w:rsidP="00E84D90">
      <w:pPr>
        <w:pStyle w:val="PL"/>
        <w:rPr>
          <w:del w:id="5078" w:author="Rapporteur" w:date="2018-02-06T18:17:00Z"/>
          <w:highlight w:val="cyan"/>
        </w:rPr>
      </w:pPr>
      <w:ins w:id="5079" w:author="Rapporteur" w:date="2018-02-06T18:17:00Z">
        <w:r w:rsidRPr="00EE645B">
          <w:rPr>
            <w:highlight w:val="cyan"/>
          </w:rPr>
          <w:t>-- TAG-CSI-MEASIDTOADDMOD-START</w:t>
        </w:r>
      </w:ins>
    </w:p>
    <w:p w14:paraId="2F954891" w14:textId="77777777" w:rsidR="00E67DCF" w:rsidRPr="00EE645B" w:rsidRDefault="00E67DCF" w:rsidP="00CE00FD">
      <w:pPr>
        <w:pStyle w:val="PL"/>
        <w:rPr>
          <w:highlight w:val="cyan"/>
        </w:rPr>
      </w:pPr>
    </w:p>
    <w:p w14:paraId="0D0DB6E6" w14:textId="77777777" w:rsidR="00E67DCF" w:rsidRPr="00EE645B" w:rsidDel="00BC41F2" w:rsidRDefault="00E67DCF" w:rsidP="00CE00FD">
      <w:pPr>
        <w:pStyle w:val="PL"/>
        <w:rPr>
          <w:del w:id="5080" w:author="Rapporteur" w:date="2018-02-06T18:20:00Z"/>
          <w:color w:val="808080"/>
          <w:highlight w:val="cyan"/>
        </w:rPr>
      </w:pPr>
      <w:del w:id="5081"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622E4F53"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A5FEB7"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6C298AF8" w14:textId="77777777"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10C539CB" w14:textId="77777777" w:rsidR="00E67DCF" w:rsidRPr="00EE645B" w:rsidRDefault="00E67DCF" w:rsidP="00CE00FD">
      <w:pPr>
        <w:pStyle w:val="PL"/>
        <w:rPr>
          <w:highlight w:val="cyan"/>
        </w:rPr>
      </w:pPr>
      <w:r w:rsidRPr="00EE645B">
        <w:rPr>
          <w:highlight w:val="cyan"/>
        </w:rPr>
        <w:tab/>
        <w:t>csi-</w:t>
      </w:r>
      <w:del w:id="5082" w:author="merged r1" w:date="2018-01-18T13:12:00Z">
        <w:r w:rsidRPr="00EE645B">
          <w:rPr>
            <w:highlight w:val="cyan"/>
          </w:rPr>
          <w:delText>reportConfigId</w:delText>
        </w:r>
      </w:del>
      <w:ins w:id="5083"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7946D139" w14:textId="77777777" w:rsidR="00E67DCF" w:rsidRPr="00EE645B" w:rsidRDefault="00E67DCF" w:rsidP="00CE00FD">
      <w:pPr>
        <w:pStyle w:val="PL"/>
        <w:rPr>
          <w:highlight w:val="cyan"/>
        </w:rPr>
      </w:pPr>
    </w:p>
    <w:p w14:paraId="2CD5658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11A5B72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1D70205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7195AD40"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162475ED" w14:textId="77777777" w:rsidR="00E67DCF" w:rsidRPr="00EE645B" w:rsidDel="00E84D90" w:rsidRDefault="00E67DCF" w:rsidP="00CE00FD">
      <w:pPr>
        <w:pStyle w:val="PL"/>
        <w:rPr>
          <w:del w:id="5084" w:author="Rapporteur" w:date="2018-02-06T18:17:00Z"/>
          <w:highlight w:val="cyan"/>
        </w:rPr>
      </w:pPr>
      <w:r w:rsidRPr="00EE645B">
        <w:rPr>
          <w:highlight w:val="cyan"/>
        </w:rPr>
        <w:t>}</w:t>
      </w:r>
    </w:p>
    <w:p w14:paraId="0FCCBA60" w14:textId="77777777" w:rsidR="00E84D90" w:rsidRPr="00EE645B" w:rsidRDefault="00E84D90" w:rsidP="00E84D90">
      <w:pPr>
        <w:pStyle w:val="PL"/>
        <w:rPr>
          <w:ins w:id="5085" w:author="Rapporteur" w:date="2018-02-06T18:17:00Z"/>
          <w:highlight w:val="cyan"/>
        </w:rPr>
      </w:pPr>
    </w:p>
    <w:p w14:paraId="3C16ADF9" w14:textId="77777777" w:rsidR="00E84D90" w:rsidRPr="00EE645B" w:rsidRDefault="00E84D90" w:rsidP="00E84D90">
      <w:pPr>
        <w:pStyle w:val="PL"/>
        <w:rPr>
          <w:ins w:id="5086" w:author="Rapporteur" w:date="2018-02-06T18:17:00Z"/>
          <w:highlight w:val="cyan"/>
        </w:rPr>
      </w:pPr>
      <w:ins w:id="5087" w:author="Rapporteur" w:date="2018-02-06T18:17:00Z">
        <w:r w:rsidRPr="00EE645B">
          <w:rPr>
            <w:highlight w:val="cyan"/>
          </w:rPr>
          <w:t>-- TAG-CSI-MEASIDTOADDMOD-STOP</w:t>
        </w:r>
      </w:ins>
    </w:p>
    <w:p w14:paraId="4D1CECAB" w14:textId="77777777" w:rsidR="00E67DCF" w:rsidRPr="00EE645B" w:rsidRDefault="00E84D90" w:rsidP="00CE00FD">
      <w:pPr>
        <w:pStyle w:val="PL"/>
        <w:rPr>
          <w:ins w:id="5088" w:author="Rapporteur" w:date="2018-02-06T18:18:00Z"/>
          <w:highlight w:val="cyan"/>
        </w:rPr>
      </w:pPr>
      <w:ins w:id="5089" w:author="Rapporteur" w:date="2018-02-06T18:17:00Z">
        <w:r w:rsidRPr="00EE645B">
          <w:rPr>
            <w:highlight w:val="cyan"/>
          </w:rPr>
          <w:t>-- ASN1STOP</w:t>
        </w:r>
      </w:ins>
    </w:p>
    <w:p w14:paraId="69B03356" w14:textId="77777777" w:rsidR="00E84D90" w:rsidRPr="00EE645B" w:rsidRDefault="00E84D90" w:rsidP="00E84D90">
      <w:pPr>
        <w:pStyle w:val="Heading4"/>
        <w:rPr>
          <w:ins w:id="5090" w:author="Rapporteur" w:date="2018-02-06T18:18:00Z"/>
          <w:highlight w:val="cyan"/>
        </w:rPr>
      </w:pPr>
      <w:ins w:id="5091" w:author="Rapporteur" w:date="2018-02-06T18:18:00Z">
        <w:r w:rsidRPr="00EE645B">
          <w:rPr>
            <w:highlight w:val="cyan"/>
          </w:rPr>
          <w:t>–</w:t>
        </w:r>
        <w:r w:rsidRPr="00EE645B">
          <w:rPr>
            <w:highlight w:val="cyan"/>
          </w:rPr>
          <w:tab/>
        </w:r>
        <w:r w:rsidRPr="00EE645B">
          <w:rPr>
            <w:i/>
            <w:highlight w:val="cyan"/>
          </w:rPr>
          <w:t>CSI-MeasId</w:t>
        </w:r>
      </w:ins>
    </w:p>
    <w:p w14:paraId="27AE5491" w14:textId="77777777" w:rsidR="00E84D90" w:rsidRPr="00EE645B" w:rsidRDefault="00E84D90" w:rsidP="00E84D90">
      <w:pPr>
        <w:rPr>
          <w:ins w:id="5092" w:author="Rapporteur" w:date="2018-02-06T18:18:00Z"/>
          <w:highlight w:val="cyan"/>
        </w:rPr>
      </w:pPr>
      <w:ins w:id="5093"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65EF0ED9" w14:textId="77777777" w:rsidR="00E84D90" w:rsidRPr="00EE645B" w:rsidRDefault="00E84D90" w:rsidP="00E84D90">
      <w:pPr>
        <w:pStyle w:val="TH"/>
        <w:rPr>
          <w:ins w:id="5094" w:author="Rapporteur" w:date="2018-02-06T18:18:00Z"/>
          <w:highlight w:val="cyan"/>
        </w:rPr>
      </w:pPr>
      <w:ins w:id="5095" w:author="Rapporteur" w:date="2018-02-06T18:18:00Z">
        <w:r w:rsidRPr="00EE645B">
          <w:rPr>
            <w:i/>
            <w:highlight w:val="cyan"/>
          </w:rPr>
          <w:t>CSI-MeasId</w:t>
        </w:r>
        <w:r w:rsidRPr="00EE645B">
          <w:rPr>
            <w:highlight w:val="cyan"/>
          </w:rPr>
          <w:t xml:space="preserve"> information element</w:t>
        </w:r>
      </w:ins>
    </w:p>
    <w:p w14:paraId="1F19824F" w14:textId="77777777" w:rsidR="00E84D90" w:rsidRPr="00EE645B" w:rsidRDefault="00E84D90" w:rsidP="00E84D90">
      <w:pPr>
        <w:pStyle w:val="PL"/>
        <w:rPr>
          <w:ins w:id="5096" w:author="Rapporteur" w:date="2018-02-06T18:18:00Z"/>
          <w:highlight w:val="cyan"/>
        </w:rPr>
      </w:pPr>
      <w:ins w:id="5097" w:author="Rapporteur" w:date="2018-02-06T18:18:00Z">
        <w:r w:rsidRPr="00EE645B">
          <w:rPr>
            <w:highlight w:val="cyan"/>
          </w:rPr>
          <w:t>-- ASN1START</w:t>
        </w:r>
      </w:ins>
    </w:p>
    <w:p w14:paraId="30A8E49F" w14:textId="77777777" w:rsidR="00E84D90" w:rsidRPr="00EE645B" w:rsidRDefault="00E84D90" w:rsidP="00E84D90">
      <w:pPr>
        <w:pStyle w:val="PL"/>
        <w:rPr>
          <w:ins w:id="5098" w:author="Rapporteur" w:date="2018-02-06T18:18:00Z"/>
          <w:highlight w:val="cyan"/>
        </w:rPr>
      </w:pPr>
      <w:ins w:id="5099" w:author="Rapporteur" w:date="2018-02-06T18:18:00Z">
        <w:r w:rsidRPr="00EE645B">
          <w:rPr>
            <w:highlight w:val="cyan"/>
          </w:rPr>
          <w:t>-- TAG-CSI-MEASID-START</w:t>
        </w:r>
      </w:ins>
    </w:p>
    <w:p w14:paraId="5A576C05" w14:textId="77777777" w:rsidR="00E84D90" w:rsidRPr="00EE645B" w:rsidDel="00E84D90" w:rsidRDefault="00E84D90" w:rsidP="00E84D90">
      <w:pPr>
        <w:pStyle w:val="PL"/>
        <w:rPr>
          <w:del w:id="5100" w:author="Rapporteur" w:date="2018-02-06T18:18:00Z"/>
          <w:highlight w:val="cyan"/>
        </w:rPr>
      </w:pPr>
    </w:p>
    <w:p w14:paraId="66D7E7DC"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03E6E048" w14:textId="77777777" w:rsidR="00E84D90" w:rsidRPr="00EE645B" w:rsidRDefault="00E84D90" w:rsidP="00E84D90">
      <w:pPr>
        <w:pStyle w:val="PL"/>
        <w:rPr>
          <w:ins w:id="5101" w:author="Rapporteur" w:date="2018-02-06T18:18:00Z"/>
          <w:highlight w:val="cyan"/>
        </w:rPr>
      </w:pPr>
    </w:p>
    <w:p w14:paraId="4B36D936" w14:textId="77777777" w:rsidR="00E84D90" w:rsidRPr="00EE645B" w:rsidRDefault="00E84D90" w:rsidP="00E84D90">
      <w:pPr>
        <w:pStyle w:val="PL"/>
        <w:rPr>
          <w:ins w:id="5102" w:author="Rapporteur" w:date="2018-02-06T18:18:00Z"/>
          <w:highlight w:val="cyan"/>
        </w:rPr>
      </w:pPr>
      <w:ins w:id="5103" w:author="Rapporteur" w:date="2018-02-06T18:18:00Z">
        <w:r w:rsidRPr="00EE645B">
          <w:rPr>
            <w:highlight w:val="cyan"/>
          </w:rPr>
          <w:t>-- TAG-CSI-MEASID-STOP</w:t>
        </w:r>
      </w:ins>
    </w:p>
    <w:p w14:paraId="1237C928" w14:textId="77777777" w:rsidR="00E84D90" w:rsidRPr="00EE645B" w:rsidRDefault="00E84D90" w:rsidP="00E84D90">
      <w:pPr>
        <w:pStyle w:val="PL"/>
        <w:rPr>
          <w:ins w:id="5104" w:author="Rapporteur" w:date="2018-02-06T18:18:00Z"/>
          <w:highlight w:val="cyan"/>
        </w:rPr>
      </w:pPr>
      <w:ins w:id="5105" w:author="Rapporteur" w:date="2018-02-06T18:18:00Z">
        <w:r w:rsidRPr="00EE645B">
          <w:rPr>
            <w:highlight w:val="cyan"/>
          </w:rPr>
          <w:t>-- ASN1STOP</w:t>
        </w:r>
      </w:ins>
    </w:p>
    <w:p w14:paraId="012CC386" w14:textId="77777777" w:rsidR="00E67DCF" w:rsidRPr="00EE645B" w:rsidRDefault="00E67DCF" w:rsidP="00CE00FD">
      <w:pPr>
        <w:pStyle w:val="PL"/>
        <w:rPr>
          <w:highlight w:val="cyan"/>
        </w:rPr>
      </w:pPr>
    </w:p>
    <w:p w14:paraId="2D55A3CD" w14:textId="77777777" w:rsidR="00E67DCF" w:rsidRPr="00EE645B" w:rsidDel="000854AE" w:rsidRDefault="00E67DCF" w:rsidP="00CE00FD">
      <w:pPr>
        <w:pStyle w:val="PL"/>
        <w:rPr>
          <w:del w:id="5106" w:author="" w:date="2018-01-29T19:56:00Z"/>
          <w:color w:val="808080"/>
          <w:highlight w:val="cyan"/>
        </w:rPr>
      </w:pPr>
      <w:del w:id="5107" w:author="" w:date="2018-01-29T19:56:00Z">
        <w:r w:rsidRPr="00EE645B" w:rsidDel="000854AE">
          <w:rPr>
            <w:color w:val="808080"/>
            <w:highlight w:val="cyan"/>
          </w:rPr>
          <w:delText>-- CHECK: Do the BeamManagement parameters really belong into the CSI context? Or rather to RLF/RLM?</w:delText>
        </w:r>
      </w:del>
    </w:p>
    <w:p w14:paraId="4979CB30" w14:textId="77777777" w:rsidR="003165D2" w:rsidRPr="00EE645B" w:rsidDel="000854AE" w:rsidRDefault="003165D2" w:rsidP="00CE00FD">
      <w:pPr>
        <w:pStyle w:val="PL"/>
        <w:rPr>
          <w:del w:id="5108" w:author="" w:date="2018-01-29T19:56:00Z"/>
          <w:color w:val="808080"/>
          <w:highlight w:val="cyan"/>
        </w:rPr>
      </w:pPr>
      <w:del w:id="5109" w:author=""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6074BC00" w14:textId="77777777" w:rsidR="00B562A1" w:rsidRPr="00EE645B" w:rsidDel="000854AE" w:rsidRDefault="00B562A1" w:rsidP="00CE00FD">
      <w:pPr>
        <w:pStyle w:val="PL"/>
        <w:rPr>
          <w:del w:id="5110" w:author="" w:date="2018-01-29T19:56:00Z"/>
          <w:color w:val="808080"/>
          <w:highlight w:val="cyan"/>
        </w:rPr>
      </w:pPr>
      <w:del w:id="5111" w:author="" w:date="2018-01-29T19:56:00Z">
        <w:r w:rsidRPr="00EE645B" w:rsidDel="000854AE">
          <w:rPr>
            <w:color w:val="808080"/>
            <w:highlight w:val="cyan"/>
          </w:rPr>
          <w:delText>-- Then the RACH resources would not fit the DL beams.</w:delText>
        </w:r>
      </w:del>
    </w:p>
    <w:p w14:paraId="795D4023" w14:textId="77777777" w:rsidR="00E67DCF" w:rsidRPr="00EE645B" w:rsidDel="000854AE" w:rsidRDefault="00E67DCF" w:rsidP="00CE00FD">
      <w:pPr>
        <w:pStyle w:val="PL"/>
        <w:rPr>
          <w:del w:id="5112" w:author="" w:date="2018-01-29T19:56:00Z"/>
          <w:highlight w:val="cyan"/>
        </w:rPr>
      </w:pPr>
      <w:del w:id="5113" w:author=""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9726D63" w14:textId="77777777" w:rsidR="00165B54" w:rsidRPr="00EE645B" w:rsidDel="000854AE" w:rsidRDefault="00165B54" w:rsidP="00CE00FD">
      <w:pPr>
        <w:pStyle w:val="PL"/>
        <w:rPr>
          <w:del w:id="5114" w:author="" w:date="2018-01-29T19:56:00Z"/>
          <w:highlight w:val="cyan"/>
        </w:rPr>
      </w:pPr>
      <w:del w:id="5115" w:author=""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5DB2D62" w14:textId="77777777" w:rsidR="00ED3178" w:rsidRPr="00EE645B" w:rsidDel="000854AE" w:rsidRDefault="00165B54" w:rsidP="00CE00FD">
      <w:pPr>
        <w:pStyle w:val="PL"/>
        <w:rPr>
          <w:del w:id="5116" w:author="" w:date="2018-01-29T19:56:00Z"/>
          <w:color w:val="808080"/>
          <w:highlight w:val="cyan"/>
        </w:rPr>
      </w:pPr>
      <w:del w:id="5117" w:author=""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4468C7D7" w14:textId="77777777" w:rsidR="004D5912" w:rsidRPr="00EE645B" w:rsidDel="000854AE" w:rsidRDefault="004D5912" w:rsidP="00CE00FD">
      <w:pPr>
        <w:pStyle w:val="PL"/>
        <w:rPr>
          <w:del w:id="5118" w:author="" w:date="2018-01-29T19:56:00Z"/>
          <w:color w:val="808080"/>
          <w:highlight w:val="cyan"/>
        </w:rPr>
      </w:pPr>
      <w:del w:id="5119" w:author=""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02C768A3" w14:textId="77777777" w:rsidR="00ED3178" w:rsidRPr="00EE645B" w:rsidDel="000854AE" w:rsidRDefault="00165B54" w:rsidP="00CE00FD">
      <w:pPr>
        <w:pStyle w:val="PL"/>
        <w:rPr>
          <w:del w:id="5120" w:author="" w:date="2018-01-29T19:56:00Z"/>
          <w:color w:val="808080"/>
          <w:highlight w:val="cyan"/>
        </w:rPr>
      </w:pPr>
      <w:del w:id="5121" w:author=""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3705ED69" w14:textId="77777777" w:rsidR="00ED3178" w:rsidRPr="00EE645B" w:rsidDel="000854AE" w:rsidRDefault="00165B54" w:rsidP="00CE00FD">
      <w:pPr>
        <w:pStyle w:val="PL"/>
        <w:rPr>
          <w:del w:id="5122" w:author="" w:date="2018-01-29T19:56:00Z"/>
          <w:highlight w:val="cyan"/>
        </w:rPr>
      </w:pPr>
      <w:del w:id="5123" w:author=""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7971B7D3" w14:textId="77777777" w:rsidR="00ED3178" w:rsidRPr="00EE645B" w:rsidDel="000854AE" w:rsidRDefault="00ED3178" w:rsidP="00CE00FD">
      <w:pPr>
        <w:pStyle w:val="PL"/>
        <w:rPr>
          <w:del w:id="5124" w:author="" w:date="2018-01-29T19:56:00Z"/>
          <w:highlight w:val="cyan"/>
        </w:rPr>
      </w:pPr>
    </w:p>
    <w:p w14:paraId="1AA612F7" w14:textId="77777777" w:rsidR="002F1292" w:rsidRPr="00EE645B" w:rsidDel="000854AE" w:rsidRDefault="00165B54" w:rsidP="00CE00FD">
      <w:pPr>
        <w:pStyle w:val="PL"/>
        <w:rPr>
          <w:del w:id="5125" w:author="" w:date="2018-01-29T19:56:00Z"/>
          <w:color w:val="808080"/>
          <w:highlight w:val="cyan"/>
        </w:rPr>
      </w:pPr>
      <w:del w:id="5126" w:author=""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70324433" w14:textId="77777777" w:rsidR="002F1292" w:rsidRPr="00EE645B" w:rsidDel="000854AE" w:rsidRDefault="00165B54" w:rsidP="00CE00FD">
      <w:pPr>
        <w:pStyle w:val="PL"/>
        <w:rPr>
          <w:del w:id="5127" w:author="" w:date="2018-01-29T19:56:00Z"/>
          <w:color w:val="808080"/>
          <w:highlight w:val="cyan"/>
        </w:rPr>
      </w:pPr>
      <w:del w:id="5128" w:author=""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536F5AC0" w14:textId="77777777" w:rsidR="002F1292" w:rsidRPr="00EE645B" w:rsidDel="000854AE" w:rsidRDefault="00165B54" w:rsidP="00CE00FD">
      <w:pPr>
        <w:pStyle w:val="PL"/>
        <w:rPr>
          <w:del w:id="5129" w:author="" w:date="2018-01-29T19:56:00Z"/>
          <w:highlight w:val="cyan"/>
        </w:rPr>
      </w:pPr>
      <w:del w:id="5130" w:author=""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71F96C43" w14:textId="77777777" w:rsidR="00365015" w:rsidRPr="00EE645B" w:rsidDel="000854AE" w:rsidRDefault="00365015" w:rsidP="00CE00FD">
      <w:pPr>
        <w:pStyle w:val="PL"/>
        <w:rPr>
          <w:del w:id="5131" w:author="" w:date="2018-01-29T19:56:00Z"/>
          <w:highlight w:val="cyan"/>
        </w:rPr>
      </w:pPr>
    </w:p>
    <w:p w14:paraId="08BB317E" w14:textId="77777777" w:rsidR="00165B54" w:rsidRPr="00EE645B" w:rsidDel="000854AE" w:rsidRDefault="00165B54" w:rsidP="00CE00FD">
      <w:pPr>
        <w:pStyle w:val="PL"/>
        <w:rPr>
          <w:del w:id="5132" w:author="" w:date="2018-01-29T19:56:00Z"/>
          <w:color w:val="808080"/>
          <w:highlight w:val="cyan"/>
        </w:rPr>
      </w:pPr>
      <w:del w:id="5133"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106658A9" w14:textId="77777777" w:rsidR="00165B54" w:rsidRPr="00EE645B" w:rsidDel="000854AE" w:rsidRDefault="00165B54" w:rsidP="00CE00FD">
      <w:pPr>
        <w:pStyle w:val="PL"/>
        <w:rPr>
          <w:del w:id="5134" w:author="" w:date="2018-01-29T19:56:00Z"/>
          <w:color w:val="808080"/>
          <w:highlight w:val="cyan"/>
        </w:rPr>
      </w:pPr>
      <w:del w:id="5135" w:author=""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4164137A" w14:textId="77777777" w:rsidR="00165B54" w:rsidRPr="00EE645B" w:rsidDel="000854AE" w:rsidRDefault="00165B54" w:rsidP="00CE00FD">
      <w:pPr>
        <w:pStyle w:val="PL"/>
        <w:rPr>
          <w:del w:id="5136" w:author="" w:date="2018-01-29T19:56:00Z"/>
          <w:color w:val="808080"/>
          <w:highlight w:val="cyan"/>
        </w:rPr>
      </w:pPr>
      <w:del w:id="5137" w:author=""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374BFF1F" w14:textId="77777777" w:rsidR="00165B54" w:rsidRPr="00EE645B" w:rsidDel="000854AE" w:rsidRDefault="00165B54" w:rsidP="00CE00FD">
      <w:pPr>
        <w:pStyle w:val="PL"/>
        <w:rPr>
          <w:del w:id="5138" w:author="" w:date="2018-01-29T19:56:00Z"/>
          <w:color w:val="808080"/>
          <w:highlight w:val="cyan"/>
        </w:rPr>
      </w:pPr>
      <w:del w:id="5139" w:author=""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79870CE5" w14:textId="77777777" w:rsidR="00165B54" w:rsidRPr="00EE645B" w:rsidDel="000854AE" w:rsidRDefault="00165B54" w:rsidP="00CE00FD">
      <w:pPr>
        <w:pStyle w:val="PL"/>
        <w:rPr>
          <w:del w:id="5140" w:author="" w:date="2018-01-29T19:56:00Z"/>
          <w:highlight w:val="cyan"/>
        </w:rPr>
      </w:pPr>
      <w:del w:id="5141" w:author="" w:date="2018-01-29T19:56:00Z">
        <w:r w:rsidRPr="00EE645B" w:rsidDel="000854AE">
          <w:rPr>
            <w:highlight w:val="cyan"/>
          </w:rPr>
          <w:tab/>
        </w:r>
        <w:r w:rsidRPr="00EE645B" w:rsidDel="000854AE">
          <w:rPr>
            <w:highlight w:val="cyan"/>
          </w:rPr>
          <w:tab/>
          <w:delText>beamFailurerRecoveryTimer</w:delText>
        </w:r>
      </w:del>
      <w:ins w:id="5142" w:author="merged r1" w:date="2018-01-18T13:12:00Z">
        <w:del w:id="5143" w:author="" w:date="2018-01-29T19:56:00Z">
          <w:r w:rsidRPr="00EE645B" w:rsidDel="000854AE">
            <w:rPr>
              <w:highlight w:val="cyan"/>
            </w:rPr>
            <w:tab/>
          </w:r>
          <w:r w:rsidRPr="00EE645B" w:rsidDel="000854AE">
            <w:rPr>
              <w:highlight w:val="cyan"/>
            </w:rPr>
            <w:tab/>
            <w:delText>beamFailureRecoveryTimer</w:delText>
          </w:r>
        </w:del>
      </w:ins>
      <w:del w:id="514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4D0695B7" w14:textId="77777777" w:rsidR="00165B54" w:rsidRPr="00EE645B" w:rsidDel="000854AE" w:rsidRDefault="00165B54" w:rsidP="00CE00FD">
      <w:pPr>
        <w:pStyle w:val="PL"/>
        <w:rPr>
          <w:del w:id="5145" w:author="" w:date="2018-01-29T19:56:00Z"/>
          <w:highlight w:val="cyan"/>
        </w:rPr>
      </w:pPr>
      <w:del w:id="5146" w:author="" w:date="2018-01-29T19:56:00Z">
        <w:r w:rsidRPr="00EE645B" w:rsidDel="000854AE">
          <w:rPr>
            <w:highlight w:val="cyan"/>
          </w:rPr>
          <w:tab/>
          <w:delText>}</w:delText>
        </w:r>
        <w:r w:rsidR="00D229F8" w:rsidRPr="00EE645B" w:rsidDel="000854AE">
          <w:rPr>
            <w:highlight w:val="cyan"/>
          </w:rPr>
          <w:delText>,</w:delText>
        </w:r>
      </w:del>
    </w:p>
    <w:p w14:paraId="10AA764F" w14:textId="77777777" w:rsidR="00165B54" w:rsidRPr="00EE645B" w:rsidDel="000854AE" w:rsidRDefault="00165B54" w:rsidP="00CE00FD">
      <w:pPr>
        <w:pStyle w:val="PL"/>
        <w:rPr>
          <w:del w:id="5147" w:author="" w:date="2018-01-29T19:56:00Z"/>
          <w:highlight w:val="cyan"/>
        </w:rPr>
      </w:pPr>
    </w:p>
    <w:p w14:paraId="76896C98" w14:textId="77777777" w:rsidR="00165B54" w:rsidRPr="00EE645B" w:rsidDel="000854AE" w:rsidRDefault="00165B54" w:rsidP="00CE00FD">
      <w:pPr>
        <w:pStyle w:val="PL"/>
        <w:rPr>
          <w:del w:id="5148" w:author="" w:date="2018-01-29T19:56:00Z"/>
          <w:highlight w:val="cyan"/>
        </w:rPr>
      </w:pPr>
      <w:del w:id="5149" w:author="" w:date="2018-01-29T19:56:00Z">
        <w:r w:rsidRPr="00EE645B" w:rsidDel="000854AE">
          <w:rPr>
            <w:highlight w:val="cyan"/>
          </w:rPr>
          <w:tab/>
        </w:r>
        <w:bookmarkStart w:id="5150" w:name="_Hlk503167169"/>
        <w:r w:rsidRPr="00EE645B" w:rsidDel="000854AE">
          <w:rPr>
            <w:highlight w:val="cyan"/>
          </w:rPr>
          <w:delText>beamFailureRecovery</w:delText>
        </w:r>
        <w:bookmarkEnd w:id="5150"/>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1117F064" w14:textId="77777777" w:rsidR="00365015" w:rsidRPr="00EE645B" w:rsidDel="000854AE" w:rsidRDefault="00365015" w:rsidP="00CE00FD">
      <w:pPr>
        <w:pStyle w:val="PL"/>
        <w:rPr>
          <w:del w:id="5151" w:author="" w:date="2018-01-29T19:56:00Z"/>
          <w:highlight w:val="cyan"/>
        </w:rPr>
      </w:pPr>
    </w:p>
    <w:p w14:paraId="5E6DF8D4" w14:textId="77777777" w:rsidR="00165B54" w:rsidRPr="00EE645B" w:rsidDel="000854AE" w:rsidRDefault="00165B54" w:rsidP="00CE00FD">
      <w:pPr>
        <w:pStyle w:val="PL"/>
        <w:rPr>
          <w:del w:id="5152" w:author="" w:date="2018-01-29T19:56:00Z"/>
          <w:color w:val="808080"/>
          <w:highlight w:val="cyan"/>
        </w:rPr>
      </w:pPr>
      <w:del w:id="5153" w:author=""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5154" w:author="merged r1" w:date="2018-01-18T13:12:00Z">
        <w:del w:id="5155" w:author="" w:date="2018-01-29T19:56:00Z">
          <w:r w:rsidR="008F5A11" w:rsidRPr="00EE645B" w:rsidDel="000854AE">
            <w:rPr>
              <w:color w:val="808080"/>
              <w:highlight w:val="cyan"/>
            </w:rPr>
            <w:delText>PUCCH</w:delText>
          </w:r>
        </w:del>
      </w:ins>
      <w:del w:id="5156" w:author=""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BEFC850" w14:textId="77777777" w:rsidR="00165B54" w:rsidRPr="00EE645B" w:rsidDel="000854AE" w:rsidRDefault="00165B54" w:rsidP="00CE00FD">
      <w:pPr>
        <w:pStyle w:val="PL"/>
        <w:rPr>
          <w:del w:id="5157" w:author="" w:date="2018-01-29T19:56:00Z"/>
          <w:color w:val="808080"/>
          <w:highlight w:val="cyan"/>
        </w:rPr>
      </w:pPr>
      <w:del w:id="5158"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78E48318" w14:textId="77777777" w:rsidR="00165B54" w:rsidRPr="00EE645B" w:rsidDel="000854AE" w:rsidRDefault="00165B54" w:rsidP="00CE00FD">
      <w:pPr>
        <w:pStyle w:val="PL"/>
        <w:rPr>
          <w:del w:id="5159" w:author="" w:date="2018-01-29T19:56:00Z"/>
          <w:highlight w:val="cyan"/>
        </w:rPr>
      </w:pPr>
      <w:del w:id="5160" w:author="" w:date="2018-01-29T19:56:00Z">
        <w:r w:rsidRPr="00EE645B" w:rsidDel="000854AE">
          <w:rPr>
            <w:highlight w:val="cyan"/>
          </w:rPr>
          <w:lastRenderedPageBreak/>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1862E58" w14:textId="77777777" w:rsidR="00F06AD4" w:rsidRPr="00EE645B" w:rsidDel="000854AE" w:rsidRDefault="00F06AD4" w:rsidP="00CE00FD">
      <w:pPr>
        <w:pStyle w:val="PL"/>
        <w:rPr>
          <w:del w:id="5161" w:author="" w:date="2018-01-29T19:56:00Z"/>
          <w:highlight w:val="cyan"/>
        </w:rPr>
      </w:pPr>
    </w:p>
    <w:p w14:paraId="43ACE546" w14:textId="77777777" w:rsidR="00457D20" w:rsidRPr="00EE645B" w:rsidDel="000854AE" w:rsidRDefault="00457D20" w:rsidP="00CE00FD">
      <w:pPr>
        <w:pStyle w:val="PL"/>
        <w:rPr>
          <w:del w:id="5162" w:author="" w:date="2018-01-29T19:56:00Z"/>
          <w:color w:val="808080"/>
          <w:highlight w:val="cyan"/>
        </w:rPr>
      </w:pPr>
      <w:del w:id="5163"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AE47948" w14:textId="77777777" w:rsidR="00457D20" w:rsidRPr="00EE645B" w:rsidDel="000854AE" w:rsidRDefault="00457D20" w:rsidP="00CE00FD">
      <w:pPr>
        <w:pStyle w:val="PL"/>
        <w:rPr>
          <w:del w:id="5164" w:author="" w:date="2018-01-29T19:56:00Z"/>
          <w:color w:val="808080"/>
          <w:highlight w:val="cyan"/>
        </w:rPr>
      </w:pPr>
      <w:del w:id="5165" w:author=""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0A0DAA9B" w14:textId="77777777" w:rsidR="00457D20" w:rsidRPr="00EE645B" w:rsidDel="000854AE" w:rsidRDefault="00457D20" w:rsidP="00CE00FD">
      <w:pPr>
        <w:pStyle w:val="PL"/>
        <w:rPr>
          <w:del w:id="5166" w:author="" w:date="2018-01-29T19:56:00Z"/>
          <w:color w:val="808080"/>
          <w:highlight w:val="cyan"/>
        </w:rPr>
      </w:pPr>
      <w:del w:id="5167"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4956C1EB" w14:textId="77777777" w:rsidR="00370241" w:rsidRPr="00EE645B" w:rsidDel="000854AE" w:rsidRDefault="00370241" w:rsidP="00CE00FD">
      <w:pPr>
        <w:pStyle w:val="PL"/>
        <w:rPr>
          <w:del w:id="5168" w:author="" w:date="2018-01-29T19:56:00Z"/>
          <w:highlight w:val="cyan"/>
        </w:rPr>
      </w:pPr>
      <w:del w:id="5169" w:author=""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05A2466" w14:textId="77777777" w:rsidR="00556B51" w:rsidRPr="00EE645B" w:rsidDel="000854AE" w:rsidRDefault="00556B51" w:rsidP="00CE00FD">
      <w:pPr>
        <w:pStyle w:val="PL"/>
        <w:rPr>
          <w:del w:id="5170" w:author="" w:date="2018-01-29T19:56:00Z"/>
          <w:color w:val="808080"/>
          <w:highlight w:val="cyan"/>
        </w:rPr>
      </w:pPr>
      <w:del w:id="5171"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3D33103B" w14:textId="77777777" w:rsidR="00556B51" w:rsidRPr="00EE645B" w:rsidDel="000854AE" w:rsidRDefault="00556B51" w:rsidP="00CE00FD">
      <w:pPr>
        <w:pStyle w:val="PL"/>
        <w:rPr>
          <w:del w:id="5172" w:author="" w:date="2018-01-29T19:56:00Z"/>
          <w:color w:val="808080"/>
          <w:highlight w:val="cyan"/>
        </w:rPr>
      </w:pPr>
      <w:del w:id="5173"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6B028398" w14:textId="77777777" w:rsidR="00556B51" w:rsidRPr="00EE645B" w:rsidDel="000854AE" w:rsidRDefault="00556B51" w:rsidP="00CE00FD">
      <w:pPr>
        <w:pStyle w:val="PL"/>
        <w:rPr>
          <w:del w:id="5174" w:author="" w:date="2018-01-29T19:56:00Z"/>
          <w:highlight w:val="cyan"/>
        </w:rPr>
      </w:pPr>
      <w:del w:id="5175" w:author=""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7F4817" w14:textId="77777777" w:rsidR="00556B51" w:rsidRPr="00EE645B" w:rsidDel="000854AE" w:rsidRDefault="00556B51" w:rsidP="00CE00FD">
      <w:pPr>
        <w:pStyle w:val="PL"/>
        <w:rPr>
          <w:del w:id="5176" w:author="" w:date="2018-01-29T19:56:00Z"/>
          <w:highlight w:val="cyan"/>
        </w:rPr>
      </w:pPr>
      <w:del w:id="5177" w:author="" w:date="2018-01-29T19:56:00Z">
        <w:r w:rsidRPr="00EE645B" w:rsidDel="000854AE">
          <w:rPr>
            <w:highlight w:val="cyan"/>
          </w:rPr>
          <w:tab/>
        </w:r>
        <w:r w:rsidRPr="00EE645B" w:rsidDel="000854AE">
          <w:rPr>
            <w:highlight w:val="cyan"/>
          </w:rPr>
          <w:tab/>
        </w:r>
        <w:r w:rsidRPr="00EE645B" w:rsidDel="000854AE">
          <w:rPr>
            <w:highlight w:val="cyan"/>
          </w:rPr>
          <w:tab/>
        </w:r>
      </w:del>
    </w:p>
    <w:p w14:paraId="5FFD8D85" w14:textId="77777777" w:rsidR="00556B51" w:rsidRPr="00EE645B" w:rsidDel="000854AE" w:rsidRDefault="00556B51" w:rsidP="00CE00FD">
      <w:pPr>
        <w:pStyle w:val="PL"/>
        <w:rPr>
          <w:del w:id="5178" w:author="" w:date="2018-01-29T19:56:00Z"/>
          <w:color w:val="808080"/>
          <w:highlight w:val="cyan"/>
        </w:rPr>
      </w:pPr>
      <w:del w:id="5179"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1D2B0820" w14:textId="77777777" w:rsidR="00556B51" w:rsidRPr="00EE645B" w:rsidDel="000854AE" w:rsidRDefault="00556B51" w:rsidP="00CE00FD">
      <w:pPr>
        <w:pStyle w:val="PL"/>
        <w:rPr>
          <w:del w:id="5180" w:author="" w:date="2018-01-29T19:56:00Z"/>
          <w:color w:val="808080"/>
          <w:highlight w:val="cyan"/>
        </w:rPr>
      </w:pPr>
      <w:del w:id="5181"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6E3812E" w14:textId="77777777" w:rsidR="00556B51" w:rsidRPr="00EE645B" w:rsidDel="000854AE" w:rsidRDefault="00556B51" w:rsidP="00CE00FD">
      <w:pPr>
        <w:pStyle w:val="PL"/>
        <w:rPr>
          <w:del w:id="5182" w:author="" w:date="2018-01-29T19:56:00Z"/>
          <w:highlight w:val="cyan"/>
        </w:rPr>
      </w:pPr>
      <w:del w:id="5183" w:author=""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30DF751D" w14:textId="77777777" w:rsidR="00556B51" w:rsidRPr="00EE645B" w:rsidDel="000854AE" w:rsidRDefault="00556B51" w:rsidP="00CE00FD">
      <w:pPr>
        <w:pStyle w:val="PL"/>
        <w:rPr>
          <w:del w:id="5184" w:author="" w:date="2018-01-29T19:56:00Z"/>
          <w:highlight w:val="cyan"/>
        </w:rPr>
      </w:pPr>
      <w:del w:id="5185" w:author="" w:date="2018-01-29T19:56:00Z">
        <w:r w:rsidRPr="00EE645B" w:rsidDel="000854AE">
          <w:rPr>
            <w:highlight w:val="cyan"/>
          </w:rPr>
          <w:tab/>
        </w:r>
        <w:r w:rsidRPr="00EE645B" w:rsidDel="000854AE">
          <w:rPr>
            <w:highlight w:val="cyan"/>
          </w:rPr>
          <w:tab/>
        </w:r>
        <w:r w:rsidRPr="00EE645B" w:rsidDel="000854AE">
          <w:rPr>
            <w:highlight w:val="cyan"/>
          </w:rPr>
          <w:tab/>
        </w:r>
      </w:del>
    </w:p>
    <w:p w14:paraId="079CA43E" w14:textId="77777777" w:rsidR="00556B51" w:rsidRPr="00EE645B" w:rsidDel="000854AE" w:rsidRDefault="00556B51" w:rsidP="00CE00FD">
      <w:pPr>
        <w:pStyle w:val="PL"/>
        <w:rPr>
          <w:del w:id="5186" w:author="" w:date="2018-01-29T19:56:00Z"/>
          <w:color w:val="808080"/>
          <w:highlight w:val="cyan"/>
        </w:rPr>
      </w:pPr>
      <w:del w:id="5187"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1F5595AC" w14:textId="77777777" w:rsidR="00556B51" w:rsidRPr="00EE645B" w:rsidDel="000854AE" w:rsidRDefault="00556B51" w:rsidP="00CE00FD">
      <w:pPr>
        <w:pStyle w:val="PL"/>
        <w:rPr>
          <w:del w:id="5188" w:author="" w:date="2018-01-29T19:56:00Z"/>
          <w:color w:val="808080"/>
          <w:highlight w:val="cyan"/>
        </w:rPr>
      </w:pPr>
      <w:del w:id="5189"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315BB556" w14:textId="77777777" w:rsidR="00556B51" w:rsidRPr="00EE645B" w:rsidDel="000854AE" w:rsidRDefault="00556B51" w:rsidP="00CE00FD">
      <w:pPr>
        <w:pStyle w:val="PL"/>
        <w:rPr>
          <w:del w:id="5190" w:author="" w:date="2018-01-29T19:56:00Z"/>
          <w:highlight w:val="cyan"/>
        </w:rPr>
      </w:pPr>
      <w:del w:id="5191" w:author=""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6487385" w14:textId="77777777" w:rsidR="00556B51" w:rsidRPr="00EE645B" w:rsidDel="000854AE" w:rsidRDefault="00556B51" w:rsidP="00CE00FD">
      <w:pPr>
        <w:pStyle w:val="PL"/>
        <w:rPr>
          <w:del w:id="5192" w:author="" w:date="2018-01-29T19:56:00Z"/>
          <w:highlight w:val="cyan"/>
        </w:rPr>
      </w:pPr>
      <w:del w:id="5193" w:author="" w:date="2018-01-29T19:56:00Z">
        <w:r w:rsidRPr="00EE645B" w:rsidDel="000854AE">
          <w:rPr>
            <w:highlight w:val="cyan"/>
          </w:rPr>
          <w:tab/>
        </w:r>
        <w:r w:rsidRPr="00EE645B" w:rsidDel="000854AE">
          <w:rPr>
            <w:highlight w:val="cyan"/>
          </w:rPr>
          <w:tab/>
        </w:r>
        <w:r w:rsidRPr="00EE645B" w:rsidDel="000854AE">
          <w:rPr>
            <w:highlight w:val="cyan"/>
          </w:rPr>
          <w:tab/>
        </w:r>
      </w:del>
    </w:p>
    <w:p w14:paraId="44846F89" w14:textId="77777777" w:rsidR="00556B51" w:rsidRPr="00EE645B" w:rsidDel="000854AE" w:rsidRDefault="00556B51" w:rsidP="00CE00FD">
      <w:pPr>
        <w:pStyle w:val="PL"/>
        <w:rPr>
          <w:del w:id="5194" w:author="" w:date="2018-01-29T19:56:00Z"/>
          <w:color w:val="808080"/>
          <w:highlight w:val="cyan"/>
        </w:rPr>
      </w:pPr>
      <w:del w:id="5195"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7B7B9C8" w14:textId="77777777" w:rsidR="00556B51" w:rsidRPr="00EE645B" w:rsidDel="000854AE" w:rsidRDefault="00556B51" w:rsidP="00CE00FD">
      <w:pPr>
        <w:pStyle w:val="PL"/>
        <w:rPr>
          <w:del w:id="5196" w:author="" w:date="2018-01-29T19:56:00Z"/>
          <w:color w:val="808080"/>
          <w:highlight w:val="cyan"/>
        </w:rPr>
      </w:pPr>
      <w:del w:id="5197"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4E5EED6B" w14:textId="77777777" w:rsidR="00556B51" w:rsidRPr="00EE645B" w:rsidDel="000854AE" w:rsidRDefault="00556B51" w:rsidP="00CE00FD">
      <w:pPr>
        <w:pStyle w:val="PL"/>
        <w:rPr>
          <w:del w:id="5198" w:author="" w:date="2018-01-29T19:56:00Z"/>
          <w:highlight w:val="cyan"/>
        </w:rPr>
      </w:pPr>
      <w:del w:id="5199" w:author=""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AC711D1" w14:textId="77777777" w:rsidR="00556B51" w:rsidRPr="00EE645B" w:rsidDel="000854AE" w:rsidRDefault="00556B51" w:rsidP="00CE00FD">
      <w:pPr>
        <w:pStyle w:val="PL"/>
        <w:rPr>
          <w:del w:id="5200" w:author="" w:date="2018-01-29T19:56:00Z"/>
          <w:highlight w:val="cyan"/>
        </w:rPr>
      </w:pPr>
      <w:del w:id="5201" w:author="" w:date="2018-01-29T19:56:00Z">
        <w:r w:rsidRPr="00EE645B" w:rsidDel="000854AE">
          <w:rPr>
            <w:highlight w:val="cyan"/>
          </w:rPr>
          <w:tab/>
        </w:r>
        <w:r w:rsidRPr="00EE645B" w:rsidDel="000854AE">
          <w:rPr>
            <w:highlight w:val="cyan"/>
          </w:rPr>
          <w:tab/>
        </w:r>
        <w:r w:rsidRPr="00EE645B" w:rsidDel="000854AE">
          <w:rPr>
            <w:highlight w:val="cyan"/>
          </w:rPr>
          <w:tab/>
        </w:r>
      </w:del>
    </w:p>
    <w:p w14:paraId="320340A4" w14:textId="77777777" w:rsidR="00556B51" w:rsidRPr="00EE645B" w:rsidDel="000854AE" w:rsidRDefault="00556B51" w:rsidP="00CE00FD">
      <w:pPr>
        <w:pStyle w:val="PL"/>
        <w:rPr>
          <w:del w:id="5202" w:author="" w:date="2018-01-29T19:56:00Z"/>
          <w:color w:val="808080"/>
          <w:highlight w:val="cyan"/>
        </w:rPr>
      </w:pPr>
      <w:del w:id="5203"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41D39285" w14:textId="77777777" w:rsidR="00556B51" w:rsidRPr="00EE645B" w:rsidDel="000854AE" w:rsidRDefault="00556B51" w:rsidP="00CE00FD">
      <w:pPr>
        <w:pStyle w:val="PL"/>
        <w:rPr>
          <w:del w:id="5204" w:author="" w:date="2018-01-29T19:56:00Z"/>
          <w:color w:val="808080"/>
          <w:highlight w:val="cyan"/>
        </w:rPr>
      </w:pPr>
      <w:del w:id="5205"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6CA8C1F8" w14:textId="77777777" w:rsidR="00556B51" w:rsidRPr="00EE645B" w:rsidDel="000854AE" w:rsidRDefault="00556B51" w:rsidP="00CE00FD">
      <w:pPr>
        <w:pStyle w:val="PL"/>
        <w:rPr>
          <w:del w:id="5206" w:author="" w:date="2018-01-29T19:56:00Z"/>
          <w:highlight w:val="cyan"/>
        </w:rPr>
      </w:pPr>
      <w:del w:id="5207" w:author="" w:date="2018-01-29T19:56:00Z">
        <w:r w:rsidRPr="00EE645B" w:rsidDel="000854AE">
          <w:rPr>
            <w:highlight w:val="cyan"/>
          </w:rPr>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1263624" w14:textId="77777777" w:rsidR="00556B51" w:rsidRPr="00EE645B" w:rsidDel="000854AE" w:rsidRDefault="00556B51" w:rsidP="00CE00FD">
      <w:pPr>
        <w:pStyle w:val="PL"/>
        <w:rPr>
          <w:del w:id="5208" w:author="" w:date="2018-01-29T19:56:00Z"/>
          <w:highlight w:val="cyan"/>
        </w:rPr>
      </w:pPr>
    </w:p>
    <w:p w14:paraId="51F7BE0C" w14:textId="77777777" w:rsidR="003A1A7F" w:rsidRPr="00EE645B" w:rsidDel="000854AE" w:rsidRDefault="003A1A7F" w:rsidP="00CE00FD">
      <w:pPr>
        <w:pStyle w:val="PL"/>
        <w:rPr>
          <w:del w:id="5209" w:author="" w:date="2018-01-29T19:56:00Z"/>
          <w:color w:val="808080"/>
          <w:highlight w:val="cyan"/>
        </w:rPr>
      </w:pPr>
      <w:del w:id="521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2842AA54" w14:textId="77777777" w:rsidR="00F46976" w:rsidRPr="00EE645B" w:rsidDel="000854AE" w:rsidRDefault="00F46976" w:rsidP="00CE00FD">
      <w:pPr>
        <w:pStyle w:val="PL"/>
        <w:rPr>
          <w:del w:id="5211" w:author="" w:date="2018-01-29T19:56:00Z"/>
          <w:color w:val="808080"/>
          <w:highlight w:val="cyan"/>
        </w:rPr>
      </w:pPr>
      <w:del w:id="521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08D156F" w14:textId="77777777" w:rsidR="003A1A7F" w:rsidRPr="00EE645B" w:rsidDel="000854AE" w:rsidRDefault="003A1A7F" w:rsidP="00CE00FD">
      <w:pPr>
        <w:pStyle w:val="PL"/>
        <w:rPr>
          <w:del w:id="5213" w:author="" w:date="2018-01-29T19:56:00Z"/>
          <w:color w:val="808080"/>
          <w:highlight w:val="cyan"/>
        </w:rPr>
      </w:pPr>
      <w:del w:id="521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5F7C10A6" w14:textId="77777777" w:rsidR="002F1292" w:rsidRPr="00EE645B" w:rsidDel="000854AE" w:rsidRDefault="003A1A7F" w:rsidP="00CE00FD">
      <w:pPr>
        <w:pStyle w:val="PL"/>
        <w:rPr>
          <w:del w:id="5215" w:author="" w:date="2018-01-29T19:56:00Z"/>
          <w:highlight w:val="cyan"/>
        </w:rPr>
      </w:pPr>
      <w:del w:id="5216" w:author=""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35979B87" w14:textId="77777777" w:rsidR="00370241" w:rsidRPr="00EE645B" w:rsidDel="000854AE" w:rsidRDefault="00CA1C2F" w:rsidP="00CE00FD">
      <w:pPr>
        <w:pStyle w:val="PL"/>
        <w:rPr>
          <w:del w:id="5217" w:author="" w:date="2018-01-29T19:56:00Z"/>
          <w:highlight w:val="cyan"/>
        </w:rPr>
      </w:pPr>
      <w:del w:id="5218" w:author=""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1436611D" w14:textId="77777777" w:rsidR="00CA1C2F" w:rsidRPr="00EE645B" w:rsidDel="000854AE" w:rsidRDefault="00CA1C2F" w:rsidP="00CE00FD">
      <w:pPr>
        <w:pStyle w:val="PL"/>
        <w:rPr>
          <w:del w:id="5219" w:author="" w:date="2018-01-29T19:56:00Z"/>
          <w:highlight w:val="cyan"/>
        </w:rPr>
      </w:pPr>
    </w:p>
    <w:p w14:paraId="05384B90" w14:textId="77777777" w:rsidR="00457D20" w:rsidRPr="00EE645B" w:rsidDel="000854AE" w:rsidRDefault="00457D20" w:rsidP="00CE00FD">
      <w:pPr>
        <w:pStyle w:val="PL"/>
        <w:rPr>
          <w:del w:id="5220" w:author="" w:date="2018-01-29T19:56:00Z"/>
          <w:color w:val="808080"/>
          <w:highlight w:val="cyan"/>
        </w:rPr>
      </w:pPr>
      <w:del w:id="5221"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5BB7855D" w14:textId="77777777" w:rsidR="00457D20" w:rsidRPr="00EE645B" w:rsidDel="000854AE" w:rsidRDefault="00457D20" w:rsidP="00CE00FD">
      <w:pPr>
        <w:pStyle w:val="PL"/>
        <w:rPr>
          <w:del w:id="5222" w:author="" w:date="2018-01-29T19:56:00Z"/>
          <w:color w:val="808080"/>
          <w:highlight w:val="cyan"/>
        </w:rPr>
      </w:pPr>
      <w:del w:id="5223"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2A842783" w14:textId="77777777" w:rsidR="00457D20" w:rsidRPr="00EE645B" w:rsidDel="000854AE" w:rsidRDefault="00457D20" w:rsidP="00CE00FD">
      <w:pPr>
        <w:pStyle w:val="PL"/>
        <w:rPr>
          <w:del w:id="5224" w:author="" w:date="2018-01-29T19:56:00Z"/>
          <w:color w:val="808080"/>
          <w:highlight w:val="cyan"/>
        </w:rPr>
      </w:pPr>
      <w:del w:id="5225"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AECA78E" w14:textId="77777777" w:rsidR="00370241" w:rsidRPr="00EE645B" w:rsidDel="000854AE" w:rsidRDefault="00370241" w:rsidP="00CE00FD">
      <w:pPr>
        <w:pStyle w:val="PL"/>
        <w:rPr>
          <w:del w:id="5226" w:author="" w:date="2018-01-29T19:56:00Z"/>
          <w:highlight w:val="cyan"/>
        </w:rPr>
      </w:pPr>
      <w:del w:id="5227" w:author=""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53E4B9B1" w14:textId="77777777" w:rsidR="00365015" w:rsidRPr="00EE645B" w:rsidDel="000854AE" w:rsidRDefault="003A1A7F" w:rsidP="00CE00FD">
      <w:pPr>
        <w:pStyle w:val="PL"/>
        <w:rPr>
          <w:del w:id="5228" w:author="" w:date="2018-01-29T19:56:00Z"/>
          <w:color w:val="808080"/>
          <w:highlight w:val="cyan"/>
        </w:rPr>
      </w:pPr>
      <w:del w:id="5229" w:author=""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08B4A39B" w14:textId="77777777" w:rsidR="00365015" w:rsidRPr="00EE645B" w:rsidDel="000854AE" w:rsidRDefault="003A1A7F" w:rsidP="00CE00FD">
      <w:pPr>
        <w:pStyle w:val="PL"/>
        <w:rPr>
          <w:del w:id="5230" w:author="" w:date="2018-01-29T19:56:00Z"/>
          <w:color w:val="808080"/>
          <w:highlight w:val="cyan"/>
        </w:rPr>
      </w:pPr>
      <w:del w:id="5231" w:author=""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14F51ECB" w14:textId="77777777" w:rsidR="002E7EAE" w:rsidRPr="00EE645B" w:rsidDel="000854AE" w:rsidRDefault="003A1A7F" w:rsidP="00CE00FD">
      <w:pPr>
        <w:pStyle w:val="PL"/>
        <w:rPr>
          <w:del w:id="5232" w:author="" w:date="2018-01-29T19:56:00Z"/>
          <w:color w:val="808080"/>
          <w:highlight w:val="cyan"/>
        </w:rPr>
      </w:pPr>
      <w:del w:id="5233" w:author=""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1AAB0F0A" w14:textId="77777777" w:rsidR="002E7EAE" w:rsidRPr="00EE645B" w:rsidDel="000854AE" w:rsidRDefault="003A1A7F" w:rsidP="00CE00FD">
      <w:pPr>
        <w:pStyle w:val="PL"/>
        <w:rPr>
          <w:del w:id="5234" w:author="" w:date="2018-01-29T19:56:00Z"/>
          <w:color w:val="808080"/>
          <w:highlight w:val="cyan"/>
        </w:rPr>
      </w:pPr>
      <w:del w:id="5235" w:author=""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2F6CBC70" w14:textId="77777777" w:rsidR="00365015" w:rsidRPr="00EE645B" w:rsidDel="000854AE" w:rsidRDefault="003A1A7F" w:rsidP="00CE00FD">
      <w:pPr>
        <w:pStyle w:val="PL"/>
        <w:rPr>
          <w:del w:id="5236" w:author="" w:date="2018-01-29T19:56:00Z"/>
          <w:highlight w:val="cyan"/>
        </w:rPr>
      </w:pPr>
      <w:del w:id="5237" w:author=""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7985EB4D" w14:textId="77777777" w:rsidR="00E6306E" w:rsidRPr="00EE645B" w:rsidDel="000854AE" w:rsidRDefault="00E6306E" w:rsidP="00CE00FD">
      <w:pPr>
        <w:pStyle w:val="PL"/>
        <w:rPr>
          <w:del w:id="5238" w:author="" w:date="2018-01-29T19:56:00Z"/>
          <w:highlight w:val="cyan"/>
        </w:rPr>
      </w:pPr>
    </w:p>
    <w:p w14:paraId="21A0E847" w14:textId="77777777" w:rsidR="00E6306E" w:rsidRPr="00EE645B" w:rsidDel="000854AE" w:rsidRDefault="00E6306E" w:rsidP="00CE00FD">
      <w:pPr>
        <w:pStyle w:val="PL"/>
        <w:rPr>
          <w:del w:id="5239" w:author="" w:date="2018-01-29T19:56:00Z"/>
          <w:color w:val="808080"/>
          <w:highlight w:val="cyan"/>
        </w:rPr>
      </w:pPr>
      <w:del w:id="524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34FBB6A6" w14:textId="77777777" w:rsidR="00E6306E" w:rsidRPr="00EE645B" w:rsidDel="000854AE" w:rsidRDefault="00E6306E" w:rsidP="00CE00FD">
      <w:pPr>
        <w:pStyle w:val="PL"/>
        <w:rPr>
          <w:del w:id="5241" w:author="" w:date="2018-01-29T19:56:00Z"/>
          <w:color w:val="808080"/>
          <w:highlight w:val="cyan"/>
        </w:rPr>
      </w:pPr>
      <w:del w:id="524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379AC364" w14:textId="77777777" w:rsidR="00642AAC" w:rsidRPr="00EE645B" w:rsidDel="000854AE" w:rsidRDefault="00642AAC" w:rsidP="00CE00FD">
      <w:pPr>
        <w:pStyle w:val="PL"/>
        <w:rPr>
          <w:del w:id="5243" w:author="" w:date="2018-01-29T19:56:00Z"/>
          <w:color w:val="808080"/>
          <w:highlight w:val="cyan"/>
        </w:rPr>
      </w:pPr>
      <w:del w:id="524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74698F0" w14:textId="77777777" w:rsidR="00E6306E" w:rsidRPr="00EE645B" w:rsidDel="000854AE" w:rsidRDefault="00E6306E" w:rsidP="00CE00FD">
      <w:pPr>
        <w:pStyle w:val="PL"/>
        <w:rPr>
          <w:del w:id="5245" w:author="" w:date="2018-01-29T19:56:00Z"/>
          <w:color w:val="808080"/>
          <w:highlight w:val="cyan"/>
        </w:rPr>
      </w:pPr>
      <w:del w:id="524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7A65FF35" w14:textId="77777777" w:rsidR="004A3E8E" w:rsidRPr="00EE645B" w:rsidDel="000854AE" w:rsidRDefault="00E6306E" w:rsidP="00CE00FD">
      <w:pPr>
        <w:pStyle w:val="PL"/>
        <w:rPr>
          <w:del w:id="5247" w:author="" w:date="2018-01-29T19:56:00Z"/>
          <w:highlight w:val="cyan"/>
        </w:rPr>
      </w:pPr>
      <w:del w:id="5248" w:author=""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35FC9428" w14:textId="77777777" w:rsidR="004A3E8E" w:rsidRPr="00EE645B" w:rsidDel="000854AE" w:rsidRDefault="004A3E8E" w:rsidP="00CE00FD">
      <w:pPr>
        <w:pStyle w:val="PL"/>
        <w:rPr>
          <w:del w:id="5249" w:author="" w:date="2018-01-29T19:56:00Z"/>
          <w:color w:val="808080"/>
          <w:highlight w:val="cyan"/>
        </w:rPr>
      </w:pPr>
      <w:del w:id="525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35CC9EC5" w14:textId="77777777" w:rsidR="004A3E8E" w:rsidRPr="00EE645B" w:rsidDel="000854AE" w:rsidRDefault="004A3E8E" w:rsidP="00CE00FD">
      <w:pPr>
        <w:pStyle w:val="PL"/>
        <w:rPr>
          <w:del w:id="5251" w:author="" w:date="2018-01-29T19:56:00Z"/>
          <w:color w:val="808080"/>
          <w:highlight w:val="cyan"/>
        </w:rPr>
      </w:pPr>
      <w:del w:id="525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05F3B60D" w14:textId="77777777" w:rsidR="004A3E8E" w:rsidRPr="00EE645B" w:rsidDel="000854AE" w:rsidRDefault="004A3E8E" w:rsidP="00CE00FD">
      <w:pPr>
        <w:pStyle w:val="PL"/>
        <w:rPr>
          <w:del w:id="5253" w:author="" w:date="2018-01-29T19:56:00Z"/>
          <w:color w:val="808080"/>
          <w:highlight w:val="cyan"/>
        </w:rPr>
      </w:pPr>
      <w:del w:id="525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719BB2F6" w14:textId="77777777" w:rsidR="004A3E8E" w:rsidRPr="00EE645B" w:rsidDel="000854AE" w:rsidRDefault="004A3E8E" w:rsidP="00CE00FD">
      <w:pPr>
        <w:pStyle w:val="PL"/>
        <w:rPr>
          <w:del w:id="5255" w:author="" w:date="2018-01-29T19:56:00Z"/>
          <w:highlight w:val="cyan"/>
        </w:rPr>
      </w:pPr>
      <w:del w:id="525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7D2D87F1" w14:textId="77777777" w:rsidR="004A3E8E" w:rsidRPr="00EE645B" w:rsidDel="000854AE" w:rsidRDefault="004A3E8E" w:rsidP="00CE00FD">
      <w:pPr>
        <w:pStyle w:val="PL"/>
        <w:rPr>
          <w:del w:id="5257" w:author="" w:date="2018-01-29T19:56:00Z"/>
          <w:highlight w:val="cyan"/>
        </w:rPr>
      </w:pPr>
      <w:del w:id="5258" w:author="" w:date="2018-01-29T19:56:00Z">
        <w:r w:rsidRPr="00EE645B" w:rsidDel="000854AE">
          <w:rPr>
            <w:highlight w:val="cyan"/>
          </w:rPr>
          <w:lastRenderedPageBreak/>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6C51D10" w14:textId="77777777" w:rsidR="004A3E8E" w:rsidRPr="00EE645B" w:rsidDel="000854AE" w:rsidRDefault="004A3E8E" w:rsidP="00CE00FD">
      <w:pPr>
        <w:pStyle w:val="PL"/>
        <w:rPr>
          <w:del w:id="5259" w:author="" w:date="2018-01-29T19:56:00Z"/>
          <w:highlight w:val="cyan"/>
        </w:rPr>
      </w:pPr>
      <w:del w:id="526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62F8DA08" w14:textId="77777777" w:rsidR="004A3E8E" w:rsidRPr="00EE645B" w:rsidDel="000854AE" w:rsidRDefault="004A3E8E" w:rsidP="00CE00FD">
      <w:pPr>
        <w:pStyle w:val="PL"/>
        <w:rPr>
          <w:del w:id="5261" w:author="" w:date="2018-01-29T19:56:00Z"/>
          <w:highlight w:val="cyan"/>
        </w:rPr>
      </w:pPr>
      <w:del w:id="526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7FD16255" w14:textId="77777777" w:rsidR="004A3E8E" w:rsidRPr="00EE645B" w:rsidDel="000854AE" w:rsidRDefault="004A3E8E" w:rsidP="00CE00FD">
      <w:pPr>
        <w:pStyle w:val="PL"/>
        <w:rPr>
          <w:del w:id="5263" w:author="" w:date="2018-01-29T19:56:00Z"/>
          <w:highlight w:val="cyan"/>
        </w:rPr>
      </w:pPr>
      <w:del w:id="526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1EB659A2" w14:textId="77777777" w:rsidR="00B57BBF" w:rsidRPr="00EE645B" w:rsidDel="000854AE" w:rsidRDefault="00B57BBF" w:rsidP="00CE00FD">
      <w:pPr>
        <w:pStyle w:val="PL"/>
        <w:rPr>
          <w:del w:id="5265" w:author="" w:date="2018-01-29T19:56:00Z"/>
          <w:color w:val="808080"/>
          <w:highlight w:val="cyan"/>
        </w:rPr>
      </w:pPr>
      <w:del w:id="526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54994DFA" w14:textId="77777777" w:rsidR="00B57BBF" w:rsidRPr="00EE645B" w:rsidDel="000854AE" w:rsidRDefault="00B57BBF" w:rsidP="00CE00FD">
      <w:pPr>
        <w:pStyle w:val="PL"/>
        <w:rPr>
          <w:del w:id="5267" w:author="" w:date="2018-01-29T19:56:00Z"/>
          <w:color w:val="808080"/>
          <w:highlight w:val="cyan"/>
        </w:rPr>
      </w:pPr>
      <w:del w:id="5268"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8515D85" w14:textId="77777777" w:rsidR="00B57BBF" w:rsidRPr="00EE645B" w:rsidDel="000854AE" w:rsidRDefault="00B57BBF" w:rsidP="00CE00FD">
      <w:pPr>
        <w:pStyle w:val="PL"/>
        <w:rPr>
          <w:del w:id="5269" w:author="" w:date="2018-01-29T19:56:00Z"/>
          <w:highlight w:val="cyan"/>
        </w:rPr>
      </w:pPr>
      <w:del w:id="527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047D67CD" w14:textId="77777777" w:rsidR="00B57BBF" w:rsidRPr="00EE645B" w:rsidDel="000854AE" w:rsidRDefault="00B57BBF" w:rsidP="00CE00FD">
      <w:pPr>
        <w:pStyle w:val="PL"/>
        <w:rPr>
          <w:del w:id="5271" w:author="" w:date="2018-01-29T19:56:00Z"/>
          <w:highlight w:val="cyan"/>
        </w:rPr>
      </w:pPr>
      <w:del w:id="527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A03C497" w14:textId="77777777" w:rsidR="00B57BBF" w:rsidRPr="00EE645B" w:rsidDel="000854AE" w:rsidRDefault="00B57BBF" w:rsidP="00CE00FD">
      <w:pPr>
        <w:pStyle w:val="PL"/>
        <w:rPr>
          <w:del w:id="5273" w:author="" w:date="2018-01-29T19:56:00Z"/>
          <w:color w:val="808080"/>
          <w:highlight w:val="cyan"/>
        </w:rPr>
      </w:pPr>
      <w:del w:id="527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D99B9A2" w14:textId="77777777" w:rsidR="00B57BBF" w:rsidRPr="00EE645B" w:rsidDel="000854AE" w:rsidRDefault="00B57BBF" w:rsidP="00CE00FD">
      <w:pPr>
        <w:pStyle w:val="PL"/>
        <w:rPr>
          <w:del w:id="5275" w:author="" w:date="2018-01-29T19:56:00Z"/>
          <w:color w:val="808080"/>
          <w:highlight w:val="cyan"/>
        </w:rPr>
      </w:pPr>
      <w:del w:id="527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736174" w14:textId="77777777" w:rsidR="00B57BBF" w:rsidRPr="00EE645B" w:rsidDel="000854AE" w:rsidRDefault="00B57BBF" w:rsidP="00CE00FD">
      <w:pPr>
        <w:pStyle w:val="PL"/>
        <w:rPr>
          <w:del w:id="5277" w:author="" w:date="2018-01-29T19:56:00Z"/>
          <w:color w:val="808080"/>
          <w:highlight w:val="cyan"/>
        </w:rPr>
      </w:pPr>
      <w:del w:id="5278"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7E6E84AA" w14:textId="77777777" w:rsidR="00B57BBF" w:rsidRPr="00EE645B" w:rsidDel="000854AE" w:rsidRDefault="00B57BBF" w:rsidP="00CE00FD">
      <w:pPr>
        <w:pStyle w:val="PL"/>
        <w:rPr>
          <w:del w:id="5279" w:author="" w:date="2018-01-29T19:56:00Z"/>
          <w:highlight w:val="cyan"/>
        </w:rPr>
      </w:pPr>
      <w:del w:id="528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0E472C1" w14:textId="77777777" w:rsidR="00B57BBF" w:rsidRPr="00EE645B" w:rsidDel="000854AE" w:rsidRDefault="00B57BBF" w:rsidP="00CE00FD">
      <w:pPr>
        <w:pStyle w:val="PL"/>
        <w:rPr>
          <w:del w:id="5281" w:author="" w:date="2018-01-29T19:56:00Z"/>
          <w:highlight w:val="cyan"/>
        </w:rPr>
      </w:pPr>
      <w:del w:id="528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07133FD7" w14:textId="77777777" w:rsidR="00B57BBF" w:rsidRPr="00EE645B" w:rsidDel="000854AE" w:rsidRDefault="00B57BBF" w:rsidP="00CE00FD">
      <w:pPr>
        <w:pStyle w:val="PL"/>
        <w:rPr>
          <w:del w:id="5283" w:author="" w:date="2018-01-29T19:56:00Z"/>
          <w:color w:val="808080"/>
          <w:highlight w:val="cyan"/>
        </w:rPr>
      </w:pPr>
      <w:del w:id="528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0884D9F9" w14:textId="77777777" w:rsidR="00B57BBF" w:rsidRPr="00EE645B" w:rsidDel="000854AE" w:rsidRDefault="00B57BBF" w:rsidP="00CE00FD">
      <w:pPr>
        <w:pStyle w:val="PL"/>
        <w:rPr>
          <w:del w:id="5285" w:author="" w:date="2018-01-29T19:56:00Z"/>
          <w:color w:val="808080"/>
          <w:highlight w:val="cyan"/>
        </w:rPr>
      </w:pPr>
      <w:del w:id="528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6BAAE824" w14:textId="77777777" w:rsidR="00B57BBF" w:rsidRPr="00EE645B" w:rsidDel="000854AE" w:rsidRDefault="00B57BBF" w:rsidP="00CE00FD">
      <w:pPr>
        <w:pStyle w:val="PL"/>
        <w:rPr>
          <w:del w:id="5287" w:author="" w:date="2018-01-29T19:56:00Z"/>
          <w:color w:val="808080"/>
          <w:highlight w:val="cyan"/>
        </w:rPr>
      </w:pPr>
      <w:del w:id="5288"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1698A03F" w14:textId="77777777" w:rsidR="004A3E8E" w:rsidRPr="00EE645B" w:rsidDel="000854AE" w:rsidRDefault="00B57BBF" w:rsidP="00CE00FD">
      <w:pPr>
        <w:pStyle w:val="PL"/>
        <w:rPr>
          <w:del w:id="5289" w:author="" w:date="2018-01-29T19:56:00Z"/>
          <w:highlight w:val="cyan"/>
        </w:rPr>
      </w:pPr>
      <w:del w:id="529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291" w:author="merged r1" w:date="2018-01-18T13:12:00Z">
        <w:del w:id="5292" w:author="" w:date="2018-01-29T19:56:00Z">
          <w:r w:rsidR="00B76787" w:rsidRPr="00EE645B" w:rsidDel="000854AE">
            <w:rPr>
              <w:highlight w:val="cyan"/>
            </w:rPr>
            <w:delText>R</w:delText>
          </w:r>
          <w:r w:rsidRPr="00EE645B" w:rsidDel="000854AE">
            <w:rPr>
              <w:highlight w:val="cyan"/>
            </w:rPr>
            <w:delText>esourceMask</w:delText>
          </w:r>
        </w:del>
      </w:ins>
      <w:del w:id="5293" w:author=""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78484B67" w14:textId="77777777" w:rsidR="00E6306E" w:rsidRPr="00EE645B" w:rsidDel="000854AE" w:rsidRDefault="004A3E8E" w:rsidP="00CE00FD">
      <w:pPr>
        <w:pStyle w:val="PL"/>
        <w:rPr>
          <w:del w:id="5294" w:author="" w:date="2018-01-29T19:56:00Z"/>
          <w:highlight w:val="cyan"/>
        </w:rPr>
      </w:pPr>
      <w:del w:id="5295" w:author=""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0881A94E" w14:textId="77777777" w:rsidR="00E4207E" w:rsidRPr="00EE645B" w:rsidDel="000854AE" w:rsidRDefault="003A1A7F" w:rsidP="00CE00FD">
      <w:pPr>
        <w:pStyle w:val="PL"/>
        <w:rPr>
          <w:del w:id="5296" w:author="" w:date="2018-01-29T19:56:00Z"/>
          <w:highlight w:val="cyan"/>
        </w:rPr>
      </w:pPr>
      <w:del w:id="5297" w:author=""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7148C49D" w14:textId="77777777" w:rsidR="00666DA4" w:rsidRPr="00EE645B" w:rsidDel="000854AE" w:rsidRDefault="00666DA4" w:rsidP="00CE00FD">
      <w:pPr>
        <w:pStyle w:val="PL"/>
        <w:rPr>
          <w:del w:id="5298" w:author="" w:date="2018-01-29T19:56:00Z"/>
          <w:color w:val="808080"/>
          <w:highlight w:val="cyan"/>
        </w:rPr>
      </w:pPr>
      <w:del w:id="5299"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0FABAC7B" w14:textId="77777777" w:rsidR="00365015" w:rsidRPr="00EE645B" w:rsidDel="000854AE" w:rsidRDefault="00666DA4" w:rsidP="00CE00FD">
      <w:pPr>
        <w:pStyle w:val="PL"/>
        <w:rPr>
          <w:del w:id="5300" w:author="" w:date="2018-01-29T19:56:00Z"/>
          <w:color w:val="808080"/>
          <w:highlight w:val="cyan"/>
        </w:rPr>
      </w:pPr>
      <w:del w:id="5301" w:author=""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48049E75" w14:textId="77777777" w:rsidR="00666DA4" w:rsidRPr="00EE645B" w:rsidDel="000854AE" w:rsidRDefault="00365015" w:rsidP="00CE00FD">
      <w:pPr>
        <w:pStyle w:val="PL"/>
        <w:rPr>
          <w:del w:id="5302" w:author="" w:date="2018-01-29T19:56:00Z"/>
          <w:color w:val="808080"/>
          <w:highlight w:val="cyan"/>
        </w:rPr>
      </w:pPr>
      <w:del w:id="5303" w:author=""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743FDC0C" w14:textId="77777777" w:rsidR="00666DA4" w:rsidRPr="00EE645B" w:rsidDel="000854AE" w:rsidRDefault="00666DA4" w:rsidP="00CE00FD">
      <w:pPr>
        <w:pStyle w:val="PL"/>
        <w:rPr>
          <w:del w:id="5304" w:author="" w:date="2018-01-29T19:56:00Z"/>
          <w:highlight w:val="cyan"/>
        </w:rPr>
      </w:pPr>
      <w:del w:id="5305" w:author=""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0E9A7A1" w14:textId="77777777" w:rsidR="00F06AD4" w:rsidRPr="00EE645B" w:rsidDel="000854AE" w:rsidRDefault="003A1A7F" w:rsidP="00CE00FD">
      <w:pPr>
        <w:pStyle w:val="PL"/>
        <w:rPr>
          <w:del w:id="5306" w:author="" w:date="2018-01-29T19:56:00Z"/>
          <w:highlight w:val="cyan"/>
        </w:rPr>
      </w:pPr>
      <w:del w:id="5307" w:author=""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2ED09B4A" w14:textId="77777777" w:rsidR="002F1292" w:rsidRPr="00EE645B" w:rsidDel="000854AE" w:rsidRDefault="002F1292" w:rsidP="00CE00FD">
      <w:pPr>
        <w:pStyle w:val="PL"/>
        <w:rPr>
          <w:del w:id="5308" w:author="" w:date="2018-01-29T19:56:00Z"/>
          <w:highlight w:val="cyan"/>
        </w:rPr>
      </w:pPr>
      <w:del w:id="5309" w:author="" w:date="2018-01-29T19:56:00Z">
        <w:r w:rsidRPr="00EE645B" w:rsidDel="000854AE">
          <w:rPr>
            <w:highlight w:val="cyan"/>
          </w:rPr>
          <w:tab/>
        </w:r>
        <w:r w:rsidR="00F06AD4" w:rsidRPr="00EE645B" w:rsidDel="000854AE">
          <w:rPr>
            <w:highlight w:val="cyan"/>
          </w:rPr>
          <w:delText>}</w:delText>
        </w:r>
      </w:del>
    </w:p>
    <w:p w14:paraId="13E22A85" w14:textId="77777777" w:rsidR="00E67DCF" w:rsidRPr="00EE645B" w:rsidDel="000854AE" w:rsidRDefault="00E67DCF" w:rsidP="00CE00FD">
      <w:pPr>
        <w:pStyle w:val="PL"/>
        <w:rPr>
          <w:del w:id="5310" w:author="" w:date="2018-01-29T19:56:00Z"/>
          <w:highlight w:val="cyan"/>
        </w:rPr>
      </w:pPr>
      <w:del w:id="5311" w:author="" w:date="2018-01-29T19:56:00Z">
        <w:r w:rsidRPr="00EE645B" w:rsidDel="000854AE">
          <w:rPr>
            <w:highlight w:val="cyan"/>
          </w:rPr>
          <w:delText>}</w:delText>
        </w:r>
      </w:del>
    </w:p>
    <w:p w14:paraId="6685F27A" w14:textId="77777777" w:rsidR="00E67DCF" w:rsidRPr="00EE645B" w:rsidDel="00FA2DC6" w:rsidRDefault="00E67DCF" w:rsidP="00CE00FD">
      <w:pPr>
        <w:pStyle w:val="PL"/>
        <w:rPr>
          <w:del w:id="5312" w:author="Rapporteur" w:date="2018-02-06T18:01:00Z"/>
          <w:highlight w:val="cyan"/>
        </w:rPr>
      </w:pPr>
    </w:p>
    <w:p w14:paraId="3BB41B12" w14:textId="77777777" w:rsidR="00E67DCF" w:rsidRPr="00EE645B" w:rsidDel="00FA2DC6" w:rsidRDefault="00E67DCF" w:rsidP="00CE00FD">
      <w:pPr>
        <w:pStyle w:val="PL"/>
        <w:rPr>
          <w:del w:id="5313" w:author="Rapporteur" w:date="2018-02-06T18:01:00Z"/>
          <w:color w:val="808080"/>
          <w:highlight w:val="cyan"/>
        </w:rPr>
      </w:pPr>
      <w:del w:id="5314" w:author="Rapporteur" w:date="2018-02-06T18:01:00Z">
        <w:r w:rsidRPr="00EE645B" w:rsidDel="00FA2DC6">
          <w:rPr>
            <w:color w:val="808080"/>
            <w:highlight w:val="cyan"/>
          </w:rPr>
          <w:delText xml:space="preserve">-- TAG-CSI-MEAS-CONFIG-STOP </w:delText>
        </w:r>
      </w:del>
    </w:p>
    <w:p w14:paraId="077F58D6" w14:textId="77777777" w:rsidR="00E67DCF" w:rsidRPr="00EE645B" w:rsidRDefault="00E67DCF" w:rsidP="00CE00FD">
      <w:pPr>
        <w:pStyle w:val="PL"/>
        <w:rPr>
          <w:ins w:id="5315" w:author="Rapporteur" w:date="2018-01-31T15:45:00Z"/>
          <w:color w:val="808080"/>
          <w:highlight w:val="cyan"/>
        </w:rPr>
      </w:pPr>
      <w:del w:id="5316" w:author="Rapporteur" w:date="2018-02-06T18:01:00Z">
        <w:r w:rsidRPr="00EE645B" w:rsidDel="00FA2DC6">
          <w:rPr>
            <w:color w:val="808080"/>
            <w:highlight w:val="cyan"/>
          </w:rPr>
          <w:delText>-- ASN1STOP</w:delText>
        </w:r>
      </w:del>
    </w:p>
    <w:p w14:paraId="3B7FAE4F" w14:textId="77777777" w:rsidR="00405B80" w:rsidRPr="00EE645B" w:rsidRDefault="00405B80" w:rsidP="00405B80">
      <w:pPr>
        <w:pStyle w:val="Heading4"/>
        <w:rPr>
          <w:ins w:id="5317" w:author="Rapporteur" w:date="2018-01-31T11:10:00Z"/>
          <w:highlight w:val="cyan"/>
        </w:rPr>
      </w:pPr>
      <w:bookmarkStart w:id="5318" w:name="_Toc505697542"/>
      <w:ins w:id="5319" w:author="Rapporteur" w:date="2018-01-31T11:10:00Z">
        <w:r w:rsidRPr="00EE645B">
          <w:rPr>
            <w:highlight w:val="cyan"/>
          </w:rPr>
          <w:t>–</w:t>
        </w:r>
        <w:r w:rsidRPr="00EE645B">
          <w:rPr>
            <w:highlight w:val="cyan"/>
          </w:rPr>
          <w:tab/>
        </w:r>
        <w:r w:rsidRPr="00EE645B">
          <w:rPr>
            <w:i/>
            <w:highlight w:val="cyan"/>
          </w:rPr>
          <w:t>DMRS-DownlinkConfig</w:t>
        </w:r>
        <w:bookmarkEnd w:id="5318"/>
      </w:ins>
    </w:p>
    <w:p w14:paraId="2C4ED8C1" w14:textId="77777777" w:rsidR="00405B80" w:rsidRPr="00EE645B" w:rsidRDefault="00405B80" w:rsidP="00405B80">
      <w:pPr>
        <w:rPr>
          <w:ins w:id="5320" w:author="Rapporteur" w:date="2018-01-31T11:10:00Z"/>
          <w:highlight w:val="cyan"/>
        </w:rPr>
      </w:pPr>
      <w:ins w:id="5321"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322" w:author="Rapporteur" w:date="2018-01-31T11:13:00Z">
        <w:r w:rsidRPr="00EE645B">
          <w:rPr>
            <w:highlight w:val="cyan"/>
          </w:rPr>
          <w:t>downlink demodulation reference signals for PDSCH</w:t>
        </w:r>
      </w:ins>
      <w:ins w:id="5323" w:author="Rapporteur" w:date="2018-01-31T11:14:00Z">
        <w:r w:rsidRPr="00EE645B">
          <w:rPr>
            <w:highlight w:val="cyan"/>
          </w:rPr>
          <w:t>.</w:t>
        </w:r>
      </w:ins>
    </w:p>
    <w:p w14:paraId="67DE2599" w14:textId="77777777" w:rsidR="00405B80" w:rsidRPr="00EE645B" w:rsidRDefault="00405B80" w:rsidP="00405B80">
      <w:pPr>
        <w:pStyle w:val="TH"/>
        <w:rPr>
          <w:ins w:id="5324" w:author="Rapporteur" w:date="2018-01-31T11:10:00Z"/>
          <w:highlight w:val="cyan"/>
        </w:rPr>
      </w:pPr>
      <w:ins w:id="5325" w:author="Rapporteur" w:date="2018-01-31T11:13:00Z">
        <w:r w:rsidRPr="00EE645B">
          <w:rPr>
            <w:i/>
            <w:highlight w:val="cyan"/>
          </w:rPr>
          <w:t>DMRS-DownlinkConfig</w:t>
        </w:r>
        <w:r w:rsidRPr="00EE645B">
          <w:rPr>
            <w:highlight w:val="cyan"/>
          </w:rPr>
          <w:t xml:space="preserve"> </w:t>
        </w:r>
      </w:ins>
      <w:ins w:id="5326" w:author="Rapporteur" w:date="2018-01-31T11:10:00Z">
        <w:r w:rsidRPr="00EE645B">
          <w:rPr>
            <w:highlight w:val="cyan"/>
          </w:rPr>
          <w:t>information element</w:t>
        </w:r>
      </w:ins>
    </w:p>
    <w:p w14:paraId="50555558" w14:textId="77777777" w:rsidR="00405B80" w:rsidRPr="00EE645B" w:rsidRDefault="00405B80" w:rsidP="00405B80">
      <w:pPr>
        <w:pStyle w:val="PL"/>
        <w:rPr>
          <w:ins w:id="5327" w:author="Rapporteur" w:date="2018-01-31T11:10:00Z"/>
          <w:highlight w:val="cyan"/>
        </w:rPr>
      </w:pPr>
      <w:ins w:id="5328" w:author="Rapporteur" w:date="2018-01-31T11:10:00Z">
        <w:r w:rsidRPr="00EE645B">
          <w:rPr>
            <w:highlight w:val="cyan"/>
          </w:rPr>
          <w:t>-- ASN1START</w:t>
        </w:r>
      </w:ins>
    </w:p>
    <w:p w14:paraId="74B7E6FC" w14:textId="77777777" w:rsidR="00405B80" w:rsidRPr="00EE645B" w:rsidRDefault="00405B80" w:rsidP="00405B80">
      <w:pPr>
        <w:pStyle w:val="PL"/>
        <w:rPr>
          <w:ins w:id="5329" w:author="Rapporteur" w:date="2018-01-31T11:10:00Z"/>
          <w:highlight w:val="cyan"/>
        </w:rPr>
      </w:pPr>
      <w:ins w:id="5330" w:author="Rapporteur" w:date="2018-01-31T11:10:00Z">
        <w:r w:rsidRPr="00EE645B">
          <w:rPr>
            <w:highlight w:val="cyan"/>
          </w:rPr>
          <w:t>-- TAG-DMRS-DOWNLINKCONFIG-START</w:t>
        </w:r>
      </w:ins>
    </w:p>
    <w:p w14:paraId="4E253F77" w14:textId="77777777" w:rsidR="00405B80" w:rsidRPr="00EE645B" w:rsidRDefault="00405B80" w:rsidP="00405B80">
      <w:pPr>
        <w:pStyle w:val="PL"/>
        <w:rPr>
          <w:ins w:id="5331" w:author="Rapporteur" w:date="2018-01-31T11:10:00Z"/>
          <w:highlight w:val="cyan"/>
        </w:rPr>
      </w:pPr>
    </w:p>
    <w:p w14:paraId="0600A40E" w14:textId="77777777" w:rsidR="00405B80" w:rsidRPr="00EE645B" w:rsidRDefault="00405B80" w:rsidP="00405B80">
      <w:pPr>
        <w:pStyle w:val="PL"/>
        <w:rPr>
          <w:highlight w:val="cyan"/>
        </w:rPr>
      </w:pPr>
      <w:ins w:id="5332"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61A26F2C"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F8FCCC4"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AAF569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739AB5F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1432138" w14:textId="77777777" w:rsidR="00405B80" w:rsidRPr="00EE645B" w:rsidDel="006D7EA7" w:rsidRDefault="00405B80" w:rsidP="00405B80">
      <w:pPr>
        <w:pStyle w:val="PL"/>
        <w:rPr>
          <w:del w:id="5333" w:author="" w:date="2018-01-31T09:20:00Z"/>
          <w:color w:val="808080"/>
          <w:highlight w:val="cyan"/>
        </w:rPr>
      </w:pPr>
      <w:del w:id="5334" w:author=""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575E1139"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EC7942B"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598C1501"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E0EA9F7" w14:textId="77777777" w:rsidR="00405B80" w:rsidRPr="00EE645B" w:rsidDel="00503DE4" w:rsidRDefault="00405B80" w:rsidP="00405B80">
      <w:pPr>
        <w:pStyle w:val="PL"/>
        <w:rPr>
          <w:del w:id="5335" w:author="" w:date="2018-01-30T18:13:00Z"/>
          <w:color w:val="808080"/>
          <w:highlight w:val="cyan"/>
        </w:rPr>
      </w:pPr>
      <w:del w:id="5336" w:author=""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439B6A6E" w14:textId="77777777" w:rsidR="00405B80" w:rsidRPr="00EE645B" w:rsidRDefault="00405B80" w:rsidP="00405B80">
      <w:pPr>
        <w:pStyle w:val="PL"/>
        <w:rPr>
          <w:highlight w:val="cyan"/>
        </w:rPr>
      </w:pPr>
      <w:r w:rsidRPr="00EE645B">
        <w:rPr>
          <w:highlight w:val="cyan"/>
        </w:rPr>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3C4EE7FC" w14:textId="77777777" w:rsidR="00405B80" w:rsidRPr="00EE645B" w:rsidRDefault="00405B80" w:rsidP="00405B80">
      <w:pPr>
        <w:pStyle w:val="PL"/>
        <w:rPr>
          <w:color w:val="808080"/>
          <w:highlight w:val="cyan"/>
        </w:rPr>
      </w:pPr>
      <w:r w:rsidRPr="00EE645B">
        <w:rPr>
          <w:highlight w:val="cyan"/>
        </w:rPr>
        <w:lastRenderedPageBreak/>
        <w:tab/>
      </w:r>
      <w:r w:rsidRPr="00EE645B">
        <w:rPr>
          <w:color w:val="808080"/>
          <w:highlight w:val="cyan"/>
        </w:rPr>
        <w:t>-- DM-RS groups that are QCL:ed, i.e. group 2 (see 38.214, section 5.1)</w:t>
      </w:r>
    </w:p>
    <w:p w14:paraId="3A268936" w14:textId="77777777" w:rsidR="00405B80" w:rsidRPr="00EE645B" w:rsidDel="00503DE4" w:rsidRDefault="00405B80" w:rsidP="00405B80">
      <w:pPr>
        <w:pStyle w:val="PL"/>
        <w:rPr>
          <w:del w:id="5337" w:author="" w:date="2018-01-30T18:13:00Z"/>
          <w:color w:val="808080"/>
          <w:highlight w:val="cyan"/>
        </w:rPr>
      </w:pPr>
      <w:del w:id="5338" w:author=""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736AAE36"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339" w:author="" w:date="2018-01-30T18:13:00Z">
        <w:r w:rsidRPr="00EE645B">
          <w:rPr>
            <w:highlight w:val="cyan"/>
          </w:rPr>
          <w:t>1</w:t>
        </w:r>
      </w:ins>
      <w:del w:id="5340" w:author="" w:date="2018-01-30T18:13:00Z">
        <w:r w:rsidRPr="00EE645B" w:rsidDel="00503DE4">
          <w:rPr>
            <w:highlight w:val="cyan"/>
          </w:rPr>
          <w:delText>2</w:delText>
        </w:r>
      </w:del>
      <w:r w:rsidRPr="00EE645B">
        <w:rPr>
          <w:highlight w:val="cyan"/>
        </w:rPr>
        <w:t>),</w:t>
      </w:r>
    </w:p>
    <w:p w14:paraId="5EAA466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455BAFC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6972BD94"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1DFCCA0"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31BA0B9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341" w:author="L1 Parameters R1-1801276" w:date="2018-01-31T09:34:00Z">
        <w:r w:rsidRPr="00EE645B">
          <w:rPr>
            <w:color w:val="808080"/>
            <w:highlight w:val="cyan"/>
          </w:rPr>
          <w:t>1</w:t>
        </w:r>
      </w:ins>
      <w:r w:rsidRPr="00EE645B">
        <w:rPr>
          <w:color w:val="808080"/>
          <w:highlight w:val="cyan"/>
        </w:rPr>
        <w:t>' (see 38.214, section 5.1)</w:t>
      </w:r>
    </w:p>
    <w:p w14:paraId="495C58A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342" w:author="L1 Parameters R1-1801276" w:date="2018-01-31T09:44:00Z">
        <w:r w:rsidRPr="00EE645B" w:rsidDel="007E2EA0">
          <w:rPr>
            <w:color w:val="808080"/>
            <w:highlight w:val="cyan"/>
          </w:rPr>
          <w:delText>"</w:delText>
        </w:r>
      </w:del>
      <w:r w:rsidRPr="00EE645B">
        <w:rPr>
          <w:color w:val="808080"/>
          <w:highlight w:val="cyan"/>
        </w:rPr>
        <w:t>Physical cell ID</w:t>
      </w:r>
      <w:ins w:id="5343" w:author="L1 Parameters R1-1801276" w:date="2018-01-31T09:44:00Z">
        <w:r w:rsidRPr="00EE645B">
          <w:rPr>
            <w:color w:val="808080"/>
            <w:highlight w:val="cyan"/>
          </w:rPr>
          <w:t xml:space="preserve"> (physCellId) configured for this serving cell.</w:t>
        </w:r>
      </w:ins>
      <w:del w:id="5344"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76C2F276" w14:textId="77777777" w:rsidR="00405B80" w:rsidRPr="00EE645B" w:rsidDel="007E2EA0" w:rsidRDefault="00405B80" w:rsidP="00405B80">
      <w:pPr>
        <w:pStyle w:val="PL"/>
        <w:rPr>
          <w:del w:id="5345" w:author="L1 Parameters R1-1801276" w:date="2018-01-31T09:44:00Z"/>
          <w:color w:val="808080"/>
          <w:highlight w:val="cyan"/>
        </w:rPr>
      </w:pPr>
      <w:del w:id="5346"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2FDC7E3F" w14:textId="77777777" w:rsidR="00405B80" w:rsidRPr="00EE645B" w:rsidDel="007E2EA0" w:rsidRDefault="00405B80" w:rsidP="00405B80">
      <w:pPr>
        <w:pStyle w:val="PL"/>
        <w:rPr>
          <w:del w:id="5347" w:author="L1 Parameters R1-1801276" w:date="2018-01-31T09:44:00Z"/>
          <w:color w:val="808080"/>
          <w:highlight w:val="cyan"/>
        </w:rPr>
      </w:pPr>
      <w:commentRangeStart w:id="5348"/>
      <w:del w:id="5349"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348"/>
      <w:r w:rsidRPr="00EE645B">
        <w:rPr>
          <w:rStyle w:val="CommentReference"/>
          <w:rFonts w:ascii="Times New Roman" w:hAnsi="Times New Roman"/>
          <w:noProof w:val="0"/>
          <w:highlight w:val="cyan"/>
          <w:lang w:eastAsia="en-US"/>
        </w:rPr>
        <w:commentReference w:id="5348"/>
      </w:r>
    </w:p>
    <w:p w14:paraId="38E40796" w14:textId="77777777" w:rsidR="00405B80" w:rsidRPr="00EE645B" w:rsidRDefault="00405B80" w:rsidP="00405B80">
      <w:pPr>
        <w:pStyle w:val="PL"/>
        <w:rPr>
          <w:ins w:id="5350" w:author="L1 Parameters R1-1801276" w:date="2018-01-31T09:33:00Z"/>
          <w:color w:val="808080"/>
          <w:highlight w:val="cyan"/>
        </w:rPr>
      </w:pPr>
      <w:r w:rsidRPr="00EE645B">
        <w:rPr>
          <w:highlight w:val="cyan"/>
        </w:rPr>
        <w:tab/>
        <w:t>scramblingID</w:t>
      </w:r>
      <w:ins w:id="5351"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52"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353" w:author="L1 Parameters R1-1801276" w:date="2018-01-31T09:42:00Z">
        <w:r w:rsidRPr="00EE645B">
          <w:rPr>
            <w:color w:val="993366"/>
            <w:highlight w:val="cyan"/>
          </w:rPr>
          <w:t>INTEGER</w:t>
        </w:r>
      </w:ins>
      <w:r w:rsidRPr="00EE645B">
        <w:rPr>
          <w:highlight w:val="cyan"/>
        </w:rPr>
        <w:t xml:space="preserve"> (</w:t>
      </w:r>
      <w:del w:id="5354"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355" w:author="L1 Parameters R1-1801276" w:date="2018-01-31T09:42:00Z">
        <w:r w:rsidRPr="00EE645B">
          <w:rPr>
            <w:highlight w:val="cyan"/>
          </w:rPr>
          <w:t>0..</w:t>
        </w:r>
      </w:ins>
      <w:del w:id="5356" w:author="L1 Parameters R1-1801276" w:date="2018-01-31T09:42:00Z">
        <w:r w:rsidRPr="00EE645B" w:rsidDel="00B22F00">
          <w:rPr>
            <w:highlight w:val="cyan"/>
          </w:rPr>
          <w:delText>16</w:delText>
        </w:r>
      </w:del>
      <w:ins w:id="5357" w:author="L1 Parameters R1-1801276" w:date="2018-01-31T09:42:00Z">
        <w:r w:rsidRPr="00EE645B">
          <w:rPr>
            <w:highlight w:val="cyan"/>
          </w:rPr>
          <w:t>65535</w:t>
        </w:r>
      </w:ins>
      <w:del w:id="5358" w:author="L1 Parameters R1-1801276" w:date="2018-01-31T09:42:00Z">
        <w:r w:rsidRPr="00EE645B" w:rsidDel="00B22F00">
          <w:rPr>
            <w:highlight w:val="cyan"/>
          </w:rPr>
          <w:delText>)</w:delText>
        </w:r>
      </w:del>
      <w:r w:rsidRPr="00EE645B">
        <w:rPr>
          <w:highlight w:val="cyan"/>
        </w:rPr>
        <w:t>)</w:t>
      </w:r>
      <w:r w:rsidRPr="00EE645B">
        <w:rPr>
          <w:highlight w:val="cyan"/>
        </w:rPr>
        <w:tab/>
      </w:r>
      <w:ins w:id="5359"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60"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361" w:author="L1 Parameters R1-1801276" w:date="2018-01-31T09:47:00Z">
        <w:r w:rsidRPr="00EE645B">
          <w:rPr>
            <w:color w:val="993366"/>
            <w:highlight w:val="cyan"/>
          </w:rPr>
          <w:t>,</w:t>
        </w:r>
      </w:ins>
      <w:ins w:id="5362" w:author="merged r1" w:date="2018-01-18T13:12:00Z">
        <w:r w:rsidRPr="00EE645B">
          <w:rPr>
            <w:highlight w:val="cyan"/>
          </w:rPr>
          <w:t xml:space="preserve"> </w:t>
        </w:r>
        <w:r w:rsidRPr="00EE645B">
          <w:rPr>
            <w:highlight w:val="cyan"/>
          </w:rPr>
          <w:tab/>
        </w:r>
        <w:r w:rsidRPr="00EE645B">
          <w:rPr>
            <w:color w:val="808080"/>
            <w:highlight w:val="cyan"/>
          </w:rPr>
          <w:t>-- Need S</w:t>
        </w:r>
      </w:ins>
    </w:p>
    <w:p w14:paraId="1F03D106" w14:textId="77777777" w:rsidR="00405B80" w:rsidRPr="00EE645B" w:rsidRDefault="00405B80" w:rsidP="00405B80">
      <w:pPr>
        <w:pStyle w:val="PL"/>
        <w:rPr>
          <w:ins w:id="5363" w:author="L1 Parameters R1-1801276" w:date="2018-01-31T09:34:00Z"/>
          <w:color w:val="808080"/>
          <w:highlight w:val="cyan"/>
        </w:rPr>
      </w:pPr>
      <w:ins w:id="5364" w:author="L1 Parameters R1-1801276" w:date="2018-01-31T09:34:00Z">
        <w:r w:rsidRPr="00EE645B">
          <w:rPr>
            <w:highlight w:val="cyan"/>
          </w:rPr>
          <w:tab/>
        </w:r>
        <w:r w:rsidRPr="00EE645B">
          <w:rPr>
            <w:color w:val="808080"/>
            <w:highlight w:val="cyan"/>
          </w:rPr>
          <w:t>-- DL DMRS scrambling initalization</w:t>
        </w:r>
      </w:ins>
      <w:ins w:id="5365" w:author="L1 Parameters R1-1801276" w:date="2018-01-31T09:46:00Z">
        <w:r w:rsidRPr="00EE645B">
          <w:rPr>
            <w:color w:val="808080"/>
            <w:highlight w:val="cyan"/>
          </w:rPr>
          <w:t xml:space="preserve">. </w:t>
        </w:r>
      </w:ins>
      <w:ins w:id="5366" w:author="L1 Parameters R1-1801276" w:date="2018-01-31T09:34:00Z">
        <w:r w:rsidRPr="00EE645B">
          <w:rPr>
            <w:color w:val="808080"/>
            <w:highlight w:val="cyan"/>
          </w:rPr>
          <w:t>Corresponds to L1 parameter 'DL-DMRS-Scrambling-ID2' (see 38.214, section 5.1)</w:t>
        </w:r>
      </w:ins>
    </w:p>
    <w:p w14:paraId="70768A40" w14:textId="77777777" w:rsidR="00405B80" w:rsidRPr="00EE645B" w:rsidRDefault="00405B80" w:rsidP="00405B80">
      <w:pPr>
        <w:pStyle w:val="PL"/>
        <w:rPr>
          <w:ins w:id="5367" w:author="L1 Parameters R1-1801276" w:date="2018-01-31T09:34:00Z"/>
          <w:color w:val="808080"/>
          <w:highlight w:val="cyan"/>
        </w:rPr>
      </w:pPr>
      <w:ins w:id="5368" w:author="L1 Parameters R1-1801276" w:date="2018-01-31T09:34:00Z">
        <w:r w:rsidRPr="00EE645B">
          <w:rPr>
            <w:highlight w:val="cyan"/>
          </w:rPr>
          <w:tab/>
        </w:r>
        <w:r w:rsidRPr="00EE645B">
          <w:rPr>
            <w:color w:val="808080"/>
            <w:highlight w:val="cyan"/>
          </w:rPr>
          <w:t xml:space="preserve">-- When the field is absent the UE applies the value </w:t>
        </w:r>
      </w:ins>
      <w:ins w:id="5369" w:author="L1 Parameters R1-1801276" w:date="2018-01-31T09:45:00Z">
        <w:r w:rsidRPr="00EE645B">
          <w:rPr>
            <w:color w:val="808080"/>
            <w:highlight w:val="cyan"/>
          </w:rPr>
          <w:t>(physCellId) configured for this serving cell.</w:t>
        </w:r>
      </w:ins>
    </w:p>
    <w:p w14:paraId="0EA2A680" w14:textId="77777777" w:rsidR="00405B80" w:rsidRPr="00EE645B" w:rsidRDefault="00405B80" w:rsidP="00405B80">
      <w:pPr>
        <w:pStyle w:val="PL"/>
        <w:rPr>
          <w:ins w:id="5370" w:author="Rapporteur" w:date="2018-01-31T09:49:00Z"/>
          <w:color w:val="808080"/>
          <w:highlight w:val="cyan"/>
        </w:rPr>
      </w:pPr>
      <w:ins w:id="5371" w:author="L1 Parameters R1-1801276" w:date="2018-01-31T09:34:00Z">
        <w:r w:rsidRPr="00EE645B">
          <w:rPr>
            <w:highlight w:val="cyan"/>
          </w:rPr>
          <w:tab/>
        </w:r>
      </w:ins>
      <w:ins w:id="5372" w:author="L1 Parameters R1-1801276" w:date="2018-01-31T09:48:00Z">
        <w:r w:rsidRPr="00EE645B">
          <w:rPr>
            <w:highlight w:val="cyan"/>
          </w:rPr>
          <w:t>s</w:t>
        </w:r>
      </w:ins>
      <w:ins w:id="5373" w:author="L1 Parameters R1-1801276" w:date="2018-01-31T09:34:00Z">
        <w:r w:rsidRPr="00EE645B">
          <w:rPr>
            <w:highlight w:val="cyan"/>
          </w:rPr>
          <w:t>cramblingID</w:t>
        </w:r>
      </w:ins>
      <w:ins w:id="5374" w:author="L1 Parameters R1-1801276" w:date="2018-01-31T09:43:00Z">
        <w:r w:rsidRPr="00EE645B">
          <w:rPr>
            <w:highlight w:val="cyan"/>
          </w:rPr>
          <w:t>2</w:t>
        </w:r>
      </w:ins>
      <w:ins w:id="5375"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76" w:author="L1 Parameters R1-1801276" w:date="2018-01-31T09:42:00Z">
        <w:r w:rsidRPr="00EE645B">
          <w:rPr>
            <w:highlight w:val="cyan"/>
          </w:rPr>
          <w:t>INTEGER (0..65535)</w:t>
        </w:r>
      </w:ins>
      <w:ins w:id="5377"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378" w:author="Rapporteur" w:date="2018-01-31T09:49:00Z">
        <w:r w:rsidRPr="00EE645B">
          <w:rPr>
            <w:color w:val="993366"/>
            <w:highlight w:val="cyan"/>
          </w:rPr>
          <w:t>,</w:t>
        </w:r>
      </w:ins>
      <w:ins w:id="5379"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380" w:author="L1 Parameters R1-1801276" w:date="2018-02-05T09:24:00Z">
        <w:r w:rsidR="009347AB" w:rsidRPr="00EE645B">
          <w:rPr>
            <w:color w:val="808080"/>
            <w:highlight w:val="cyan"/>
          </w:rPr>
          <w:t>S</w:t>
        </w:r>
      </w:ins>
    </w:p>
    <w:p w14:paraId="10DA29AF" w14:textId="77777777" w:rsidR="00405B80" w:rsidRPr="00EE645B" w:rsidRDefault="00405B80" w:rsidP="00405B80">
      <w:pPr>
        <w:pStyle w:val="PL"/>
        <w:rPr>
          <w:highlight w:val="cyan"/>
        </w:rPr>
      </w:pPr>
      <w:ins w:id="5381" w:author="Rapporteur" w:date="2018-01-31T09:49:00Z">
        <w:r w:rsidRPr="00EE645B">
          <w:rPr>
            <w:color w:val="808080"/>
            <w:highlight w:val="cyan"/>
          </w:rPr>
          <w:tab/>
          <w:t>...</w:t>
        </w:r>
      </w:ins>
    </w:p>
    <w:p w14:paraId="1C7DE65C" w14:textId="77777777" w:rsidR="00405B80" w:rsidRPr="00EE645B" w:rsidRDefault="00405B80" w:rsidP="00405B80">
      <w:pPr>
        <w:pStyle w:val="PL"/>
        <w:rPr>
          <w:highlight w:val="cyan"/>
        </w:rPr>
      </w:pPr>
      <w:r w:rsidRPr="00EE645B">
        <w:rPr>
          <w:highlight w:val="cyan"/>
        </w:rPr>
        <w:t>}</w:t>
      </w:r>
    </w:p>
    <w:p w14:paraId="24FB0B59" w14:textId="77777777" w:rsidR="00405B80" w:rsidRPr="00EE645B" w:rsidRDefault="00405B80" w:rsidP="00405B80">
      <w:pPr>
        <w:pStyle w:val="PL"/>
        <w:rPr>
          <w:ins w:id="5382" w:author="Rapporteur" w:date="2018-01-31T11:10:00Z"/>
          <w:highlight w:val="cyan"/>
        </w:rPr>
      </w:pPr>
    </w:p>
    <w:p w14:paraId="4DEF2A73" w14:textId="77777777" w:rsidR="00405B80" w:rsidRPr="00EE645B" w:rsidRDefault="00405B80" w:rsidP="00405B80">
      <w:pPr>
        <w:pStyle w:val="PL"/>
        <w:rPr>
          <w:ins w:id="5383" w:author="Rapporteur" w:date="2018-01-31T11:10:00Z"/>
          <w:highlight w:val="cyan"/>
        </w:rPr>
      </w:pPr>
      <w:ins w:id="5384" w:author="Rapporteur" w:date="2018-01-31T11:10:00Z">
        <w:r w:rsidRPr="00EE645B">
          <w:rPr>
            <w:highlight w:val="cyan"/>
          </w:rPr>
          <w:t>-- TAG-DMRS-DOWNLINKCONFIG-STOP</w:t>
        </w:r>
      </w:ins>
    </w:p>
    <w:p w14:paraId="6B3C64CD" w14:textId="77777777" w:rsidR="000F695E" w:rsidRDefault="00405B80">
      <w:pPr>
        <w:pStyle w:val="PL"/>
        <w:rPr>
          <w:highlight w:val="cyan"/>
        </w:rPr>
        <w:pPrChange w:id="5385" w:author="Rapporteur" w:date="2018-01-31T11:10:00Z">
          <w:pPr>
            <w:pStyle w:val="Heading4"/>
          </w:pPr>
        </w:pPrChange>
      </w:pPr>
      <w:ins w:id="5386" w:author="Rapporteur" w:date="2018-01-31T11:10:00Z">
        <w:r w:rsidRPr="00EE645B">
          <w:rPr>
            <w:highlight w:val="cyan"/>
          </w:rPr>
          <w:t>-- ASN1STOP</w:t>
        </w:r>
      </w:ins>
    </w:p>
    <w:p w14:paraId="06F40350" w14:textId="77777777" w:rsidR="00CE7BC0" w:rsidRPr="00EE645B" w:rsidRDefault="00CE7BC0" w:rsidP="00CE7BC0">
      <w:pPr>
        <w:pStyle w:val="Heading4"/>
        <w:rPr>
          <w:ins w:id="5387" w:author="Rapporteur" w:date="2018-01-31T15:45:00Z"/>
          <w:highlight w:val="cyan"/>
        </w:rPr>
      </w:pPr>
      <w:bookmarkStart w:id="5388" w:name="_Toc505697543"/>
      <w:ins w:id="5389" w:author="Rapporteur" w:date="2018-01-31T15:45:00Z">
        <w:r w:rsidRPr="00EE645B">
          <w:rPr>
            <w:highlight w:val="cyan"/>
          </w:rPr>
          <w:t>–</w:t>
        </w:r>
        <w:r w:rsidRPr="00EE645B">
          <w:rPr>
            <w:highlight w:val="cyan"/>
          </w:rPr>
          <w:tab/>
        </w:r>
        <w:r w:rsidRPr="00EE645B">
          <w:rPr>
            <w:i/>
            <w:highlight w:val="cyan"/>
          </w:rPr>
          <w:t>DMRS-UplinkConfig</w:t>
        </w:r>
        <w:bookmarkEnd w:id="5388"/>
      </w:ins>
    </w:p>
    <w:p w14:paraId="5A2FCAD5" w14:textId="77777777" w:rsidR="00CE7BC0" w:rsidRPr="00EE645B" w:rsidRDefault="00CE7BC0" w:rsidP="00CE7BC0">
      <w:pPr>
        <w:rPr>
          <w:ins w:id="5390" w:author="Rapporteur" w:date="2018-01-31T15:45:00Z"/>
          <w:highlight w:val="cyan"/>
        </w:rPr>
      </w:pPr>
      <w:ins w:id="5391"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7685451C" w14:textId="77777777" w:rsidR="00CE7BC0" w:rsidRPr="00EE645B" w:rsidRDefault="00CE7BC0" w:rsidP="00CE7BC0">
      <w:pPr>
        <w:pStyle w:val="TH"/>
        <w:rPr>
          <w:ins w:id="5392" w:author="Rapporteur" w:date="2018-01-31T15:45:00Z"/>
          <w:highlight w:val="cyan"/>
        </w:rPr>
      </w:pPr>
      <w:ins w:id="5393" w:author="Rapporteur" w:date="2018-01-31T15:45:00Z">
        <w:r w:rsidRPr="00EE645B">
          <w:rPr>
            <w:i/>
            <w:highlight w:val="cyan"/>
          </w:rPr>
          <w:t>DMRS-UplinkConfig</w:t>
        </w:r>
        <w:r w:rsidRPr="00EE645B">
          <w:rPr>
            <w:highlight w:val="cyan"/>
          </w:rPr>
          <w:t xml:space="preserve"> information element</w:t>
        </w:r>
      </w:ins>
    </w:p>
    <w:p w14:paraId="71B94D69" w14:textId="77777777" w:rsidR="00CE7BC0" w:rsidRPr="00EE645B" w:rsidRDefault="00CE7BC0" w:rsidP="00CE7BC0">
      <w:pPr>
        <w:pStyle w:val="PL"/>
        <w:rPr>
          <w:ins w:id="5394" w:author="Rapporteur" w:date="2018-01-31T15:45:00Z"/>
          <w:highlight w:val="cyan"/>
        </w:rPr>
      </w:pPr>
      <w:ins w:id="5395" w:author="Rapporteur" w:date="2018-01-31T15:45:00Z">
        <w:r w:rsidRPr="00EE645B">
          <w:rPr>
            <w:highlight w:val="cyan"/>
          </w:rPr>
          <w:t>-- ASN1START</w:t>
        </w:r>
      </w:ins>
    </w:p>
    <w:p w14:paraId="6CDBBA4A" w14:textId="77777777" w:rsidR="00CE7BC0" w:rsidRPr="00EE645B" w:rsidRDefault="00CE7BC0" w:rsidP="00CE7BC0">
      <w:pPr>
        <w:pStyle w:val="PL"/>
        <w:rPr>
          <w:ins w:id="5396" w:author="Rapporteur" w:date="2018-01-31T15:45:00Z"/>
          <w:highlight w:val="cyan"/>
        </w:rPr>
      </w:pPr>
      <w:ins w:id="5397" w:author="Rapporteur" w:date="2018-01-31T15:45:00Z">
        <w:r w:rsidRPr="00EE645B">
          <w:rPr>
            <w:highlight w:val="cyan"/>
          </w:rPr>
          <w:t>-- TAG-DMRS-UPLINKCONFIG-START</w:t>
        </w:r>
      </w:ins>
    </w:p>
    <w:p w14:paraId="4486A08B" w14:textId="77777777" w:rsidR="00CE7BC0" w:rsidRPr="00EE645B" w:rsidRDefault="00CE7BC0" w:rsidP="00CE7BC0">
      <w:pPr>
        <w:pStyle w:val="PL"/>
        <w:rPr>
          <w:ins w:id="5398" w:author="Rapporteur" w:date="2018-01-31T15:45:00Z"/>
          <w:highlight w:val="cyan"/>
        </w:rPr>
      </w:pPr>
    </w:p>
    <w:p w14:paraId="7BC9D17B" w14:textId="77777777" w:rsidR="00CE7BC0" w:rsidRPr="00EE645B" w:rsidRDefault="00CE7BC0" w:rsidP="00CE7BC0">
      <w:pPr>
        <w:pStyle w:val="PL"/>
        <w:rPr>
          <w:highlight w:val="cyan"/>
        </w:rPr>
      </w:pPr>
      <w:del w:id="5399" w:author="Rapporteur" w:date="2018-01-31T15:50:00Z">
        <w:r w:rsidRPr="00EE645B" w:rsidDel="002046A2">
          <w:rPr>
            <w:highlight w:val="cyan"/>
          </w:rPr>
          <w:delText>dmrs</w:delText>
        </w:r>
      </w:del>
      <w:ins w:id="5400" w:author="Rapporteur" w:date="2018-01-31T15:50:00Z">
        <w:r w:rsidR="002046A2" w:rsidRPr="00EE645B">
          <w:rPr>
            <w:highlight w:val="cyan"/>
          </w:rPr>
          <w:t>DMRS</w:t>
        </w:r>
      </w:ins>
      <w:r w:rsidRPr="00EE645B">
        <w:rPr>
          <w:highlight w:val="cyan"/>
        </w:rPr>
        <w:t>-Uplink</w:t>
      </w:r>
      <w:ins w:id="5401"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76457C"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402" w:author="Rapporteur" w:date="2018-01-31T15:53:00Z">
        <w:r w:rsidR="008D76BA" w:rsidRPr="00EE645B">
          <w:rPr>
            <w:color w:val="808080"/>
            <w:highlight w:val="cyan"/>
          </w:rPr>
          <w:t>3</w:t>
        </w:r>
      </w:ins>
      <w:del w:id="5403" w:author="Rapporteur" w:date="2018-01-31T15:53:00Z">
        <w:r w:rsidRPr="00EE645B" w:rsidDel="008D76BA">
          <w:rPr>
            <w:color w:val="808080"/>
            <w:highlight w:val="cyan"/>
          </w:rPr>
          <w:delText>2</w:delText>
        </w:r>
      </w:del>
      <w:r w:rsidRPr="00EE645B">
        <w:rPr>
          <w:color w:val="808080"/>
          <w:highlight w:val="cyan"/>
        </w:rPr>
        <w:t>)</w:t>
      </w:r>
    </w:p>
    <w:p w14:paraId="3C546BCE" w14:textId="77777777"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404" w:author="" w:date="2018-01-31T15:54:00Z">
        <w:r w:rsidRPr="00EE645B" w:rsidDel="008D76BA">
          <w:rPr>
            <w:highlight w:val="cyan"/>
          </w:rPr>
          <w:tab/>
        </w:r>
        <w:r w:rsidRPr="00EE645B" w:rsidDel="008D76BA">
          <w:rPr>
            <w:color w:val="808080"/>
            <w:highlight w:val="cyan"/>
          </w:rPr>
          <w:delText>-- Need R</w:delText>
        </w:r>
      </w:del>
    </w:p>
    <w:p w14:paraId="0DB89BCD"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405" w:author="" w:date="2018-01-31T15:55:00Z">
        <w:r w:rsidRPr="00EE645B" w:rsidDel="008D76BA">
          <w:rPr>
            <w:color w:val="808080"/>
            <w:highlight w:val="cyan"/>
          </w:rPr>
          <w:delText>D</w:delText>
        </w:r>
      </w:del>
      <w:ins w:id="5406" w:author="" w:date="2018-01-31T15:55:00Z">
        <w:r w:rsidR="008D76BA" w:rsidRPr="00EE645B">
          <w:rPr>
            <w:color w:val="808080"/>
            <w:highlight w:val="cyan"/>
          </w:rPr>
          <w:t>U</w:t>
        </w:r>
      </w:ins>
      <w:r w:rsidRPr="00EE645B">
        <w:rPr>
          <w:color w:val="808080"/>
          <w:highlight w:val="cyan"/>
        </w:rPr>
        <w:t>L</w:t>
      </w:r>
      <w:ins w:id="5407" w:author="" w:date="2018-01-31T15:55:00Z">
        <w:r w:rsidR="008D76BA" w:rsidRPr="00EE645B">
          <w:rPr>
            <w:color w:val="808080"/>
            <w:highlight w:val="cyan"/>
          </w:rPr>
          <w:t>.</w:t>
        </w:r>
      </w:ins>
      <w:del w:id="5408" w:author="" w:date="2018-01-31T15:55:00Z">
        <w:r w:rsidRPr="00EE645B" w:rsidDel="008D76BA">
          <w:rPr>
            <w:color w:val="808080"/>
            <w:highlight w:val="cyan"/>
          </w:rPr>
          <w:delText>,</w:delText>
        </w:r>
      </w:del>
      <w:r w:rsidRPr="00EE645B">
        <w:rPr>
          <w:color w:val="808080"/>
          <w:highlight w:val="cyan"/>
        </w:rPr>
        <w:t xml:space="preserve"> </w:t>
      </w:r>
      <w:ins w:id="5409" w:author="" w:date="2018-01-31T15:55:00Z">
        <w:r w:rsidR="008D76BA" w:rsidRPr="00EE645B">
          <w:rPr>
            <w:color w:val="808080"/>
            <w:highlight w:val="cyan"/>
          </w:rPr>
          <w:t>Corresponds to L1 parameter 'UL-DMRS-add-pos' (</w:t>
        </w:r>
      </w:ins>
      <w:r w:rsidRPr="00EE645B">
        <w:rPr>
          <w:color w:val="808080"/>
          <w:highlight w:val="cyan"/>
        </w:rPr>
        <w:t>see Table 7.4.1.1.2-4 in 38.211</w:t>
      </w:r>
      <w:ins w:id="5410" w:author="" w:date="2018-01-31T15:56:00Z">
        <w:r w:rsidR="008D76BA" w:rsidRPr="00EE645B">
          <w:rPr>
            <w:color w:val="808080"/>
            <w:highlight w:val="cyan"/>
          </w:rPr>
          <w:t>)</w:t>
        </w:r>
      </w:ins>
      <w:del w:id="5411" w:author="" w:date="2018-01-31T15:56:00Z">
        <w:r w:rsidRPr="00EE645B" w:rsidDel="008D76BA">
          <w:rPr>
            <w:color w:val="808080"/>
            <w:highlight w:val="cyan"/>
          </w:rPr>
          <w:delText>.</w:delText>
        </w:r>
      </w:del>
      <w:r w:rsidRPr="00EE645B">
        <w:rPr>
          <w:color w:val="808080"/>
          <w:highlight w:val="cyan"/>
        </w:rPr>
        <w:t xml:space="preserve"> </w:t>
      </w:r>
    </w:p>
    <w:p w14:paraId="7E3DB267" w14:textId="77777777"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412" w:author="" w:date="2018-01-31T15:55:00Z">
        <w:r w:rsidRPr="00EE645B" w:rsidDel="008D76BA">
          <w:rPr>
            <w:color w:val="808080"/>
            <w:highlight w:val="cyan"/>
          </w:rPr>
          <w:delText>DL</w:delText>
        </w:r>
      </w:del>
      <w:ins w:id="5413" w:author="" w:date="2018-01-31T15:55:00Z">
        <w:r w:rsidR="008D76BA" w:rsidRPr="00EE645B">
          <w:rPr>
            <w:color w:val="808080"/>
            <w:highlight w:val="cyan"/>
          </w:rPr>
          <w:t>UL</w:t>
        </w:r>
      </w:ins>
      <w:r w:rsidRPr="00EE645B">
        <w:rPr>
          <w:color w:val="808080"/>
          <w:highlight w:val="cyan"/>
        </w:rPr>
        <w:t>.</w:t>
      </w:r>
      <w:ins w:id="5414" w:author="" w:date="2018-01-31T15:55:00Z">
        <w:r w:rsidR="008D76BA" w:rsidRPr="00EE645B">
          <w:rPr>
            <w:color w:val="808080"/>
            <w:highlight w:val="cyan"/>
          </w:rPr>
          <w:t xml:space="preserve"> </w:t>
        </w:r>
      </w:ins>
    </w:p>
    <w:p w14:paraId="1FF21CB2" w14:textId="77777777"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6439522"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09BD033C" w14:textId="77777777"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31CC05"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86CB0A3"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1CC1285F" w14:textId="77777777"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9367F1B" w14:textId="77777777" w:rsidR="00CE7BC0" w:rsidRPr="00EE645B" w:rsidRDefault="00CE7BC0" w:rsidP="00CE7BC0">
      <w:pPr>
        <w:pStyle w:val="PL"/>
        <w:rPr>
          <w:highlight w:val="cyan"/>
        </w:rPr>
      </w:pPr>
    </w:p>
    <w:p w14:paraId="7AB70A4B" w14:textId="77777777" w:rsidR="00CE7BC0" w:rsidRPr="00EE645B" w:rsidDel="00CE7BC0" w:rsidRDefault="00CE7BC0" w:rsidP="00CE7BC0">
      <w:pPr>
        <w:pStyle w:val="PL"/>
        <w:rPr>
          <w:del w:id="5415" w:author="Rapporteur" w:date="2018-01-31T15:46:00Z"/>
          <w:color w:val="808080"/>
          <w:highlight w:val="cyan"/>
        </w:rPr>
      </w:pPr>
      <w:del w:id="5416"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B12D721" w14:textId="77777777" w:rsidR="00CE7BC0" w:rsidRPr="00EE645B" w:rsidRDefault="00CE7BC0" w:rsidP="00CE7BC0">
      <w:pPr>
        <w:pStyle w:val="PL"/>
        <w:rPr>
          <w:ins w:id="5417" w:author="Rapporteur" w:date="2018-01-31T15:46:00Z"/>
          <w:highlight w:val="cyan"/>
        </w:rPr>
      </w:pPr>
      <w:ins w:id="5418" w:author="Rapporteur" w:date="2018-01-31T15:46:00Z">
        <w:r w:rsidRPr="00EE645B">
          <w:rPr>
            <w:highlight w:val="cyan"/>
          </w:rPr>
          <w:tab/>
        </w:r>
      </w:ins>
      <w:ins w:id="5419" w:author="Rapporteur" w:date="2018-01-31T15:48:00Z">
        <w:r w:rsidRPr="00EE645B">
          <w:rPr>
            <w:highlight w:val="cyan"/>
          </w:rPr>
          <w:t>modeSpecificParameters</w:t>
        </w:r>
      </w:ins>
      <w:ins w:id="5420"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CD3FEC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BE2FB4D"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CFAA7C"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22CC5E7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d="5421" w:author="L1 Parameters R1-1801276" w:date="2018-02-05T09:26:00Z">
        <w:r w:rsidR="007D4707" w:rsidRPr="00EE645B">
          <w:rPr>
            <w:color w:val="808080"/>
            <w:highlight w:val="cyan"/>
          </w:rPr>
          <w:t>1</w:t>
        </w:r>
      </w:ins>
      <w:r w:rsidRPr="00EE645B">
        <w:rPr>
          <w:color w:val="808080"/>
          <w:highlight w:val="cyan"/>
        </w:rPr>
        <w:t>' (see 38.214, section 6.4.1.1.2)</w:t>
      </w:r>
    </w:p>
    <w:p w14:paraId="154FF796" w14:textId="77777777" w:rsidR="00CE7BC0" w:rsidRPr="00EE645B" w:rsidRDefault="00CE7BC0" w:rsidP="00CE7BC0">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422" w:author="L1 Parameters R1-1801276" w:date="2018-02-05T09:27:00Z">
        <w:r w:rsidR="007D4707" w:rsidRPr="00EE645B">
          <w:rPr>
            <w:color w:val="808080"/>
            <w:highlight w:val="cyan"/>
          </w:rPr>
          <w:t>(physCellId)</w:t>
        </w:r>
      </w:ins>
      <w:del w:id="5423" w:author="L1 Parameters R1-1801276" w:date="2018-02-05T09:28:00Z">
        <w:r w:rsidRPr="00EE645B" w:rsidDel="007D4707">
          <w:rPr>
            <w:color w:val="808080"/>
            <w:highlight w:val="cyan"/>
          </w:rPr>
          <w:delText>+ 6 fixed bits (e.g. 000000)</w:delText>
        </w:r>
      </w:del>
    </w:p>
    <w:p w14:paraId="37D9E380" w14:textId="77777777" w:rsidR="00CE7BC0" w:rsidRPr="00EE645B" w:rsidDel="007D4707" w:rsidRDefault="00CE7BC0" w:rsidP="00CE7BC0">
      <w:pPr>
        <w:pStyle w:val="PL"/>
        <w:rPr>
          <w:del w:id="5424" w:author="L1 Parameters R1-1801276" w:date="2018-02-05T09:28:00Z"/>
          <w:color w:val="808080"/>
          <w:highlight w:val="cyan"/>
        </w:rPr>
      </w:pPr>
      <w:del w:id="5425"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3CF96D35"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426" w:author="L1 Parameters R1-1801276" w:date="2018-02-05T09:28:00Z">
        <w:r w:rsidRPr="00EE645B" w:rsidDel="007D4707">
          <w:rPr>
            <w:color w:val="808080"/>
            <w:highlight w:val="cyan"/>
          </w:rPr>
          <w:delText xml:space="preserve">for </w:delText>
        </w:r>
      </w:del>
      <w:ins w:id="5427" w:author="L1 Parameters R1-1801276" w:date="2018-02-05T09:28:00Z">
        <w:r w:rsidR="007D4707" w:rsidRPr="00EE645B">
          <w:rPr>
            <w:color w:val="808080"/>
            <w:highlight w:val="cyan"/>
          </w:rPr>
          <w:t xml:space="preserve">in </w:t>
        </w:r>
      </w:ins>
      <w:r w:rsidRPr="00EE645B">
        <w:rPr>
          <w:color w:val="808080"/>
          <w:highlight w:val="cyan"/>
        </w:rPr>
        <w:t>cell specific signalli</w:t>
      </w:r>
      <w:ins w:id="5428" w:author="L1 Parameters R1-1801276" w:date="2018-02-05T09:28:00Z">
        <w:r w:rsidR="007D4707" w:rsidRPr="00EE645B">
          <w:rPr>
            <w:color w:val="808080"/>
            <w:highlight w:val="cyan"/>
          </w:rPr>
          <w:t>n</w:t>
        </w:r>
      </w:ins>
      <w:r w:rsidRPr="00EE645B">
        <w:rPr>
          <w:color w:val="808080"/>
          <w:highlight w:val="cyan"/>
        </w:rPr>
        <w:t>g</w:t>
      </w:r>
      <w:del w:id="5429" w:author="L1 Parameters R1-1801276" w:date="2018-02-05T09:28:00Z">
        <w:r w:rsidRPr="00EE645B" w:rsidDel="007D4707">
          <w:rPr>
            <w:color w:val="808080"/>
            <w:highlight w:val="cyan"/>
          </w:rPr>
          <w:delText>n</w:delText>
        </w:r>
      </w:del>
      <w:ins w:id="5430" w:author="L1 Parameters R1-1801276" w:date="2018-02-05T09:28:00Z">
        <w:r w:rsidR="007D4707" w:rsidRPr="00EE645B">
          <w:rPr>
            <w:color w:val="808080"/>
            <w:highlight w:val="cyan"/>
          </w:rPr>
          <w:t>, e.g. to send PUSCH Msg3</w:t>
        </w:r>
      </w:ins>
      <w:ins w:id="5431" w:author="L1 Parameters R1-1801276" w:date="2018-02-05T09:29:00Z">
        <w:r w:rsidR="007D4707" w:rsidRPr="00EE645B">
          <w:rPr>
            <w:color w:val="808080"/>
            <w:highlight w:val="cyan"/>
          </w:rPr>
          <w:t>?</w:t>
        </w:r>
      </w:ins>
    </w:p>
    <w:p w14:paraId="47DF5D9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432"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433" w:author="L1 Parameters R1-1801276" w:date="2018-02-05T09:27:00Z">
        <w:r w:rsidR="007D4707" w:rsidRPr="00EE645B">
          <w:rPr>
            <w:color w:val="993366"/>
            <w:highlight w:val="cyan"/>
          </w:rPr>
          <w:t>INTEGER (0..65535)</w:t>
        </w:r>
      </w:ins>
      <w:del w:id="5434"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435"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436" w:author="L1 Parameters R1-1801276" w:date="2018-02-05T09:27:00Z">
        <w:r w:rsidRPr="00EE645B" w:rsidDel="007D4707">
          <w:rPr>
            <w:color w:val="808080"/>
            <w:highlight w:val="cyan"/>
          </w:rPr>
          <w:delText>R</w:delText>
        </w:r>
      </w:del>
      <w:ins w:id="5437" w:author="L1 Parameters R1-1801276" w:date="2018-02-05T09:27:00Z">
        <w:r w:rsidR="007D4707" w:rsidRPr="00EE645B">
          <w:rPr>
            <w:color w:val="808080"/>
            <w:highlight w:val="cyan"/>
          </w:rPr>
          <w:t>S</w:t>
        </w:r>
      </w:ins>
    </w:p>
    <w:p w14:paraId="5F15A9A4" w14:textId="77777777" w:rsidR="007D4707" w:rsidRPr="00EE645B" w:rsidRDefault="007D4707" w:rsidP="007D4707">
      <w:pPr>
        <w:pStyle w:val="PL"/>
        <w:rPr>
          <w:ins w:id="5438" w:author="L1 Parameters R1-1801276" w:date="2018-02-05T09:29:00Z"/>
          <w:color w:val="808080"/>
          <w:highlight w:val="cyan"/>
        </w:rPr>
      </w:pPr>
      <w:ins w:id="5439"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5D19DF3A" w14:textId="77777777" w:rsidR="007D4707" w:rsidRPr="00EE645B" w:rsidRDefault="007D4707" w:rsidP="007D4707">
      <w:pPr>
        <w:pStyle w:val="PL"/>
        <w:rPr>
          <w:ins w:id="5440" w:author="L1 Parameters R1-1801276" w:date="2018-02-05T09:29:00Z"/>
          <w:color w:val="808080"/>
          <w:highlight w:val="cyan"/>
        </w:rPr>
      </w:pPr>
      <w:ins w:id="5441"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442" w:author="L1 Parameters R1-1801276" w:date="2018-02-05T09:30:00Z">
        <w:r w:rsidRPr="00EE645B">
          <w:rPr>
            <w:color w:val="808080"/>
            <w:highlight w:val="cyan"/>
          </w:rPr>
          <w:t>2</w:t>
        </w:r>
      </w:ins>
      <w:ins w:id="5443" w:author="L1 Parameters R1-1801276" w:date="2018-02-05T09:29:00Z">
        <w:r w:rsidRPr="00EE645B">
          <w:rPr>
            <w:color w:val="808080"/>
            <w:highlight w:val="cyan"/>
          </w:rPr>
          <w:t>' (see 38.214, section 6.4.1.1.2)</w:t>
        </w:r>
      </w:ins>
    </w:p>
    <w:p w14:paraId="4495AE6E" w14:textId="77777777" w:rsidR="007D4707" w:rsidRPr="00EE645B" w:rsidRDefault="007D4707" w:rsidP="007D4707">
      <w:pPr>
        <w:pStyle w:val="PL"/>
        <w:rPr>
          <w:ins w:id="5444" w:author="L1 Parameters R1-1801276" w:date="2018-02-05T09:29:00Z"/>
          <w:color w:val="808080"/>
          <w:highlight w:val="cyan"/>
        </w:rPr>
      </w:pPr>
      <w:ins w:id="5445"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D517D30" w14:textId="77777777" w:rsidR="007D4707" w:rsidRPr="00EE645B" w:rsidRDefault="007D4707" w:rsidP="007D4707">
      <w:pPr>
        <w:pStyle w:val="PL"/>
        <w:rPr>
          <w:ins w:id="5446" w:author="L1 Parameters R1-1801276" w:date="2018-02-05T09:29:00Z"/>
          <w:color w:val="808080"/>
          <w:highlight w:val="cyan"/>
        </w:rPr>
      </w:pPr>
      <w:ins w:id="5447"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7A3C825C" w14:textId="77777777" w:rsidR="007D4707" w:rsidRPr="00EE645B" w:rsidRDefault="007D4707" w:rsidP="007D4707">
      <w:pPr>
        <w:pStyle w:val="PL"/>
        <w:rPr>
          <w:ins w:id="5448" w:author="L1 Parameters R1-1801276" w:date="2018-02-05T09:29:00Z"/>
          <w:highlight w:val="cyan"/>
        </w:rPr>
      </w:pPr>
      <w:ins w:id="5449" w:author="L1 Parameters R1-1801276" w:date="2018-02-05T09:29:00Z">
        <w:r w:rsidRPr="00EE645B">
          <w:rPr>
            <w:highlight w:val="cyan"/>
          </w:rPr>
          <w:tab/>
        </w:r>
        <w:r w:rsidRPr="00EE645B">
          <w:rPr>
            <w:highlight w:val="cyan"/>
          </w:rPr>
          <w:tab/>
        </w:r>
        <w:r w:rsidRPr="00EE645B">
          <w:rPr>
            <w:highlight w:val="cyan"/>
          </w:rPr>
          <w:tab/>
          <w:t>scramblingID</w:t>
        </w:r>
      </w:ins>
      <w:ins w:id="5450" w:author="L1 Parameters R1-1801276" w:date="2018-02-05T09:30:00Z">
        <w:r w:rsidRPr="00EE645B">
          <w:rPr>
            <w:highlight w:val="cyan"/>
          </w:rPr>
          <w:t>2</w:t>
        </w:r>
      </w:ins>
      <w:ins w:id="5451"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452" w:author="L1 Parameters R1-1801276" w:date="2018-02-05T09:30:00Z">
        <w:r w:rsidRPr="00EE645B">
          <w:rPr>
            <w:highlight w:val="cyan"/>
          </w:rPr>
          <w:tab/>
        </w:r>
      </w:ins>
      <w:ins w:id="5453" w:author="L1 Parameters R1-1801276" w:date="2018-02-05T09:29:00Z">
        <w:r w:rsidRPr="00EE645B">
          <w:rPr>
            <w:color w:val="808080"/>
            <w:highlight w:val="cyan"/>
          </w:rPr>
          <w:t>-- Need S</w:t>
        </w:r>
      </w:ins>
    </w:p>
    <w:p w14:paraId="7E620126" w14:textId="77777777" w:rsidR="007D4707" w:rsidRPr="00EE645B" w:rsidRDefault="007D4707" w:rsidP="00CE7BC0">
      <w:pPr>
        <w:pStyle w:val="PL"/>
        <w:rPr>
          <w:ins w:id="5454" w:author="L1 Parameters R1-1801276" w:date="2018-02-05T09:29:00Z"/>
          <w:highlight w:val="cyan"/>
        </w:rPr>
      </w:pPr>
    </w:p>
    <w:p w14:paraId="10D30738" w14:textId="77777777" w:rsidR="00CE7BC0" w:rsidRPr="00EE645B" w:rsidRDefault="00CE7BC0" w:rsidP="00CE7BC0">
      <w:pPr>
        <w:pStyle w:val="PL"/>
        <w:rPr>
          <w:highlight w:val="cyan"/>
        </w:rPr>
      </w:pPr>
      <w:r w:rsidRPr="00EE645B">
        <w:rPr>
          <w:highlight w:val="cyan"/>
        </w:rPr>
        <w:tab/>
      </w:r>
      <w:r w:rsidRPr="00EE645B">
        <w:rPr>
          <w:highlight w:val="cyan"/>
        </w:rPr>
        <w:tab/>
        <w:t>},</w:t>
      </w:r>
    </w:p>
    <w:p w14:paraId="0AC89EE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4D85AAAF"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F1EB72" w14:textId="77777777" w:rsidR="00CE7BC0" w:rsidRPr="00EE645B" w:rsidDel="0013171E" w:rsidRDefault="00CE7BC0" w:rsidP="00CE7BC0">
      <w:pPr>
        <w:pStyle w:val="PL"/>
        <w:rPr>
          <w:del w:id="5455" w:author="L1 Parameters R1-1801276" w:date="2018-02-05T09:32:00Z"/>
          <w:color w:val="808080"/>
          <w:highlight w:val="cyan"/>
        </w:rPr>
      </w:pPr>
      <w:del w:id="545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2AE22F29" w14:textId="77777777" w:rsidR="00CE7BC0" w:rsidRPr="00EE645B" w:rsidDel="0013171E" w:rsidRDefault="00CE7BC0" w:rsidP="00CE7BC0">
      <w:pPr>
        <w:pStyle w:val="PL"/>
        <w:rPr>
          <w:del w:id="5457" w:author="L1 Parameters R1-1801276" w:date="2018-02-05T09:32:00Z"/>
          <w:color w:val="808080"/>
          <w:highlight w:val="cyan"/>
        </w:rPr>
      </w:pPr>
      <w:del w:id="545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4237FAF5" w14:textId="77777777" w:rsidR="00CE7BC0" w:rsidRPr="00EE645B" w:rsidDel="0013171E" w:rsidRDefault="00CE7BC0" w:rsidP="00CE7BC0">
      <w:pPr>
        <w:pStyle w:val="PL"/>
        <w:rPr>
          <w:del w:id="5459" w:author="L1 Parameters R1-1801276" w:date="2018-02-05T09:32:00Z"/>
          <w:color w:val="808080"/>
          <w:highlight w:val="cyan"/>
        </w:rPr>
      </w:pPr>
      <w:del w:id="546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78A35248" w14:textId="77777777" w:rsidR="00CE7BC0" w:rsidRPr="00EE645B" w:rsidDel="0013171E" w:rsidRDefault="00CE7BC0" w:rsidP="00CE7BC0">
      <w:pPr>
        <w:pStyle w:val="PL"/>
        <w:rPr>
          <w:del w:id="5461" w:author="L1 Parameters R1-1801276" w:date="2018-02-05T09:32:00Z"/>
          <w:highlight w:val="cyan"/>
        </w:rPr>
      </w:pPr>
      <w:del w:id="5462"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2C9886B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727536B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15C08C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16E9666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9A4D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7406249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AB5EC07"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2C8D1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682E0000"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47C2ECDF"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463" w:author="Rapporteur" w:date="2018-02-05T23:27:00Z">
        <w:r w:rsidRPr="00EE645B" w:rsidDel="00BA7349">
          <w:rPr>
            <w:highlight w:val="cyan"/>
          </w:rPr>
          <w:delText>,</w:delText>
        </w:r>
      </w:del>
    </w:p>
    <w:p w14:paraId="1C05FDEE" w14:textId="77777777" w:rsidR="00CE7BC0" w:rsidRPr="00EE645B" w:rsidDel="0013171E" w:rsidRDefault="00CE7BC0" w:rsidP="00CE7BC0">
      <w:pPr>
        <w:pStyle w:val="PL"/>
        <w:rPr>
          <w:del w:id="5464" w:author="L1 Parameters R1-1801276" w:date="2018-02-05T09:32:00Z"/>
          <w:color w:val="808080"/>
          <w:highlight w:val="cyan"/>
        </w:rPr>
      </w:pPr>
      <w:del w:id="546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2CEB61EA" w14:textId="77777777" w:rsidR="00CE7BC0" w:rsidRPr="00EE645B" w:rsidDel="0013171E" w:rsidRDefault="00CE7BC0" w:rsidP="00CE7BC0">
      <w:pPr>
        <w:pStyle w:val="PL"/>
        <w:rPr>
          <w:del w:id="5466" w:author="L1 Parameters R1-1801276" w:date="2018-02-05T09:32:00Z"/>
          <w:color w:val="808080"/>
          <w:highlight w:val="cyan"/>
        </w:rPr>
      </w:pPr>
      <w:del w:id="546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5D18084D" w14:textId="77777777" w:rsidR="00CE7BC0" w:rsidRPr="00EE645B" w:rsidDel="0013171E" w:rsidRDefault="00CE7BC0" w:rsidP="00CE7BC0">
      <w:pPr>
        <w:pStyle w:val="PL"/>
        <w:rPr>
          <w:del w:id="5468" w:author="L1 Parameters R1-1801276" w:date="2018-02-05T09:32:00Z"/>
          <w:highlight w:val="cyan"/>
        </w:rPr>
      </w:pPr>
      <w:del w:id="5469"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E0357F2" w14:textId="77777777" w:rsidR="00CE7BC0" w:rsidRPr="00EE645B" w:rsidDel="0013171E" w:rsidRDefault="00CE7BC0" w:rsidP="00CE7BC0">
      <w:pPr>
        <w:pStyle w:val="PL"/>
        <w:rPr>
          <w:del w:id="5470" w:author="L1 Parameters R1-1801276" w:date="2018-02-05T09:32:00Z"/>
          <w:color w:val="808080"/>
          <w:highlight w:val="cyan"/>
        </w:rPr>
      </w:pPr>
      <w:del w:id="547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151E748" w14:textId="77777777" w:rsidR="00CE7BC0" w:rsidRPr="00EE645B" w:rsidDel="0013171E" w:rsidRDefault="00CE7BC0" w:rsidP="00CE7BC0">
      <w:pPr>
        <w:pStyle w:val="PL"/>
        <w:rPr>
          <w:del w:id="5472" w:author="L1 Parameters R1-1801276" w:date="2018-02-05T09:32:00Z"/>
          <w:color w:val="808080"/>
          <w:highlight w:val="cyan"/>
        </w:rPr>
      </w:pPr>
      <w:del w:id="547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1E22A57A" w14:textId="77777777" w:rsidR="00CE7BC0" w:rsidRPr="00EE645B" w:rsidDel="0013171E" w:rsidRDefault="00CE7BC0" w:rsidP="00CE7BC0">
      <w:pPr>
        <w:pStyle w:val="PL"/>
        <w:rPr>
          <w:del w:id="5474" w:author="L1 Parameters R1-1801276" w:date="2018-02-05T09:32:00Z"/>
          <w:highlight w:val="cyan"/>
        </w:rPr>
      </w:pPr>
      <w:del w:id="5475"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3232F783" w14:textId="77777777" w:rsidR="00CE7BC0" w:rsidRPr="00EE645B" w:rsidDel="0013171E" w:rsidRDefault="00CE7BC0" w:rsidP="00CE7BC0">
      <w:pPr>
        <w:pStyle w:val="PL"/>
        <w:rPr>
          <w:del w:id="5476" w:author="L1 Parameters R1-1801276" w:date="2018-02-05T09:32:00Z"/>
          <w:color w:val="808080"/>
          <w:highlight w:val="cyan"/>
        </w:rPr>
      </w:pPr>
      <w:del w:id="547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684E2D49" w14:textId="77777777" w:rsidR="00CE7BC0" w:rsidRPr="00EE645B" w:rsidDel="0013171E" w:rsidRDefault="00CE7BC0" w:rsidP="00CE7BC0">
      <w:pPr>
        <w:pStyle w:val="PL"/>
        <w:rPr>
          <w:del w:id="5478" w:author="L1 Parameters R1-1801276" w:date="2018-02-05T09:32:00Z"/>
          <w:color w:val="808080"/>
          <w:highlight w:val="cyan"/>
        </w:rPr>
      </w:pPr>
      <w:del w:id="547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1A2C3B6A" w14:textId="77777777" w:rsidR="00CE7BC0" w:rsidRPr="00EE645B" w:rsidDel="0013171E" w:rsidRDefault="00CE7BC0" w:rsidP="00CE7BC0">
      <w:pPr>
        <w:pStyle w:val="PL"/>
        <w:rPr>
          <w:del w:id="5480" w:author="L1 Parameters R1-1801276" w:date="2018-02-05T09:32:00Z"/>
          <w:color w:val="808080"/>
          <w:highlight w:val="cyan"/>
        </w:rPr>
      </w:pPr>
      <w:del w:id="548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DF00895" w14:textId="77777777" w:rsidR="00CE7BC0" w:rsidRPr="00EE645B" w:rsidDel="0013171E" w:rsidRDefault="00CE7BC0" w:rsidP="00CE7BC0">
      <w:pPr>
        <w:pStyle w:val="PL"/>
        <w:rPr>
          <w:del w:id="5482" w:author="L1 Parameters R1-1801276" w:date="2018-02-05T09:32:00Z"/>
          <w:color w:val="808080"/>
          <w:highlight w:val="cyan"/>
        </w:rPr>
      </w:pPr>
      <w:del w:id="548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6C860302" w14:textId="77777777" w:rsidR="00CE7BC0" w:rsidRPr="00EE645B" w:rsidDel="0013171E" w:rsidRDefault="00CE7BC0" w:rsidP="00CE7BC0">
      <w:pPr>
        <w:pStyle w:val="PL"/>
        <w:rPr>
          <w:del w:id="5484" w:author="L1 Parameters R1-1801276" w:date="2018-02-05T09:32:00Z"/>
          <w:highlight w:val="cyan"/>
        </w:rPr>
      </w:pPr>
      <w:del w:id="5485"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486" w:author="L1 Parameters R1-1801276" w:date="2018-02-05T09:27:00Z">
        <w:r w:rsidRPr="00EE645B" w:rsidDel="007D4707">
          <w:rPr>
            <w:color w:val="808080"/>
            <w:highlight w:val="cyan"/>
          </w:rPr>
          <w:delText>R</w:delText>
        </w:r>
      </w:del>
    </w:p>
    <w:p w14:paraId="6C2E5D7C" w14:textId="77777777" w:rsidR="00CE7BC0" w:rsidRPr="00EE645B" w:rsidRDefault="00CE7BC0" w:rsidP="00CE7BC0">
      <w:pPr>
        <w:pStyle w:val="PL"/>
        <w:rPr>
          <w:highlight w:val="cyan"/>
        </w:rPr>
      </w:pPr>
      <w:r w:rsidRPr="00EE645B">
        <w:rPr>
          <w:highlight w:val="cyan"/>
        </w:rPr>
        <w:tab/>
      </w:r>
      <w:r w:rsidRPr="00EE645B">
        <w:rPr>
          <w:highlight w:val="cyan"/>
        </w:rPr>
        <w:tab/>
        <w:t>}</w:t>
      </w:r>
    </w:p>
    <w:p w14:paraId="49C53E54" w14:textId="77777777" w:rsidR="00CE7BC0" w:rsidRPr="00EE645B" w:rsidRDefault="00CE7BC0" w:rsidP="00CE7BC0">
      <w:pPr>
        <w:pStyle w:val="PL"/>
        <w:rPr>
          <w:ins w:id="5487" w:author="Rapporteur" w:date="2018-01-31T15:49:00Z"/>
          <w:highlight w:val="cyan"/>
        </w:rPr>
      </w:pPr>
      <w:r w:rsidRPr="00EE645B">
        <w:rPr>
          <w:highlight w:val="cyan"/>
        </w:rPr>
        <w:tab/>
        <w:t>},</w:t>
      </w:r>
    </w:p>
    <w:p w14:paraId="2EF50617" w14:textId="77777777" w:rsidR="006F5976" w:rsidRPr="00EE645B" w:rsidRDefault="006F5976" w:rsidP="00CE7BC0">
      <w:pPr>
        <w:pStyle w:val="PL"/>
        <w:rPr>
          <w:ins w:id="5488" w:author="Rapporteur" w:date="2018-01-31T15:49:00Z"/>
          <w:highlight w:val="cyan"/>
        </w:rPr>
      </w:pPr>
      <w:ins w:id="5489" w:author="Rapporteur" w:date="2018-01-31T15:49:00Z">
        <w:r w:rsidRPr="00EE645B">
          <w:rPr>
            <w:highlight w:val="cyan"/>
          </w:rPr>
          <w:tab/>
          <w:t>...</w:t>
        </w:r>
      </w:ins>
    </w:p>
    <w:p w14:paraId="08F77793" w14:textId="77777777" w:rsidR="006F5976" w:rsidRPr="00EE645B" w:rsidRDefault="006F5976" w:rsidP="00CE7BC0">
      <w:pPr>
        <w:pStyle w:val="PL"/>
        <w:rPr>
          <w:highlight w:val="cyan"/>
        </w:rPr>
      </w:pPr>
      <w:ins w:id="5490" w:author="Rapporteur" w:date="2018-01-31T15:49:00Z">
        <w:r w:rsidRPr="00EE645B">
          <w:rPr>
            <w:highlight w:val="cyan"/>
          </w:rPr>
          <w:t>}</w:t>
        </w:r>
      </w:ins>
    </w:p>
    <w:p w14:paraId="18B3065D" w14:textId="77777777" w:rsidR="00CE7BC0" w:rsidRPr="00EE645B" w:rsidRDefault="00CE7BC0" w:rsidP="00CE7BC0">
      <w:pPr>
        <w:pStyle w:val="PL"/>
        <w:rPr>
          <w:ins w:id="5491" w:author="Rapporteur" w:date="2018-01-31T15:45:00Z"/>
          <w:highlight w:val="cyan"/>
        </w:rPr>
      </w:pPr>
    </w:p>
    <w:p w14:paraId="2707EDF6" w14:textId="77777777" w:rsidR="00CE7BC0" w:rsidRPr="00EE645B" w:rsidRDefault="00CE7BC0" w:rsidP="00CE7BC0">
      <w:pPr>
        <w:pStyle w:val="PL"/>
        <w:rPr>
          <w:ins w:id="5492" w:author="Rapporteur" w:date="2018-01-31T15:45:00Z"/>
          <w:highlight w:val="cyan"/>
        </w:rPr>
      </w:pPr>
      <w:ins w:id="5493" w:author="Rapporteur" w:date="2018-01-31T15:45:00Z">
        <w:r w:rsidRPr="00EE645B">
          <w:rPr>
            <w:highlight w:val="cyan"/>
          </w:rPr>
          <w:t>-- TAG-DMRS-UPLINKCONFIG-STOP</w:t>
        </w:r>
      </w:ins>
    </w:p>
    <w:p w14:paraId="7640B77A" w14:textId="77777777" w:rsidR="00CE7BC0" w:rsidRPr="00EE645B" w:rsidRDefault="00CE7BC0" w:rsidP="00CE7BC0">
      <w:pPr>
        <w:pStyle w:val="PL"/>
        <w:rPr>
          <w:highlight w:val="cyan"/>
        </w:rPr>
      </w:pPr>
      <w:ins w:id="5494" w:author="Rapporteur" w:date="2018-01-31T15:45:00Z">
        <w:r w:rsidRPr="00EE645B">
          <w:rPr>
            <w:highlight w:val="cyan"/>
          </w:rPr>
          <w:t>-- ASN1STOP</w:t>
        </w:r>
      </w:ins>
    </w:p>
    <w:p w14:paraId="2BCBBD9B" w14:textId="77777777" w:rsidR="00405B80" w:rsidRPr="003836EF" w:rsidRDefault="00405B80" w:rsidP="00405B80">
      <w:pPr>
        <w:pStyle w:val="Heading4"/>
        <w:rPr>
          <w:ins w:id="5495" w:author="merged r1" w:date="2018-01-18T13:12:00Z"/>
        </w:rPr>
      </w:pPr>
      <w:bookmarkStart w:id="5496" w:name="_Toc505697544"/>
      <w:ins w:id="5497" w:author="merged r1" w:date="2018-01-18T13:12:00Z">
        <w:r w:rsidRPr="003836EF">
          <w:t>–</w:t>
        </w:r>
        <w:r w:rsidRPr="003836EF">
          <w:tab/>
        </w:r>
        <w:r w:rsidRPr="003836EF">
          <w:rPr>
            <w:i/>
            <w:noProof/>
          </w:rPr>
          <w:t>DRB-Identity</w:t>
        </w:r>
        <w:bookmarkEnd w:id="5496"/>
      </w:ins>
    </w:p>
    <w:p w14:paraId="4235A792" w14:textId="77777777" w:rsidR="00405B80" w:rsidRPr="003836EF" w:rsidRDefault="00405B80" w:rsidP="00405B80">
      <w:pPr>
        <w:rPr>
          <w:ins w:id="5498" w:author="merged r1" w:date="2018-01-18T13:12:00Z"/>
        </w:rPr>
      </w:pPr>
      <w:ins w:id="5499" w:author="merged r1" w:date="2018-01-18T13:12:00Z">
        <w:r w:rsidRPr="003836EF">
          <w:t xml:space="preserve">The IE </w:t>
        </w:r>
        <w:r w:rsidRPr="003836EF">
          <w:rPr>
            <w:i/>
            <w:noProof/>
          </w:rPr>
          <w:t>DRB-Identity</w:t>
        </w:r>
        <w:r w:rsidRPr="003836EF">
          <w:t xml:space="preserve"> is used to identify a DRB used by a UE.</w:t>
        </w:r>
      </w:ins>
    </w:p>
    <w:p w14:paraId="1F6A51BA" w14:textId="77777777" w:rsidR="00405B80" w:rsidRPr="003836EF" w:rsidRDefault="00405B80" w:rsidP="00405B80">
      <w:pPr>
        <w:pStyle w:val="TH"/>
        <w:rPr>
          <w:ins w:id="5500" w:author="merged r1" w:date="2018-01-18T13:12:00Z"/>
        </w:rPr>
      </w:pPr>
      <w:ins w:id="5501" w:author="merged r1" w:date="2018-01-18T13:12:00Z">
        <w:r w:rsidRPr="003836EF">
          <w:rPr>
            <w:bCs/>
            <w:i/>
            <w:iCs/>
          </w:rPr>
          <w:lastRenderedPageBreak/>
          <w:t>DRB-Identity</w:t>
        </w:r>
        <w:r w:rsidRPr="003836EF">
          <w:t xml:space="preserve"> information elements</w:t>
        </w:r>
      </w:ins>
    </w:p>
    <w:p w14:paraId="4CCDFD33" w14:textId="77777777" w:rsidR="00405B80" w:rsidRPr="003836EF" w:rsidRDefault="00405B80" w:rsidP="00405B80">
      <w:pPr>
        <w:pStyle w:val="PL"/>
        <w:rPr>
          <w:ins w:id="5502" w:author="merged r1" w:date="2018-01-18T13:12:00Z"/>
          <w:color w:val="808080"/>
        </w:rPr>
      </w:pPr>
      <w:ins w:id="5503" w:author="merged r1" w:date="2018-01-18T13:12:00Z">
        <w:r w:rsidRPr="003836EF">
          <w:rPr>
            <w:color w:val="808080"/>
          </w:rPr>
          <w:t>-- ASN1START</w:t>
        </w:r>
      </w:ins>
    </w:p>
    <w:p w14:paraId="157762F3" w14:textId="77777777" w:rsidR="00405B80" w:rsidRPr="003836EF" w:rsidRDefault="00405B80" w:rsidP="00405B80">
      <w:pPr>
        <w:pStyle w:val="PL"/>
        <w:rPr>
          <w:ins w:id="5504" w:author="merged r1" w:date="2018-01-18T13:12:00Z"/>
          <w:color w:val="808080"/>
        </w:rPr>
      </w:pPr>
      <w:ins w:id="5505" w:author="merged r1" w:date="2018-01-18T13:12:00Z">
        <w:r w:rsidRPr="003836EF">
          <w:rPr>
            <w:color w:val="808080"/>
          </w:rPr>
          <w:t>-- TAG-DRB-IDENTITY-START</w:t>
        </w:r>
      </w:ins>
    </w:p>
    <w:p w14:paraId="201BBA74" w14:textId="77777777" w:rsidR="00405B80" w:rsidRPr="003836EF" w:rsidRDefault="00405B80" w:rsidP="00405B80">
      <w:pPr>
        <w:pStyle w:val="PL"/>
        <w:rPr>
          <w:ins w:id="5506" w:author="merged r1" w:date="2018-01-18T13:12:00Z"/>
        </w:rPr>
      </w:pPr>
    </w:p>
    <w:p w14:paraId="62CCB421" w14:textId="77777777" w:rsidR="00405B80" w:rsidRPr="003836EF" w:rsidRDefault="00405B80" w:rsidP="00405B80">
      <w:pPr>
        <w:pStyle w:val="PL"/>
        <w:rPr>
          <w:ins w:id="5507" w:author="merged r1" w:date="2018-01-18T13:12:00Z"/>
        </w:rPr>
      </w:pPr>
      <w:ins w:id="5508"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509" w:author="" w:date="2018-01-29T15:27:00Z">
          <w:r w:rsidRPr="003836EF" w:rsidDel="001C193F">
            <w:delText>4</w:delText>
          </w:r>
        </w:del>
      </w:ins>
      <w:ins w:id="5510" w:author="R2-1800148, C043" w:date="2018-01-29T15:42:00Z">
        <w:r w:rsidRPr="003836EF">
          <w:t>1</w:t>
        </w:r>
      </w:ins>
      <w:ins w:id="5511" w:author="merged r1" w:date="2018-01-18T13:12:00Z">
        <w:r w:rsidRPr="003836EF">
          <w:t>..32)</w:t>
        </w:r>
      </w:ins>
    </w:p>
    <w:p w14:paraId="62273479" w14:textId="77777777" w:rsidR="00405B80" w:rsidRPr="003836EF" w:rsidRDefault="00405B80" w:rsidP="00405B80">
      <w:pPr>
        <w:pStyle w:val="PL"/>
        <w:rPr>
          <w:ins w:id="5512" w:author="merged r1" w:date="2018-01-18T13:12:00Z"/>
        </w:rPr>
      </w:pPr>
    </w:p>
    <w:p w14:paraId="1514E1AC" w14:textId="77777777" w:rsidR="00405B80" w:rsidRPr="003836EF" w:rsidRDefault="00405B80" w:rsidP="00405B80">
      <w:pPr>
        <w:pStyle w:val="PL"/>
        <w:rPr>
          <w:ins w:id="5513" w:author="merged r1" w:date="2018-01-18T13:12:00Z"/>
          <w:color w:val="808080"/>
        </w:rPr>
      </w:pPr>
      <w:ins w:id="5514" w:author="merged r1" w:date="2018-01-18T13:12:00Z">
        <w:r w:rsidRPr="003836EF">
          <w:rPr>
            <w:color w:val="808080"/>
          </w:rPr>
          <w:t>-- TAG-DRB-IDENTITY-STOP</w:t>
        </w:r>
      </w:ins>
    </w:p>
    <w:p w14:paraId="5D22438C" w14:textId="77777777" w:rsidR="00405B80" w:rsidRPr="003836EF" w:rsidRDefault="00405B80" w:rsidP="00405B80">
      <w:pPr>
        <w:pStyle w:val="PL"/>
        <w:rPr>
          <w:ins w:id="5515" w:author="merged r1" w:date="2018-01-18T13:12:00Z"/>
          <w:color w:val="808080"/>
        </w:rPr>
      </w:pPr>
      <w:bookmarkStart w:id="5516" w:name="_Toc500942721"/>
      <w:ins w:id="5517" w:author="merged r1" w:date="2018-01-18T13:12:00Z">
        <w:r w:rsidRPr="003836EF">
          <w:rPr>
            <w:color w:val="808080"/>
          </w:rPr>
          <w:t>-- ASN1STOP</w:t>
        </w:r>
      </w:ins>
    </w:p>
    <w:p w14:paraId="06863751" w14:textId="77777777" w:rsidR="00556BEF" w:rsidRPr="003836EF" w:rsidRDefault="00556BEF" w:rsidP="00A813E1">
      <w:pPr>
        <w:pStyle w:val="Heading4"/>
        <w:rPr>
          <w:i/>
          <w:iCs/>
        </w:rPr>
      </w:pPr>
      <w:bookmarkStart w:id="5518" w:name="_Toc505697545"/>
      <w:r w:rsidRPr="003836EF">
        <w:rPr>
          <w:i/>
          <w:iCs/>
        </w:rPr>
        <w:t>–</w:t>
      </w:r>
      <w:r w:rsidRPr="003836EF">
        <w:rPr>
          <w:i/>
          <w:iCs/>
        </w:rPr>
        <w:tab/>
      </w:r>
      <w:bookmarkStart w:id="5519" w:name="_Hlk498032025"/>
      <w:del w:id="5520" w:author="L015" w:date="2018-02-01T08:51:00Z">
        <w:r w:rsidRPr="003836EF" w:rsidDel="005E0303">
          <w:rPr>
            <w:i/>
            <w:iCs/>
            <w:noProof/>
          </w:rPr>
          <w:delText>FailureReportSCG</w:delText>
        </w:r>
      </w:del>
      <w:bookmarkStart w:id="5521" w:name="_Hlk507084058"/>
      <w:ins w:id="5522" w:author="L015" w:date="2018-02-01T08:51:00Z">
        <w:r w:rsidR="005E0303" w:rsidRPr="003836EF">
          <w:rPr>
            <w:i/>
            <w:iCs/>
            <w:noProof/>
          </w:rPr>
          <w:t>MeasResultSCG</w:t>
        </w:r>
      </w:ins>
      <w:r w:rsidR="00F329CC" w:rsidRPr="003836EF">
        <w:rPr>
          <w:i/>
          <w:iCs/>
          <w:noProof/>
        </w:rPr>
        <w:t>-</w:t>
      </w:r>
      <w:ins w:id="5523" w:author="L015" w:date="2018-02-01T08:51:00Z">
        <w:r w:rsidR="005E0303" w:rsidRPr="003836EF">
          <w:rPr>
            <w:i/>
            <w:iCs/>
            <w:noProof/>
          </w:rPr>
          <w:t>Failure</w:t>
        </w:r>
      </w:ins>
      <w:bookmarkEnd w:id="5521"/>
      <w:del w:id="5524"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516"/>
      <w:bookmarkEnd w:id="5518"/>
      <w:bookmarkEnd w:id="5519"/>
    </w:p>
    <w:p w14:paraId="6604CFA7" w14:textId="77777777" w:rsidR="00556BEF" w:rsidRPr="003836EF" w:rsidRDefault="00556BEF" w:rsidP="00556BEF">
      <w:r w:rsidRPr="003836EF">
        <w:t xml:space="preserve">The IE </w:t>
      </w:r>
      <w:del w:id="5525" w:author="L015" w:date="2018-02-01T08:53:00Z">
        <w:r w:rsidRPr="003836EF" w:rsidDel="00332C5E">
          <w:rPr>
            <w:i/>
            <w:noProof/>
          </w:rPr>
          <w:delText>F</w:delText>
        </w:r>
      </w:del>
      <w:ins w:id="5526" w:author="L015" w:date="2018-02-01T08:53:00Z">
        <w:r w:rsidR="00332C5E" w:rsidRPr="003836EF">
          <w:rPr>
            <w:i/>
            <w:noProof/>
          </w:rPr>
          <w:t>MeasResult</w:t>
        </w:r>
      </w:ins>
      <w:del w:id="5527" w:author="L015" w:date="2018-02-01T08:53:00Z">
        <w:r w:rsidRPr="003836EF" w:rsidDel="00332C5E">
          <w:rPr>
            <w:i/>
            <w:noProof/>
          </w:rPr>
          <w:delText>ailureReport</w:delText>
        </w:r>
      </w:del>
      <w:r w:rsidRPr="003836EF">
        <w:rPr>
          <w:i/>
          <w:noProof/>
        </w:rPr>
        <w:t>SCG</w:t>
      </w:r>
      <w:r w:rsidR="00F329CC" w:rsidRPr="003836EF">
        <w:rPr>
          <w:i/>
          <w:noProof/>
        </w:rPr>
        <w:t>-</w:t>
      </w:r>
      <w:ins w:id="5528" w:author="L015" w:date="2018-02-01T08:54:00Z">
        <w:r w:rsidR="00332C5E" w:rsidRPr="003836EF">
          <w:rPr>
            <w:i/>
            <w:noProof/>
          </w:rPr>
          <w:t>Failure</w:t>
        </w:r>
      </w:ins>
      <w:del w:id="5529"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619F2078" w14:textId="77777777" w:rsidR="00556BEF" w:rsidRPr="003836EF" w:rsidRDefault="00556BEF" w:rsidP="00556BEF">
      <w:pPr>
        <w:pStyle w:val="TH"/>
        <w:rPr>
          <w:bCs/>
          <w:i/>
          <w:iCs/>
        </w:rPr>
      </w:pPr>
      <w:commentRangeStart w:id="5530"/>
      <w:commentRangeStart w:id="5531"/>
      <w:del w:id="5532" w:author="L015" w:date="2018-02-01T08:53:00Z">
        <w:r w:rsidRPr="003836EF" w:rsidDel="00332C5E">
          <w:rPr>
            <w:bCs/>
            <w:i/>
            <w:iCs/>
            <w:noProof/>
          </w:rPr>
          <w:delText>FailureReportSCG</w:delText>
        </w:r>
      </w:del>
      <w:ins w:id="5533" w:author="L015" w:date="2018-02-01T08:53:00Z">
        <w:r w:rsidR="00332C5E" w:rsidRPr="003836EF">
          <w:rPr>
            <w:bCs/>
            <w:i/>
            <w:iCs/>
            <w:noProof/>
          </w:rPr>
          <w:t>MeasResultSCG</w:t>
        </w:r>
      </w:ins>
      <w:r w:rsidR="00F329CC" w:rsidRPr="003836EF">
        <w:rPr>
          <w:bCs/>
          <w:i/>
          <w:iCs/>
          <w:noProof/>
        </w:rPr>
        <w:t>-</w:t>
      </w:r>
      <w:ins w:id="5534" w:author="L015" w:date="2018-02-01T08:53:00Z">
        <w:r w:rsidR="00332C5E" w:rsidRPr="003836EF">
          <w:rPr>
            <w:bCs/>
            <w:i/>
            <w:iCs/>
            <w:noProof/>
          </w:rPr>
          <w:t>Failure</w:t>
        </w:r>
      </w:ins>
      <w:del w:id="5535"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 xml:space="preserve">information </w:t>
      </w:r>
      <w:commentRangeEnd w:id="5530"/>
      <w:r w:rsidR="00012154">
        <w:rPr>
          <w:rStyle w:val="CommentReference"/>
          <w:rFonts w:ascii="Times New Roman" w:hAnsi="Times New Roman"/>
          <w:b w:val="0"/>
        </w:rPr>
        <w:commentReference w:id="5530"/>
      </w:r>
      <w:r w:rsidR="00F329CC" w:rsidRPr="003836EF">
        <w:t>element</w:t>
      </w:r>
      <w:commentRangeEnd w:id="5531"/>
      <w:r w:rsidR="00C71344" w:rsidRPr="003836EF">
        <w:rPr>
          <w:rStyle w:val="CommentReference"/>
          <w:rFonts w:ascii="Times New Roman" w:hAnsi="Times New Roman"/>
          <w:b w:val="0"/>
        </w:rPr>
        <w:commentReference w:id="5531"/>
      </w:r>
    </w:p>
    <w:p w14:paraId="30AD7D87" w14:textId="77777777" w:rsidR="00556BEF" w:rsidRPr="003836EF" w:rsidRDefault="00556BEF" w:rsidP="00CE00FD">
      <w:pPr>
        <w:pStyle w:val="PL"/>
        <w:rPr>
          <w:color w:val="808080"/>
        </w:rPr>
      </w:pPr>
      <w:r w:rsidRPr="003836EF">
        <w:rPr>
          <w:color w:val="808080"/>
        </w:rPr>
        <w:t>-- ASN1START</w:t>
      </w:r>
    </w:p>
    <w:p w14:paraId="0AB56708" w14:textId="77777777" w:rsidR="00D855CA" w:rsidRPr="003836EF" w:rsidRDefault="00D855CA" w:rsidP="00CE00FD">
      <w:pPr>
        <w:pStyle w:val="PL"/>
        <w:rPr>
          <w:color w:val="808080"/>
        </w:rPr>
      </w:pPr>
      <w:r w:rsidRPr="003836EF">
        <w:rPr>
          <w:color w:val="808080"/>
        </w:rPr>
        <w:t>-- TAG-</w:t>
      </w:r>
      <w:ins w:id="5537" w:author="L015" w:date="2018-02-01T08:54:00Z">
        <w:r w:rsidR="00332C5E" w:rsidRPr="003836EF">
          <w:rPr>
            <w:color w:val="808080"/>
          </w:rPr>
          <w:t>MEAS-RESULT</w:t>
        </w:r>
        <w:r w:rsidR="00332C5E" w:rsidRPr="003836EF" w:rsidDel="00332C5E">
          <w:rPr>
            <w:color w:val="808080"/>
          </w:rPr>
          <w:t xml:space="preserve"> </w:t>
        </w:r>
      </w:ins>
      <w:del w:id="5538" w:author="L015" w:date="2018-02-01T08:54:00Z">
        <w:r w:rsidRPr="003836EF" w:rsidDel="00332C5E">
          <w:rPr>
            <w:color w:val="808080"/>
          </w:rPr>
          <w:delText>FAILURE-REPORT</w:delText>
        </w:r>
      </w:del>
      <w:r w:rsidRPr="003836EF">
        <w:rPr>
          <w:color w:val="808080"/>
        </w:rPr>
        <w:t>-SCG-</w:t>
      </w:r>
      <w:ins w:id="5539" w:author="L015" w:date="2018-02-01T08:54:00Z">
        <w:r w:rsidR="00332C5E" w:rsidRPr="003836EF">
          <w:rPr>
            <w:color w:val="808080"/>
          </w:rPr>
          <w:t>FAILURE</w:t>
        </w:r>
      </w:ins>
      <w:del w:id="5540"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6C3E6037" w14:textId="77777777" w:rsidR="005D79D1" w:rsidRPr="003836EF" w:rsidRDefault="005D79D1" w:rsidP="00CE00FD">
      <w:pPr>
        <w:pStyle w:val="PL"/>
        <w:rPr>
          <w:color w:val="808080"/>
        </w:rPr>
      </w:pPr>
      <w:r w:rsidRPr="003836EF">
        <w:rPr>
          <w:color w:val="808080"/>
        </w:rPr>
        <w:t>-- FFS if failureType is needed</w:t>
      </w:r>
    </w:p>
    <w:p w14:paraId="2FFE14AB" w14:textId="77777777" w:rsidR="00556BEF" w:rsidRPr="003836EF" w:rsidRDefault="00556BEF" w:rsidP="00CE00FD">
      <w:pPr>
        <w:pStyle w:val="PL"/>
      </w:pPr>
    </w:p>
    <w:p w14:paraId="416BB32C" w14:textId="77777777" w:rsidR="00556BEF" w:rsidRPr="003836EF" w:rsidRDefault="00332C5E" w:rsidP="00CE00FD">
      <w:pPr>
        <w:pStyle w:val="PL"/>
      </w:pPr>
      <w:ins w:id="5541" w:author="L015" w:date="2018-02-01T08:53:00Z">
        <w:r w:rsidRPr="003836EF">
          <w:t>MeasResult</w:t>
        </w:r>
      </w:ins>
      <w:del w:id="5542" w:author="L015" w:date="2018-02-01T08:53:00Z">
        <w:r w:rsidR="00556BEF" w:rsidRPr="003836EF" w:rsidDel="00332C5E">
          <w:delText>FailureReport</w:delText>
        </w:r>
      </w:del>
      <w:r w:rsidR="00556BEF" w:rsidRPr="003836EF">
        <w:t>SCG</w:t>
      </w:r>
      <w:r w:rsidR="00F329CC" w:rsidRPr="003836EF">
        <w:t>-</w:t>
      </w:r>
      <w:ins w:id="5543" w:author="L015" w:date="2018-02-01T08:53:00Z">
        <w:r w:rsidRPr="003836EF">
          <w:t>Failure</w:t>
        </w:r>
      </w:ins>
      <w:del w:id="5544"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BC56AA9" w14:textId="77777777" w:rsidR="00556BEF" w:rsidRPr="003836EF" w:rsidDel="00967E96" w:rsidRDefault="00556BEF" w:rsidP="00CE00FD">
      <w:pPr>
        <w:pStyle w:val="PL"/>
        <w:rPr>
          <w:del w:id="5545" w:author="" w:date="2018-02-01T09:29:00Z"/>
        </w:rPr>
      </w:pPr>
      <w:del w:id="5546"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3F99C0C4" w14:textId="77777777" w:rsidR="00556BEF" w:rsidRPr="003836EF" w:rsidDel="00967E96" w:rsidRDefault="00556BEF" w:rsidP="00CE00FD">
      <w:pPr>
        <w:pStyle w:val="PL"/>
        <w:rPr>
          <w:del w:id="5547" w:author="" w:date="2018-02-01T09:29:00Z"/>
        </w:rPr>
      </w:pPr>
      <w:del w:id="5548"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08850436" w14:textId="77777777" w:rsidR="00556BEF" w:rsidRPr="003836EF" w:rsidDel="00967E96" w:rsidRDefault="00556BEF" w:rsidP="00CE00FD">
      <w:pPr>
        <w:pStyle w:val="PL"/>
        <w:rPr>
          <w:del w:id="5549" w:author="" w:date="2018-02-01T09:29:00Z"/>
        </w:rPr>
      </w:pPr>
      <w:del w:id="5550"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71FF3965" w14:textId="77777777" w:rsidR="00556BEF" w:rsidRPr="003836EF" w:rsidDel="00967E96" w:rsidRDefault="00556BEF" w:rsidP="00CE00FD">
      <w:pPr>
        <w:pStyle w:val="PL"/>
        <w:rPr>
          <w:del w:id="5551" w:author="" w:date="2018-02-01T09:29:00Z"/>
        </w:rPr>
      </w:pPr>
      <w:del w:id="5552"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6749D738" w14:textId="77777777" w:rsidR="00556BEF" w:rsidRPr="003836EF" w:rsidRDefault="00556BEF" w:rsidP="00CE00FD">
      <w:pPr>
        <w:pStyle w:val="PL"/>
      </w:pPr>
      <w:r w:rsidRPr="003836EF">
        <w:rPr>
          <w:rFonts w:eastAsia="SimSun"/>
          <w:lang w:eastAsia="zh-CN"/>
        </w:rPr>
        <w:tab/>
      </w:r>
      <w:r w:rsidR="00231868" w:rsidRPr="003836EF">
        <w:t>measResultServ</w:t>
      </w:r>
      <w:del w:id="5553"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16D25F2E" w14:textId="77777777"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F9A2767" w14:textId="77777777" w:rsidR="00556BEF" w:rsidRPr="003836EF" w:rsidRDefault="00556BEF" w:rsidP="00CE00FD">
      <w:pPr>
        <w:pStyle w:val="PL"/>
      </w:pPr>
      <w:r w:rsidRPr="003836EF">
        <w:tab/>
        <w:t>...</w:t>
      </w:r>
    </w:p>
    <w:p w14:paraId="77E65D07" w14:textId="77777777" w:rsidR="00556BEF" w:rsidRPr="003836EF" w:rsidRDefault="00556BEF" w:rsidP="00CE00FD">
      <w:pPr>
        <w:pStyle w:val="PL"/>
        <w:rPr>
          <w:rFonts w:eastAsia="Malgun Gothic"/>
        </w:rPr>
      </w:pPr>
      <w:r w:rsidRPr="003836EF">
        <w:t>}</w:t>
      </w:r>
    </w:p>
    <w:p w14:paraId="5B8BC1BD" w14:textId="77777777" w:rsidR="00556BEF" w:rsidRPr="003836EF" w:rsidRDefault="00556BEF" w:rsidP="00CE00FD">
      <w:pPr>
        <w:pStyle w:val="PL"/>
      </w:pPr>
    </w:p>
    <w:p w14:paraId="1B945497" w14:textId="77777777"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554" w:author="merged r1" w:date="2018-01-18T13:12:00Z">
        <w:r w:rsidR="00ED25E1" w:rsidRPr="003836EF">
          <w:delText>maxNrofSCells</w:delText>
        </w:r>
      </w:del>
      <w:ins w:id="5555"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247DF209" w14:textId="77777777" w:rsidR="00556BEF" w:rsidRPr="003836EF" w:rsidRDefault="00556BEF" w:rsidP="00CE00FD">
      <w:pPr>
        <w:pStyle w:val="PL"/>
      </w:pPr>
    </w:p>
    <w:p w14:paraId="0EBAFA32" w14:textId="77777777"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361D091C" w14:textId="77777777"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12F352D0" w14:textId="77777777"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1BBCAEA9" w14:textId="77777777" w:rsidR="00556BEF" w:rsidRPr="003836EF" w:rsidRDefault="00556BEF" w:rsidP="00CE00FD">
      <w:pPr>
        <w:pStyle w:val="PL"/>
      </w:pPr>
      <w:r w:rsidRPr="003836EF">
        <w:tab/>
        <w:t>measResultBestNeigh</w:t>
      </w:r>
      <w:del w:id="5556"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30854C9B" w14:textId="77777777" w:rsidR="00556BEF" w:rsidRPr="003836EF" w:rsidRDefault="00556BEF" w:rsidP="00CE00FD">
      <w:pPr>
        <w:pStyle w:val="PL"/>
      </w:pPr>
      <w:r w:rsidRPr="003836EF">
        <w:t>}</w:t>
      </w:r>
    </w:p>
    <w:p w14:paraId="04D8AD87" w14:textId="77777777" w:rsidR="00556BEF" w:rsidRPr="003836EF" w:rsidRDefault="00556BEF" w:rsidP="00CE00FD">
      <w:pPr>
        <w:pStyle w:val="PL"/>
      </w:pPr>
      <w:bookmarkStart w:id="5557" w:name="_GoBack"/>
      <w:bookmarkEnd w:id="5557"/>
    </w:p>
    <w:p w14:paraId="0785D802" w14:textId="77777777"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34BC6E8A" w14:textId="77777777" w:rsidR="00556BEF" w:rsidRPr="003836EF" w:rsidRDefault="00556BEF" w:rsidP="00CE00FD">
      <w:pPr>
        <w:pStyle w:val="PL"/>
      </w:pPr>
    </w:p>
    <w:p w14:paraId="3BE9653F" w14:textId="7777777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03DDF5CF" w14:textId="77777777"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752BCA75" w14:textId="77777777" w:rsidR="00556BEF" w:rsidRPr="003836EF" w:rsidRDefault="00556BEF" w:rsidP="00CE00FD">
      <w:pPr>
        <w:pStyle w:val="PL"/>
      </w:pPr>
      <w:r w:rsidRPr="003836EF">
        <w:tab/>
      </w:r>
      <w:ins w:id="5558" w:author="CATT" w:date="2018-01-18T13:22:00Z">
        <w:r w:rsidRPr="003836EF">
          <w:t>measResult</w:t>
        </w:r>
      </w:ins>
      <w:ins w:id="5559" w:author="CATT" w:date="2018-01-16T11:43:00Z">
        <w:r w:rsidR="008562C2" w:rsidRPr="003836EF">
          <w:rPr>
            <w:rFonts w:hint="eastAsia"/>
            <w:lang w:eastAsia="zh-CN"/>
          </w:rPr>
          <w:t>ListNR</w:t>
        </w:r>
      </w:ins>
      <w:del w:id="5560"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2C02D68D" w14:textId="77777777" w:rsidR="00556BEF" w:rsidRPr="003836EF" w:rsidRDefault="00556BEF" w:rsidP="00CE00FD">
      <w:pPr>
        <w:pStyle w:val="PL"/>
      </w:pPr>
      <w:r w:rsidRPr="003836EF">
        <w:t>}</w:t>
      </w:r>
    </w:p>
    <w:p w14:paraId="03EDB65E" w14:textId="77777777" w:rsidR="00556BEF" w:rsidRPr="003836EF" w:rsidRDefault="00556BEF" w:rsidP="00CE00FD">
      <w:pPr>
        <w:pStyle w:val="PL"/>
      </w:pPr>
    </w:p>
    <w:p w14:paraId="5179F124" w14:textId="77777777" w:rsidR="00D855CA" w:rsidRPr="003836EF" w:rsidRDefault="00D855CA" w:rsidP="00CE00FD">
      <w:pPr>
        <w:pStyle w:val="PL"/>
        <w:rPr>
          <w:color w:val="808080"/>
        </w:rPr>
      </w:pPr>
      <w:r w:rsidRPr="003836EF">
        <w:rPr>
          <w:color w:val="808080"/>
        </w:rPr>
        <w:t>-- TAG-</w:t>
      </w:r>
      <w:ins w:id="5561" w:author="L015" w:date="2018-02-01T08:54:00Z">
        <w:r w:rsidR="00332C5E" w:rsidRPr="003836EF">
          <w:rPr>
            <w:color w:val="808080"/>
          </w:rPr>
          <w:t>MEAS-RESULT</w:t>
        </w:r>
        <w:r w:rsidR="00332C5E" w:rsidRPr="003836EF" w:rsidDel="00332C5E">
          <w:rPr>
            <w:color w:val="808080"/>
          </w:rPr>
          <w:t xml:space="preserve"> </w:t>
        </w:r>
      </w:ins>
      <w:del w:id="5562" w:author="L015" w:date="2018-02-01T08:54:00Z">
        <w:r w:rsidRPr="003836EF" w:rsidDel="00332C5E">
          <w:rPr>
            <w:color w:val="808080"/>
          </w:rPr>
          <w:delText>FAILURE-REPORT</w:delText>
        </w:r>
      </w:del>
      <w:r w:rsidRPr="003836EF">
        <w:rPr>
          <w:color w:val="808080"/>
        </w:rPr>
        <w:t>-SCG-</w:t>
      </w:r>
      <w:ins w:id="5563" w:author="L015" w:date="2018-02-01T08:54:00Z">
        <w:r w:rsidR="00332C5E" w:rsidRPr="003836EF">
          <w:rPr>
            <w:color w:val="808080"/>
          </w:rPr>
          <w:t>FAILURE</w:t>
        </w:r>
      </w:ins>
      <w:del w:id="5564"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4E24C65F" w14:textId="77777777" w:rsidR="00556BEF" w:rsidRPr="003836EF" w:rsidRDefault="00556BEF" w:rsidP="00CE00FD">
      <w:pPr>
        <w:pStyle w:val="PL"/>
        <w:rPr>
          <w:color w:val="808080"/>
        </w:rPr>
      </w:pPr>
      <w:r w:rsidRPr="003836EF">
        <w:rPr>
          <w:color w:val="808080"/>
        </w:rPr>
        <w:t>-- ASN1STOP</w:t>
      </w:r>
    </w:p>
    <w:p w14:paraId="73DB119C" w14:textId="77777777" w:rsidR="00E275BA" w:rsidRPr="00EE645B" w:rsidRDefault="00E275BA" w:rsidP="00E275BA">
      <w:pPr>
        <w:pStyle w:val="Heading4"/>
        <w:rPr>
          <w:i/>
          <w:noProof/>
          <w:highlight w:val="cyan"/>
        </w:rPr>
      </w:pPr>
      <w:bookmarkStart w:id="5565" w:name="_Toc505697546"/>
      <w:r w:rsidRPr="00EE645B">
        <w:rPr>
          <w:highlight w:val="cyan"/>
        </w:rPr>
        <w:lastRenderedPageBreak/>
        <w:t>–</w:t>
      </w:r>
      <w:r w:rsidRPr="00EE645B">
        <w:rPr>
          <w:highlight w:val="cyan"/>
        </w:rPr>
        <w:tab/>
        <w:t>FrequencyInfoDL</w:t>
      </w:r>
      <w:bookmarkEnd w:id="5565"/>
    </w:p>
    <w:p w14:paraId="363F8B7A" w14:textId="77777777"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3ED6A043" w14:textId="77777777"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14:paraId="4ACEF51E" w14:textId="77777777" w:rsidR="00CE0FF8" w:rsidRPr="00EE645B" w:rsidRDefault="00CE0FF8" w:rsidP="00CE00FD">
      <w:pPr>
        <w:pStyle w:val="PL"/>
        <w:rPr>
          <w:color w:val="808080"/>
          <w:highlight w:val="cyan"/>
        </w:rPr>
      </w:pPr>
      <w:r w:rsidRPr="00EE645B">
        <w:rPr>
          <w:color w:val="808080"/>
          <w:highlight w:val="cyan"/>
        </w:rPr>
        <w:t>-- ASN1START</w:t>
      </w:r>
    </w:p>
    <w:p w14:paraId="009E6462" w14:textId="77777777" w:rsidR="00E275BA" w:rsidRPr="00EE645B" w:rsidRDefault="00E275BA" w:rsidP="00CE00FD">
      <w:pPr>
        <w:pStyle w:val="PL"/>
        <w:rPr>
          <w:color w:val="808080"/>
          <w:highlight w:val="cyan"/>
        </w:rPr>
      </w:pPr>
      <w:r w:rsidRPr="00EE645B">
        <w:rPr>
          <w:color w:val="808080"/>
          <w:highlight w:val="cyan"/>
        </w:rPr>
        <w:t>-- TAG-FREQUENCY-INFO-DL-START</w:t>
      </w:r>
    </w:p>
    <w:p w14:paraId="577DA6F7" w14:textId="77777777" w:rsidR="00E275BA" w:rsidRPr="00EE645B" w:rsidRDefault="00E275BA" w:rsidP="00CE00FD">
      <w:pPr>
        <w:pStyle w:val="PL"/>
        <w:rPr>
          <w:highlight w:val="cyan"/>
        </w:rPr>
      </w:pPr>
    </w:p>
    <w:p w14:paraId="0A7B47BF" w14:textId="77777777" w:rsidR="00E275BA" w:rsidRPr="00EE645B" w:rsidRDefault="00E275BA" w:rsidP="00CE00FD">
      <w:pPr>
        <w:pStyle w:val="PL"/>
        <w:rPr>
          <w:highlight w:val="cyan"/>
        </w:rPr>
      </w:pPr>
      <w:bookmarkStart w:id="5566" w:name="_Hlk505296607"/>
      <w:r w:rsidRPr="00EE645B">
        <w:rPr>
          <w:highlight w:val="cyan"/>
        </w:rPr>
        <w:t xml:space="preserve">FrequencyInfoDL </w:t>
      </w:r>
      <w:bookmarkEnd w:id="5566"/>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7C2C8D" w14:textId="7777777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54C5DF9C" w14:textId="77777777" w:rsidR="00E275BA" w:rsidRPr="00EE645B" w:rsidDel="00203772" w:rsidRDefault="00E275BA" w:rsidP="00CE00FD">
      <w:pPr>
        <w:pStyle w:val="PL"/>
        <w:rPr>
          <w:del w:id="5567" w:author="L1 Parameters R1-1801276" w:date="2018-02-05T10:22:00Z"/>
          <w:color w:val="808080"/>
          <w:highlight w:val="cyan"/>
        </w:rPr>
      </w:pPr>
      <w:del w:id="5568"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46203AF7" w14:textId="77777777" w:rsidR="00E275BA" w:rsidRPr="00EE645B" w:rsidDel="00203772" w:rsidRDefault="00E275BA" w:rsidP="00CE00FD">
      <w:pPr>
        <w:pStyle w:val="PL"/>
        <w:rPr>
          <w:del w:id="5569" w:author="L1 Parameters R1-1801276" w:date="2018-02-05T10:22:00Z"/>
          <w:color w:val="808080"/>
          <w:highlight w:val="cyan"/>
        </w:rPr>
      </w:pPr>
      <w:del w:id="5570"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5D82E0A8" w14:textId="77777777"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571" w:author="RAN2 tdoc number R2-1800649" w:date="2018-02-02T10:08:00Z">
        <w:r w:rsidR="00851000" w:rsidRPr="00EE645B" w:rsidDel="003E4131">
          <w:rPr>
            <w:highlight w:val="cyan"/>
          </w:rPr>
          <w:delText>DL</w:delText>
        </w:r>
      </w:del>
      <w:ins w:id="5572"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573" w:author="RAN2 tdoc number R2-1800649" w:date="2018-02-02T10:08:00Z">
        <w:r w:rsidRPr="00EE645B" w:rsidDel="003E4131">
          <w:rPr>
            <w:highlight w:val="cyan"/>
          </w:rPr>
          <w:delText>ARFCN</w:delText>
        </w:r>
      </w:del>
      <w:ins w:id="5574" w:author="RAN2 tdoc number R2-1800649" w:date="2018-02-02T10:08:00Z">
        <w:r w:rsidR="003E4131" w:rsidRPr="00EE645B">
          <w:rPr>
            <w:highlight w:val="cyan"/>
          </w:rPr>
          <w:t>GSCN</w:t>
        </w:r>
      </w:ins>
      <w:r w:rsidRPr="00EE645B">
        <w:rPr>
          <w:highlight w:val="cyan"/>
        </w:rPr>
        <w:t>-ValueNR,</w:t>
      </w:r>
    </w:p>
    <w:p w14:paraId="00F17F73"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4BB32044"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575" w:author="merged r1" w:date="2018-01-18T13:12:00Z">
        <w:r w:rsidRPr="00EE645B">
          <w:rPr>
            <w:color w:val="808080"/>
            <w:highlight w:val="cyan"/>
          </w:rPr>
          <w:delText>if</w:delText>
        </w:r>
      </w:del>
      <w:ins w:id="5576"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31E9A11B" w14:textId="77777777" w:rsidR="00E2020E" w:rsidRPr="00EE645B" w:rsidRDefault="00E2020E" w:rsidP="00CE00FD">
      <w:pPr>
        <w:pStyle w:val="PL"/>
        <w:rPr>
          <w:highlight w:val="cyan"/>
        </w:rPr>
      </w:pPr>
      <w:bookmarkStart w:id="5577" w:name="_Hlk503917613"/>
      <w:r w:rsidRPr="00EE645B">
        <w:rPr>
          <w:highlight w:val="cyan"/>
        </w:rPr>
        <w:tab/>
      </w:r>
      <w:r w:rsidR="00DC3905" w:rsidRPr="00EE645B">
        <w:rPr>
          <w:highlight w:val="cyan"/>
        </w:rPr>
        <w:t>ssb-</w:t>
      </w:r>
      <w:del w:id="5578" w:author="Rapporteur" w:date="2018-02-02T10:10:00Z">
        <w:r w:rsidRPr="00EE645B" w:rsidDel="00BC7B5D">
          <w:rPr>
            <w:highlight w:val="cyan"/>
          </w:rPr>
          <w:delText>s</w:delText>
        </w:r>
      </w:del>
      <w:ins w:id="5579" w:author="Rapporteur" w:date="2018-02-02T10:10:00Z">
        <w:r w:rsidR="00BC7B5D" w:rsidRPr="00EE645B">
          <w:rPr>
            <w:highlight w:val="cyan"/>
          </w:rPr>
          <w:t>S</w:t>
        </w:r>
      </w:ins>
      <w:r w:rsidRPr="00EE645B">
        <w:rPr>
          <w:highlight w:val="cyan"/>
        </w:rPr>
        <w:t>ubcarrier</w:t>
      </w:r>
      <w:del w:id="5580" w:author="Rapporteur" w:date="2018-02-02T10:10:00Z">
        <w:r w:rsidRPr="00EE645B" w:rsidDel="00BC7B5D">
          <w:rPr>
            <w:highlight w:val="cyan"/>
          </w:rPr>
          <w:delText>-o</w:delText>
        </w:r>
      </w:del>
      <w:ins w:id="5581"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582" w:author="merged r1" w:date="2018-01-18T13:12:00Z">
        <w:r w:rsidRPr="00EE645B">
          <w:rPr>
            <w:highlight w:val="cyan"/>
          </w:rPr>
          <w:delText>11</w:delText>
        </w:r>
      </w:del>
      <w:ins w:id="5583"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584"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577"/>
    <w:p w14:paraId="6AD643ED" w14:textId="77777777" w:rsidR="00770CAF" w:rsidRPr="00EE645B" w:rsidDel="00423797" w:rsidRDefault="00E275BA" w:rsidP="00CE00FD">
      <w:pPr>
        <w:pStyle w:val="PL"/>
        <w:rPr>
          <w:del w:id="5585" w:author="RAN2 tdoc number R2-1800649" w:date="2018-02-02T10:12:00Z"/>
          <w:color w:val="808080"/>
          <w:highlight w:val="cyan"/>
        </w:rPr>
      </w:pPr>
      <w:del w:id="5586"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38F8C100" w14:textId="77777777" w:rsidR="00E275BA" w:rsidRPr="00EE645B" w:rsidDel="00423797" w:rsidRDefault="00770CAF" w:rsidP="00423797">
      <w:pPr>
        <w:pStyle w:val="PL"/>
        <w:rPr>
          <w:del w:id="5587" w:author="RAN2 tdoc number R2-1800649" w:date="2018-02-02T10:13:00Z"/>
          <w:color w:val="808080"/>
          <w:highlight w:val="cyan"/>
        </w:rPr>
      </w:pPr>
      <w:r w:rsidRPr="00EE645B">
        <w:rPr>
          <w:highlight w:val="cyan"/>
        </w:rPr>
        <w:tab/>
      </w:r>
      <w:r w:rsidRPr="00EE645B">
        <w:rPr>
          <w:color w:val="808080"/>
          <w:highlight w:val="cyan"/>
        </w:rPr>
        <w:t xml:space="preserve">-- </w:t>
      </w:r>
      <w:ins w:id="5588" w:author="RAN2 tdoc number R2-1800649" w:date="2018-02-02T10:12:00Z">
        <w:r w:rsidR="00423797" w:rsidRPr="00EE645B">
          <w:rPr>
            <w:color w:val="808080"/>
            <w:highlight w:val="cyan"/>
          </w:rPr>
          <w:t xml:space="preserve">Absolute frequency position </w:t>
        </w:r>
      </w:ins>
      <w:ins w:id="5589" w:author="RAN2 tdoc number R2-1800649" w:date="2018-02-02T10:13:00Z">
        <w:r w:rsidR="00423797" w:rsidRPr="00EE645B">
          <w:rPr>
            <w:color w:val="808080"/>
            <w:highlight w:val="cyan"/>
          </w:rPr>
          <w:t xml:space="preserve">of </w:t>
        </w:r>
      </w:ins>
      <w:del w:id="5590"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591" w:author="RAN2 tdoc number R2-1800649" w:date="2018-02-02T10:13:00Z">
        <w:r w:rsidR="00E275BA" w:rsidRPr="00EE645B" w:rsidDel="00423797">
          <w:rPr>
            <w:color w:val="808080"/>
            <w:highlight w:val="cyan"/>
          </w:rPr>
          <w:delText xml:space="preserve">The offset is given </w:delText>
        </w:r>
      </w:del>
    </w:p>
    <w:p w14:paraId="3A10F80A" w14:textId="77777777" w:rsidR="00E8475A" w:rsidRPr="00EE645B" w:rsidDel="00423797" w:rsidRDefault="00E275BA" w:rsidP="00423797">
      <w:pPr>
        <w:pStyle w:val="PL"/>
        <w:rPr>
          <w:del w:id="5592" w:author="RAN2 tdoc number R2-1800649" w:date="2018-02-02T10:13:00Z"/>
          <w:color w:val="808080"/>
          <w:highlight w:val="cyan"/>
        </w:rPr>
      </w:pPr>
      <w:del w:id="5593"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380865B5" w14:textId="77777777" w:rsidR="00E8475A" w:rsidRPr="00EE645B" w:rsidRDefault="00E8475A" w:rsidP="00923BE1">
      <w:pPr>
        <w:pStyle w:val="PL"/>
        <w:rPr>
          <w:color w:val="808080"/>
          <w:highlight w:val="cyan"/>
        </w:rPr>
      </w:pPr>
      <w:del w:id="5594"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3532B4EF" w14:textId="77777777"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7554090A" w14:textId="77777777" w:rsidR="00E275BA" w:rsidRPr="00EE645B" w:rsidRDefault="00E275BA" w:rsidP="00CE00FD">
      <w:pPr>
        <w:pStyle w:val="PL"/>
        <w:rPr>
          <w:highlight w:val="cyan"/>
        </w:rPr>
      </w:pPr>
      <w:r w:rsidRPr="00EE645B">
        <w:rPr>
          <w:highlight w:val="cyan"/>
        </w:rPr>
        <w:tab/>
      </w:r>
      <w:del w:id="5595" w:author="RAN2 tdoc number R2-1800649" w:date="2018-02-02T10:08:00Z">
        <w:r w:rsidR="00F653C1" w:rsidRPr="00EE645B" w:rsidDel="003E4131">
          <w:rPr>
            <w:highlight w:val="cyan"/>
          </w:rPr>
          <w:delText>offsetTo</w:delText>
        </w:r>
      </w:del>
      <w:ins w:id="5596"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597"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598"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EBCB21" w14:textId="77777777" w:rsidR="00F653C1" w:rsidRPr="00EE645B" w:rsidRDefault="00F653C1" w:rsidP="00CE00FD">
      <w:pPr>
        <w:pStyle w:val="PL"/>
        <w:rPr>
          <w:highlight w:val="cyan"/>
        </w:rPr>
      </w:pPr>
    </w:p>
    <w:p w14:paraId="77DC8C9F"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630BB595"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5341FEDA" w14:textId="77777777"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599"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25DAD65A" w14:textId="77777777" w:rsidR="009A7D94" w:rsidRPr="00EE645B" w:rsidRDefault="009A7D94" w:rsidP="00CE00FD">
      <w:pPr>
        <w:pStyle w:val="PL"/>
        <w:rPr>
          <w:highlight w:val="cyan"/>
        </w:rPr>
      </w:pPr>
      <w:r w:rsidRPr="00EE645B">
        <w:rPr>
          <w:highlight w:val="cyan"/>
        </w:rPr>
        <w:tab/>
        <w:t>...</w:t>
      </w:r>
    </w:p>
    <w:p w14:paraId="575DF669" w14:textId="77777777" w:rsidR="00E275BA" w:rsidRPr="00EE645B" w:rsidRDefault="00E275BA" w:rsidP="00CE00FD">
      <w:pPr>
        <w:pStyle w:val="PL"/>
        <w:rPr>
          <w:highlight w:val="cyan"/>
        </w:rPr>
      </w:pPr>
      <w:r w:rsidRPr="00EE645B">
        <w:rPr>
          <w:highlight w:val="cyan"/>
        </w:rPr>
        <w:t>}</w:t>
      </w:r>
    </w:p>
    <w:p w14:paraId="4AC3116E" w14:textId="77777777" w:rsidR="00F653C1" w:rsidRPr="00EE645B" w:rsidRDefault="00F653C1" w:rsidP="00CE00FD">
      <w:pPr>
        <w:pStyle w:val="PL"/>
        <w:rPr>
          <w:ins w:id="5600" w:author="" w:date="2018-01-29T14:58:00Z"/>
          <w:highlight w:val="cyan"/>
        </w:rPr>
      </w:pPr>
    </w:p>
    <w:p w14:paraId="38808965" w14:textId="77777777" w:rsidR="00480B3B" w:rsidRPr="00EE645B" w:rsidRDefault="00480B3B" w:rsidP="00480B3B">
      <w:pPr>
        <w:pStyle w:val="PL"/>
        <w:rPr>
          <w:ins w:id="5601" w:author="" w:date="2018-01-29T15:01:00Z"/>
          <w:color w:val="808080"/>
          <w:highlight w:val="cyan"/>
        </w:rPr>
      </w:pPr>
      <w:ins w:id="5602" w:author="" w:date="2018-01-29T15:01:00Z">
        <w:r w:rsidRPr="00EE645B">
          <w:rPr>
            <w:color w:val="808080"/>
            <w:highlight w:val="cyan"/>
          </w:rPr>
          <w:t>-- TAG-FREQUENCY-INFO-UL-STOP</w:t>
        </w:r>
      </w:ins>
    </w:p>
    <w:p w14:paraId="3623B8C4" w14:textId="77777777" w:rsidR="00480B3B" w:rsidRPr="00EE645B" w:rsidRDefault="00480B3B" w:rsidP="00CE00FD">
      <w:pPr>
        <w:pStyle w:val="PL"/>
        <w:rPr>
          <w:ins w:id="5603" w:author="" w:date="2018-01-29T14:59:00Z"/>
          <w:highlight w:val="cyan"/>
        </w:rPr>
      </w:pPr>
      <w:ins w:id="5604" w:author="" w:date="2018-01-29T15:01:00Z">
        <w:r w:rsidRPr="00EE645B">
          <w:rPr>
            <w:color w:val="808080"/>
            <w:highlight w:val="cyan"/>
          </w:rPr>
          <w:t>-- ASN1STOP</w:t>
        </w:r>
      </w:ins>
    </w:p>
    <w:p w14:paraId="1373FF36" w14:textId="77777777" w:rsidR="00480B3B" w:rsidRPr="00EE645B" w:rsidRDefault="00480B3B" w:rsidP="003E4131">
      <w:pPr>
        <w:pStyle w:val="Heading4"/>
        <w:rPr>
          <w:ins w:id="5605" w:author="" w:date="2018-01-29T14:58:00Z"/>
          <w:highlight w:val="cyan"/>
        </w:rPr>
      </w:pPr>
      <w:bookmarkStart w:id="5606" w:name="_Toc505697547"/>
      <w:ins w:id="5607" w:author="" w:date="2018-01-29T14:59:00Z">
        <w:r w:rsidRPr="00EE645B">
          <w:rPr>
            <w:highlight w:val="cyan"/>
          </w:rPr>
          <w:t>–</w:t>
        </w:r>
        <w:r w:rsidRPr="00EE645B">
          <w:rPr>
            <w:highlight w:val="cyan"/>
          </w:rPr>
          <w:tab/>
        </w:r>
        <w:r w:rsidRPr="00EE645B">
          <w:rPr>
            <w:i/>
            <w:highlight w:val="cyan"/>
          </w:rPr>
          <w:t>SCS-SpecificVirtualCarrier</w:t>
        </w:r>
      </w:ins>
      <w:bookmarkEnd w:id="5606"/>
    </w:p>
    <w:p w14:paraId="64128372" w14:textId="77777777" w:rsidR="00480B3B" w:rsidRPr="00EE645B" w:rsidRDefault="00480B3B" w:rsidP="003E4131">
      <w:pPr>
        <w:rPr>
          <w:ins w:id="5608" w:author="" w:date="2018-01-29T14:59:00Z"/>
          <w:highlight w:val="cyan"/>
        </w:rPr>
      </w:pPr>
      <w:ins w:id="5609" w:author=""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610" w:author="" w:date="2018-01-29T15:00:00Z">
        <w:r w:rsidRPr="00EE645B">
          <w:rPr>
            <w:highlight w:val="cyan"/>
          </w:rPr>
          <w:t>determining the location and width of a carrier with a specific subcarrier spacing (SCS).</w:t>
        </w:r>
      </w:ins>
    </w:p>
    <w:p w14:paraId="35499B89" w14:textId="77777777" w:rsidR="00480B3B" w:rsidRPr="00EE645B" w:rsidRDefault="00480B3B" w:rsidP="00CE00FD">
      <w:pPr>
        <w:pStyle w:val="PL"/>
        <w:rPr>
          <w:ins w:id="5611" w:author="" w:date="2018-01-29T15:01:00Z"/>
          <w:color w:val="808080"/>
          <w:highlight w:val="cyan"/>
        </w:rPr>
      </w:pPr>
      <w:ins w:id="5612" w:author="" w:date="2018-01-29T15:01:00Z">
        <w:r w:rsidRPr="00EE645B">
          <w:rPr>
            <w:color w:val="808080"/>
            <w:highlight w:val="cyan"/>
          </w:rPr>
          <w:t>-- ASN1START</w:t>
        </w:r>
      </w:ins>
    </w:p>
    <w:p w14:paraId="63E0988E" w14:textId="77777777" w:rsidR="00480B3B" w:rsidRPr="00EE645B" w:rsidRDefault="00480B3B" w:rsidP="00CE00FD">
      <w:pPr>
        <w:pStyle w:val="PL"/>
        <w:rPr>
          <w:ins w:id="5613" w:author="" w:date="2018-01-29T15:01:00Z"/>
          <w:color w:val="808080"/>
          <w:highlight w:val="cyan"/>
        </w:rPr>
      </w:pPr>
      <w:ins w:id="5614" w:author="" w:date="2018-01-29T15:01:00Z">
        <w:r w:rsidRPr="00EE645B">
          <w:rPr>
            <w:color w:val="808080"/>
            <w:highlight w:val="cyan"/>
          </w:rPr>
          <w:t>-- TAG-SCS-SPECIFIC-VIRTUAL-CARRIER-START</w:t>
        </w:r>
      </w:ins>
    </w:p>
    <w:p w14:paraId="3A496BDC" w14:textId="77777777" w:rsidR="00480B3B" w:rsidRPr="00EE645B" w:rsidRDefault="00480B3B" w:rsidP="00CE00FD">
      <w:pPr>
        <w:pStyle w:val="PL"/>
        <w:rPr>
          <w:highlight w:val="cyan"/>
        </w:rPr>
      </w:pPr>
    </w:p>
    <w:p w14:paraId="2DBB9C75" w14:textId="77777777"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6DFD90"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3A5349C"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33E02076" w14:textId="77777777"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615"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384A15E6"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0D36F9E4"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111D516F" w14:textId="77777777" w:rsidR="000B7CF6" w:rsidRPr="00EE645B" w:rsidDel="00C4103E" w:rsidRDefault="000B7CF6" w:rsidP="00CE00FD">
      <w:pPr>
        <w:pStyle w:val="PL"/>
        <w:rPr>
          <w:del w:id="5616" w:author="Rapporteur" w:date="2018-01-29T15:06:00Z"/>
          <w:color w:val="808080"/>
          <w:highlight w:val="cyan"/>
        </w:rPr>
      </w:pPr>
      <w:del w:id="5617"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2CC9CC3E" w14:textId="77777777"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D33D9" w14:textId="77777777" w:rsidR="000B7CF6" w:rsidRPr="00EE645B" w:rsidRDefault="001E3AA6" w:rsidP="00CE00FD">
      <w:pPr>
        <w:pStyle w:val="PL"/>
        <w:rPr>
          <w:color w:val="808080"/>
          <w:highlight w:val="cyan"/>
        </w:rPr>
      </w:pPr>
      <w:r w:rsidRPr="00EE645B">
        <w:rPr>
          <w:highlight w:val="cyan"/>
        </w:rPr>
        <w:lastRenderedPageBreak/>
        <w:tab/>
      </w:r>
      <w:r w:rsidRPr="00EE645B">
        <w:rPr>
          <w:color w:val="808080"/>
          <w:highlight w:val="cyan"/>
        </w:rPr>
        <w:t xml:space="preserve">-- FFS_Description </w:t>
      </w:r>
      <w:r w:rsidR="000B7CF6" w:rsidRPr="00EE645B">
        <w:rPr>
          <w:color w:val="808080"/>
          <w:highlight w:val="cyan"/>
        </w:rPr>
        <w:t>(see 38.211, section FFS_Section)</w:t>
      </w:r>
    </w:p>
    <w:p w14:paraId="13AAF70F" w14:textId="7777777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20D4AB28"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19B6D38F"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15DEC701" w14:textId="77777777"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1E8531BB" w14:textId="77777777" w:rsidR="009A7D94" w:rsidRPr="00EE645B" w:rsidRDefault="009A7D94" w:rsidP="00CE00FD">
      <w:pPr>
        <w:pStyle w:val="PL"/>
        <w:rPr>
          <w:highlight w:val="cyan"/>
        </w:rPr>
      </w:pPr>
      <w:r w:rsidRPr="00EE645B">
        <w:rPr>
          <w:highlight w:val="cyan"/>
        </w:rPr>
        <w:tab/>
        <w:t>...</w:t>
      </w:r>
    </w:p>
    <w:p w14:paraId="76D18788" w14:textId="77777777" w:rsidR="000B7CF6" w:rsidRPr="00EE645B" w:rsidRDefault="000B7CF6" w:rsidP="00CE00FD">
      <w:pPr>
        <w:pStyle w:val="PL"/>
        <w:rPr>
          <w:highlight w:val="cyan"/>
        </w:rPr>
      </w:pPr>
      <w:r w:rsidRPr="00EE645B">
        <w:rPr>
          <w:highlight w:val="cyan"/>
        </w:rPr>
        <w:t>}</w:t>
      </w:r>
    </w:p>
    <w:p w14:paraId="5F4959E0" w14:textId="77777777" w:rsidR="00851000" w:rsidRPr="00EE645B" w:rsidRDefault="00851000" w:rsidP="00CE00FD">
      <w:pPr>
        <w:pStyle w:val="PL"/>
        <w:rPr>
          <w:highlight w:val="cyan"/>
        </w:rPr>
      </w:pPr>
    </w:p>
    <w:p w14:paraId="1C09CEC1" w14:textId="77777777" w:rsidR="00CE0FF8" w:rsidRPr="00EE645B" w:rsidDel="00480B3B" w:rsidRDefault="00E275BA" w:rsidP="00CE00FD">
      <w:pPr>
        <w:pStyle w:val="PL"/>
        <w:rPr>
          <w:del w:id="5618" w:author="" w:date="2018-01-29T15:01:00Z"/>
          <w:color w:val="808080"/>
          <w:highlight w:val="cyan"/>
        </w:rPr>
      </w:pPr>
      <w:del w:id="5619" w:author="" w:date="2018-01-29T15:01:00Z">
        <w:r w:rsidRPr="00EE645B" w:rsidDel="00480B3B">
          <w:rPr>
            <w:color w:val="808080"/>
            <w:highlight w:val="cyan"/>
          </w:rPr>
          <w:delText>-- TAG-FREQUENCY-INFO-UL-STOP</w:delText>
        </w:r>
      </w:del>
    </w:p>
    <w:p w14:paraId="3F4D7690" w14:textId="77777777" w:rsidR="00480B3B" w:rsidRPr="00EE645B" w:rsidRDefault="00480B3B" w:rsidP="00F62519">
      <w:pPr>
        <w:pStyle w:val="PL"/>
        <w:rPr>
          <w:ins w:id="5620" w:author="" w:date="2018-01-29T15:01:00Z"/>
          <w:color w:val="808080"/>
          <w:highlight w:val="cyan"/>
        </w:rPr>
      </w:pPr>
      <w:ins w:id="5621" w:author="" w:date="2018-01-29T15:01:00Z">
        <w:r w:rsidRPr="00EE645B">
          <w:rPr>
            <w:color w:val="808080"/>
            <w:highlight w:val="cyan"/>
          </w:rPr>
          <w:t xml:space="preserve">-- TAG-SCS-SPECIFIC-VIRTUAL-CARRIER-STOP </w:t>
        </w:r>
      </w:ins>
    </w:p>
    <w:p w14:paraId="19CA51D9" w14:textId="77777777" w:rsidR="00A50E75" w:rsidRPr="00EE645B" w:rsidRDefault="00CE0FF8" w:rsidP="00F62519">
      <w:pPr>
        <w:pStyle w:val="PL"/>
        <w:rPr>
          <w:color w:val="808080"/>
          <w:highlight w:val="cyan"/>
        </w:rPr>
      </w:pPr>
      <w:r w:rsidRPr="00EE645B">
        <w:rPr>
          <w:color w:val="808080"/>
          <w:highlight w:val="cyan"/>
        </w:rPr>
        <w:t>-- ASN1STOP</w:t>
      </w:r>
    </w:p>
    <w:p w14:paraId="01B2BC04" w14:textId="77777777" w:rsidR="00BB6BE9" w:rsidRPr="00EE645B" w:rsidRDefault="00BB6BE9" w:rsidP="00BB6BE9">
      <w:pPr>
        <w:pStyle w:val="Heading4"/>
        <w:rPr>
          <w:i/>
          <w:noProof/>
          <w:highlight w:val="cyan"/>
        </w:rPr>
      </w:pPr>
      <w:bookmarkStart w:id="5622" w:name="_Toc500942722"/>
      <w:bookmarkStart w:id="5623" w:name="_Toc505697548"/>
      <w:r w:rsidRPr="00EE645B">
        <w:rPr>
          <w:highlight w:val="cyan"/>
        </w:rPr>
        <w:t>–</w:t>
      </w:r>
      <w:r w:rsidRPr="00EE645B">
        <w:rPr>
          <w:highlight w:val="cyan"/>
        </w:rPr>
        <w:tab/>
      </w:r>
      <w:r w:rsidRPr="00EE645B">
        <w:rPr>
          <w:i/>
          <w:highlight w:val="cyan"/>
        </w:rPr>
        <w:t>FrequencyInfoUL</w:t>
      </w:r>
      <w:bookmarkEnd w:id="5622"/>
      <w:bookmarkEnd w:id="5623"/>
    </w:p>
    <w:p w14:paraId="40E3923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756BFFC6"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4B403295" w14:textId="77777777" w:rsidR="00BB6BE9" w:rsidRPr="00EE645B" w:rsidRDefault="00BB6BE9" w:rsidP="00CE00FD">
      <w:pPr>
        <w:pStyle w:val="PL"/>
        <w:rPr>
          <w:color w:val="808080"/>
          <w:highlight w:val="cyan"/>
        </w:rPr>
      </w:pPr>
      <w:r w:rsidRPr="00EE645B">
        <w:rPr>
          <w:color w:val="808080"/>
          <w:highlight w:val="cyan"/>
        </w:rPr>
        <w:t>-- ASN1START</w:t>
      </w:r>
    </w:p>
    <w:p w14:paraId="78E16E71" w14:textId="77777777" w:rsidR="00BB6BE9" w:rsidRPr="00EE645B" w:rsidRDefault="00BB6BE9" w:rsidP="00CE00FD">
      <w:pPr>
        <w:pStyle w:val="PL"/>
        <w:rPr>
          <w:color w:val="808080"/>
          <w:highlight w:val="cyan"/>
        </w:rPr>
      </w:pPr>
      <w:r w:rsidRPr="00EE645B">
        <w:rPr>
          <w:color w:val="808080"/>
          <w:highlight w:val="cyan"/>
        </w:rPr>
        <w:t>-- TAG-FREQUENCY-INFO-UL-START</w:t>
      </w:r>
    </w:p>
    <w:p w14:paraId="7B56EFF7" w14:textId="77777777" w:rsidR="00BB6BE9" w:rsidRPr="00EE645B" w:rsidRDefault="00BB6BE9" w:rsidP="00CE00FD">
      <w:pPr>
        <w:pStyle w:val="PL"/>
        <w:rPr>
          <w:highlight w:val="cyan"/>
        </w:rPr>
      </w:pPr>
    </w:p>
    <w:p w14:paraId="5140CDF1" w14:textId="77777777"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97017" w14:textId="77777777" w:rsidR="003165D2" w:rsidRPr="00EE645B" w:rsidDel="00423797" w:rsidRDefault="003165D2" w:rsidP="00CE00FD">
      <w:pPr>
        <w:pStyle w:val="PL"/>
        <w:rPr>
          <w:del w:id="5624" w:author="RAN2 tdoc number R2-1800649" w:date="2018-02-02T10:12:00Z"/>
          <w:color w:val="808080"/>
          <w:highlight w:val="cyan"/>
        </w:rPr>
      </w:pPr>
      <w:del w:id="5625" w:author="RAN2 tdoc number R2-1800649" w:date="2018-02-02T10:12:00Z">
        <w:r w:rsidRPr="00EE645B" w:rsidDel="00423797">
          <w:rPr>
            <w:highlight w:val="cyan"/>
          </w:rPr>
          <w:tab/>
        </w:r>
        <w:r w:rsidRPr="00EE645B" w:rsidDel="00423797">
          <w:rPr>
            <w:color w:val="808080"/>
            <w:highlight w:val="cyan"/>
          </w:rPr>
          <w:delText>-- FFS_FIXME: Frequency Information parameters need corrections (currently just inherited from LTE).</w:delText>
        </w:r>
      </w:del>
    </w:p>
    <w:p w14:paraId="56BDFE84" w14:textId="77777777" w:rsidR="00ED7685" w:rsidRPr="00EE645B" w:rsidDel="00423797" w:rsidRDefault="00ED7685" w:rsidP="00CE00FD">
      <w:pPr>
        <w:pStyle w:val="PL"/>
        <w:rPr>
          <w:del w:id="5626" w:author="RAN2 tdoc number R2-1800649" w:date="2018-02-02T10:12:00Z"/>
          <w:color w:val="808080"/>
          <w:highlight w:val="cyan"/>
        </w:rPr>
      </w:pPr>
      <w:del w:id="5627"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51D9F7D3" w14:textId="77777777" w:rsidR="00ED7685" w:rsidRPr="00EE645B" w:rsidDel="00423797" w:rsidRDefault="00BB6BE9" w:rsidP="00CE00FD">
      <w:pPr>
        <w:pStyle w:val="PL"/>
        <w:rPr>
          <w:del w:id="5628" w:author="RAN2 tdoc number R2-1800649" w:date="2018-02-02T10:12:00Z"/>
          <w:color w:val="808080"/>
          <w:highlight w:val="cyan"/>
        </w:rPr>
      </w:pPr>
      <w:del w:id="5629"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32054CBE" w14:textId="77777777" w:rsidR="00ED7685" w:rsidRPr="00EE645B" w:rsidDel="00423797" w:rsidRDefault="00BB6BE9" w:rsidP="00CE00FD">
      <w:pPr>
        <w:pStyle w:val="PL"/>
        <w:rPr>
          <w:del w:id="5630" w:author="RAN2 tdoc number R2-1800649" w:date="2018-02-02T10:12:00Z"/>
          <w:highlight w:val="cyan"/>
        </w:rPr>
      </w:pPr>
      <w:del w:id="5631" w:author="RAN2 tdoc number R2-1800649" w:date="2018-02-02T10:12:00Z">
        <w:r w:rsidRPr="00EE645B" w:rsidDel="00423797">
          <w:rPr>
            <w:highlight w:val="cyan"/>
          </w:rPr>
          <w:tab/>
        </w:r>
        <w:r w:rsidRPr="00EE645B" w:rsidDel="00423797">
          <w:rPr>
            <w:highlight w:val="cyan"/>
          </w:rPr>
          <w:tab/>
        </w:r>
      </w:del>
    </w:p>
    <w:p w14:paraId="105DEEDE" w14:textId="77777777" w:rsidR="00ED7685" w:rsidRPr="00EE645B" w:rsidDel="00DF4468" w:rsidRDefault="00ED7685" w:rsidP="00DF4468">
      <w:pPr>
        <w:pStyle w:val="PL"/>
        <w:rPr>
          <w:del w:id="5632" w:author="RAN2 tdoc number R2-1800649" w:date="2018-02-02T10:14:00Z"/>
          <w:color w:val="808080"/>
          <w:highlight w:val="cyan"/>
        </w:rPr>
      </w:pPr>
      <w:r w:rsidRPr="00EE645B">
        <w:rPr>
          <w:highlight w:val="cyan"/>
        </w:rPr>
        <w:tab/>
      </w:r>
      <w:r w:rsidRPr="00EE645B">
        <w:rPr>
          <w:color w:val="808080"/>
          <w:highlight w:val="cyan"/>
        </w:rPr>
        <w:t xml:space="preserve">-- </w:t>
      </w:r>
      <w:del w:id="5633"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634"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635" w:author="RAN2 tdoc number R2-1800649" w:date="2018-02-02T10:14:00Z">
        <w:r w:rsidRPr="00EE645B" w:rsidDel="00DF4468">
          <w:rPr>
            <w:color w:val="808080"/>
            <w:highlight w:val="cyan"/>
          </w:rPr>
          <w:delText xml:space="preserve">The offset is given </w:delText>
        </w:r>
      </w:del>
    </w:p>
    <w:p w14:paraId="7EA165F4" w14:textId="77777777" w:rsidR="000D669D" w:rsidRPr="00EE645B" w:rsidDel="00DF4468" w:rsidRDefault="00ED7685" w:rsidP="00923BE1">
      <w:pPr>
        <w:pStyle w:val="PL"/>
        <w:rPr>
          <w:del w:id="5636" w:author="RAN2 tdoc number R2-1800649" w:date="2018-02-02T10:14:00Z"/>
          <w:color w:val="808080"/>
          <w:highlight w:val="cyan"/>
        </w:rPr>
      </w:pPr>
      <w:del w:id="5637"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10D14166" w14:textId="77777777" w:rsidR="000D669D" w:rsidRPr="00EE645B" w:rsidRDefault="000D669D" w:rsidP="00235256">
      <w:pPr>
        <w:pStyle w:val="PL"/>
        <w:rPr>
          <w:color w:val="808080"/>
          <w:highlight w:val="cyan"/>
        </w:rPr>
      </w:pPr>
      <w:del w:id="5638"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46C68DFE" w14:textId="77777777"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4A421BFE" w14:textId="77777777" w:rsidR="00BB6BE9" w:rsidRPr="00EE645B" w:rsidRDefault="00ED7685" w:rsidP="00CE00FD">
      <w:pPr>
        <w:pStyle w:val="PL"/>
        <w:rPr>
          <w:highlight w:val="cyan"/>
        </w:rPr>
      </w:pPr>
      <w:r w:rsidRPr="00EE645B">
        <w:rPr>
          <w:highlight w:val="cyan"/>
        </w:rPr>
        <w:tab/>
      </w:r>
      <w:del w:id="5639" w:author="RAN2 tdoc number R2-1800649" w:date="2018-02-02T10:12:00Z">
        <w:r w:rsidRPr="00EE645B" w:rsidDel="00423797">
          <w:rPr>
            <w:highlight w:val="cyan"/>
          </w:rPr>
          <w:delText>offsetTo</w:delText>
        </w:r>
      </w:del>
      <w:ins w:id="5640"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41"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642" w:author="RAN2 tdoc number R2-1800649" w:date="2018-02-02T10:12:00Z">
        <w:r w:rsidR="00423797" w:rsidRPr="00EE645B">
          <w:rPr>
            <w:highlight w:val="cyan"/>
          </w:rPr>
          <w:t>ARFCN-ValueNR</w:t>
        </w:r>
      </w:ins>
      <w:del w:id="5643"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6538CD7E"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4F303C08"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87BCFE8" w14:textId="77777777"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644"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10E3B852" w14:textId="77777777" w:rsidR="00700136" w:rsidRPr="00EE645B" w:rsidRDefault="00700136" w:rsidP="00CE00FD">
      <w:pPr>
        <w:pStyle w:val="PL"/>
        <w:rPr>
          <w:highlight w:val="cyan"/>
        </w:rPr>
      </w:pPr>
    </w:p>
    <w:p w14:paraId="0B22EEBE" w14:textId="77777777"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45" w:author="merged r1" w:date="2018-01-18T13:12:00Z">
        <w:r w:rsidRPr="00EE645B">
          <w:rPr>
            <w:color w:val="808080"/>
            <w:highlight w:val="cyan"/>
          </w:rPr>
          <w:delText>OP</w:delText>
        </w:r>
      </w:del>
      <w:ins w:id="5646" w:author="merged r1" w:date="2018-01-18T13:12:00Z">
        <w:r w:rsidR="00AC0770" w:rsidRPr="00EE645B">
          <w:rPr>
            <w:color w:val="808080"/>
            <w:highlight w:val="cyan"/>
          </w:rPr>
          <w:t>S</w:t>
        </w:r>
      </w:ins>
    </w:p>
    <w:p w14:paraId="562DB767" w14:textId="77777777"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647" w:author="merged r1" w:date="2018-01-18T13:12:00Z">
        <w:r w:rsidRPr="00EE645B">
          <w:rPr>
            <w:color w:val="808080"/>
            <w:highlight w:val="cyan"/>
          </w:rPr>
          <w:delText>OP</w:delText>
        </w:r>
      </w:del>
      <w:ins w:id="5648" w:author="merged r1" w:date="2018-01-18T13:12:00Z">
        <w:r w:rsidR="00AC0770" w:rsidRPr="00EE645B">
          <w:rPr>
            <w:color w:val="808080"/>
            <w:highlight w:val="cyan"/>
          </w:rPr>
          <w:t>S</w:t>
        </w:r>
      </w:ins>
    </w:p>
    <w:p w14:paraId="32E1D617"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1CDF0ADF" w14:textId="77777777"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33B0D0AC" w14:textId="77777777" w:rsidR="00ED3444" w:rsidRPr="00EE645B" w:rsidRDefault="005558F2" w:rsidP="00CE00FD">
      <w:pPr>
        <w:pStyle w:val="PL"/>
        <w:rPr>
          <w:highlight w:val="cyan"/>
        </w:rPr>
      </w:pPr>
      <w:r w:rsidRPr="00EE645B">
        <w:rPr>
          <w:highlight w:val="cyan"/>
        </w:rPr>
        <w:tab/>
        <w:t>...</w:t>
      </w:r>
    </w:p>
    <w:p w14:paraId="21423126" w14:textId="77777777" w:rsidR="00BB6BE9" w:rsidRPr="00EE645B" w:rsidRDefault="00BB6BE9" w:rsidP="00CE00FD">
      <w:pPr>
        <w:pStyle w:val="PL"/>
        <w:rPr>
          <w:highlight w:val="cyan"/>
        </w:rPr>
      </w:pPr>
      <w:r w:rsidRPr="00EE645B">
        <w:rPr>
          <w:highlight w:val="cyan"/>
        </w:rPr>
        <w:t>}</w:t>
      </w:r>
    </w:p>
    <w:p w14:paraId="03645068" w14:textId="77777777" w:rsidR="00BB6BE9" w:rsidRPr="00EE645B" w:rsidRDefault="00BB6BE9" w:rsidP="00CE00FD">
      <w:pPr>
        <w:pStyle w:val="PL"/>
        <w:rPr>
          <w:highlight w:val="cyan"/>
        </w:rPr>
      </w:pPr>
    </w:p>
    <w:p w14:paraId="3A6D51D7" w14:textId="77777777" w:rsidR="00BB6BE9" w:rsidRPr="00EE645B" w:rsidRDefault="00BB6BE9" w:rsidP="00CE00FD">
      <w:pPr>
        <w:pStyle w:val="PL"/>
        <w:rPr>
          <w:color w:val="808080"/>
          <w:highlight w:val="cyan"/>
        </w:rPr>
      </w:pPr>
      <w:r w:rsidRPr="00EE645B">
        <w:rPr>
          <w:color w:val="808080"/>
          <w:highlight w:val="cyan"/>
        </w:rPr>
        <w:t>-- TAG-FREQUENCY-INFO-UL-STOP</w:t>
      </w:r>
    </w:p>
    <w:p w14:paraId="0EE97774" w14:textId="77777777" w:rsidR="00BB6BE9" w:rsidRPr="00EE645B" w:rsidRDefault="00BB6BE9" w:rsidP="00CE00FD">
      <w:pPr>
        <w:pStyle w:val="PL"/>
        <w:rPr>
          <w:color w:val="808080"/>
          <w:highlight w:val="cyan"/>
        </w:rPr>
      </w:pPr>
      <w:r w:rsidRPr="00EE645B">
        <w:rPr>
          <w:color w:val="808080"/>
          <w:highlight w:val="cyan"/>
        </w:rPr>
        <w:t>-- ASN1STOP</w:t>
      </w:r>
    </w:p>
    <w:p w14:paraId="2D986885" w14:textId="77777777" w:rsidR="00D807B3" w:rsidRPr="00EE645B" w:rsidRDefault="00D807B3" w:rsidP="00D807B3">
      <w:pPr>
        <w:pStyle w:val="Heading4"/>
        <w:rPr>
          <w:ins w:id="5649" w:author="RAN2 tdoc number R2-1800649" w:date="2018-01-31T05:22:00Z"/>
          <w:highlight w:val="cyan"/>
        </w:rPr>
      </w:pPr>
      <w:bookmarkStart w:id="5650" w:name="_Toc505697549"/>
      <w:bookmarkStart w:id="5651" w:name="_Toc500942723"/>
      <w:bookmarkEnd w:id="4230"/>
      <w:ins w:id="5652" w:author="RAN2 tdoc number R2-1800649" w:date="2018-01-31T05:22:00Z">
        <w:r w:rsidRPr="00EE645B">
          <w:rPr>
            <w:highlight w:val="cyan"/>
          </w:rPr>
          <w:t>–</w:t>
        </w:r>
        <w:r w:rsidRPr="00EE645B">
          <w:rPr>
            <w:highlight w:val="cyan"/>
          </w:rPr>
          <w:tab/>
        </w:r>
        <w:r w:rsidRPr="00EE645B">
          <w:rPr>
            <w:i/>
            <w:highlight w:val="cyan"/>
          </w:rPr>
          <w:t>GSCN-ValueNR</w:t>
        </w:r>
        <w:bookmarkEnd w:id="5650"/>
      </w:ins>
    </w:p>
    <w:p w14:paraId="4AEE85D1" w14:textId="77777777" w:rsidR="00D807B3" w:rsidRPr="00EE645B" w:rsidRDefault="00D807B3" w:rsidP="009353F3">
      <w:pPr>
        <w:rPr>
          <w:ins w:id="5653" w:author="RAN2 tdoc number R2-1800649" w:date="2018-01-31T05:22:00Z"/>
          <w:highlight w:val="cyan"/>
        </w:rPr>
      </w:pPr>
      <w:ins w:id="5654"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655" w:author="RAN2 tdoc number R2-1800649" w:date="2018-01-31T05:23:00Z">
        <w:r w:rsidR="009353F3" w:rsidRPr="00EE645B">
          <w:rPr>
            <w:highlight w:val="cyan"/>
          </w:rPr>
          <w:t xml:space="preserve">the frequency positions of the </w:t>
        </w:r>
      </w:ins>
      <w:ins w:id="5656" w:author="RAN2 tdoc number R2-1800649" w:date="2018-01-31T05:24:00Z">
        <w:r w:rsidR="009353F3" w:rsidRPr="00EE645B">
          <w:rPr>
            <w:highlight w:val="cyan"/>
          </w:rPr>
          <w:t>SS/PBCH Blocks</w:t>
        </w:r>
      </w:ins>
      <w:ins w:id="5657" w:author="RAN2 tdoc number R2-1800649" w:date="2018-01-31T05:22:00Z">
        <w:r w:rsidR="005D3E72" w:rsidRPr="00EE645B">
          <w:rPr>
            <w:highlight w:val="cyan"/>
          </w:rPr>
          <w:t>, as defined in TS 38</w:t>
        </w:r>
        <w:r w:rsidRPr="00EE645B">
          <w:rPr>
            <w:highlight w:val="cyan"/>
          </w:rPr>
          <w:t>.101 [</w:t>
        </w:r>
      </w:ins>
      <w:ins w:id="5658" w:author="RAN2 tdoc number R2-1800649" w:date="2018-01-31T05:25:00Z">
        <w:r w:rsidR="005D3E72" w:rsidRPr="00EE645B">
          <w:rPr>
            <w:highlight w:val="cyan"/>
          </w:rPr>
          <w:t>15</w:t>
        </w:r>
      </w:ins>
      <w:ins w:id="5659" w:author="RAN2 tdoc number R2-1800649" w:date="2018-01-31T05:22:00Z">
        <w:r w:rsidRPr="00EE645B">
          <w:rPr>
            <w:highlight w:val="cyan"/>
          </w:rPr>
          <w:t>].</w:t>
        </w:r>
      </w:ins>
    </w:p>
    <w:p w14:paraId="3B90720D" w14:textId="77777777" w:rsidR="00D807B3" w:rsidRPr="00EE645B" w:rsidRDefault="00D807B3" w:rsidP="00D807B3">
      <w:pPr>
        <w:pStyle w:val="PL"/>
        <w:rPr>
          <w:ins w:id="5660" w:author="RAN2 tdoc number R2-1800649" w:date="2018-01-31T05:22:00Z"/>
          <w:color w:val="808080"/>
          <w:highlight w:val="cyan"/>
        </w:rPr>
      </w:pPr>
      <w:ins w:id="5661" w:author="RAN2 tdoc number R2-1800649" w:date="2018-01-31T05:22:00Z">
        <w:r w:rsidRPr="00EE645B">
          <w:rPr>
            <w:color w:val="808080"/>
            <w:highlight w:val="cyan"/>
          </w:rPr>
          <w:lastRenderedPageBreak/>
          <w:t>-- ASN1START</w:t>
        </w:r>
      </w:ins>
    </w:p>
    <w:p w14:paraId="2F742F5F" w14:textId="77777777" w:rsidR="00D807B3" w:rsidRPr="00EE645B" w:rsidRDefault="00D807B3" w:rsidP="00D807B3">
      <w:pPr>
        <w:pStyle w:val="PL"/>
        <w:rPr>
          <w:ins w:id="5662" w:author="RAN2 tdoc number R2-1800649" w:date="2018-01-31T05:22:00Z"/>
          <w:color w:val="808080"/>
          <w:highlight w:val="cyan"/>
        </w:rPr>
      </w:pPr>
      <w:ins w:id="5663" w:author="RAN2 tdoc number R2-1800649" w:date="2018-01-31T05:22:00Z">
        <w:r w:rsidRPr="00EE645B">
          <w:rPr>
            <w:color w:val="808080"/>
            <w:highlight w:val="cyan"/>
          </w:rPr>
          <w:t>-- TAG-</w:t>
        </w:r>
      </w:ins>
      <w:ins w:id="5664" w:author="RAN2 tdoc number R2-1800649" w:date="2018-01-31T05:30:00Z">
        <w:r w:rsidR="005D3E72" w:rsidRPr="00EE645B">
          <w:rPr>
            <w:color w:val="808080"/>
            <w:highlight w:val="cyan"/>
          </w:rPr>
          <w:t>GSCN</w:t>
        </w:r>
      </w:ins>
      <w:ins w:id="5665" w:author="RAN2 tdoc number R2-1800649" w:date="2018-01-31T05:22:00Z">
        <w:r w:rsidRPr="00EE645B">
          <w:rPr>
            <w:color w:val="808080"/>
            <w:highlight w:val="cyan"/>
          </w:rPr>
          <w:t>-VALUE-NR-START</w:t>
        </w:r>
      </w:ins>
    </w:p>
    <w:p w14:paraId="174A1067" w14:textId="77777777" w:rsidR="00D807B3" w:rsidRPr="00EE645B" w:rsidRDefault="00D807B3" w:rsidP="00D807B3">
      <w:pPr>
        <w:pStyle w:val="PL"/>
        <w:rPr>
          <w:ins w:id="5666" w:author="RAN2 tdoc number R2-1800649" w:date="2018-01-31T05:22:00Z"/>
          <w:highlight w:val="cyan"/>
        </w:rPr>
      </w:pPr>
    </w:p>
    <w:p w14:paraId="0F63FE70" w14:textId="77777777" w:rsidR="00D807B3" w:rsidRPr="00EE645B" w:rsidRDefault="005D3E72" w:rsidP="00DB7B37">
      <w:pPr>
        <w:pStyle w:val="PL"/>
        <w:rPr>
          <w:ins w:id="5667" w:author="RAN4 LS R2-1800021" w:date="2018-02-05T10:32:00Z"/>
          <w:highlight w:val="cyan"/>
        </w:rPr>
      </w:pPr>
      <w:ins w:id="5668" w:author="RAN2 tdoc number R2-1800649" w:date="2018-01-31T05:30:00Z">
        <w:r w:rsidRPr="00EE645B">
          <w:rPr>
            <w:highlight w:val="cyan"/>
          </w:rPr>
          <w:t>GSCN</w:t>
        </w:r>
      </w:ins>
      <w:ins w:id="5669"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670" w:author="RAN4 LS R2-1800021" w:date="2018-02-05T10:32:00Z">
          <w:r w:rsidRPr="00EE645B" w:rsidDel="00DB7B37">
            <w:rPr>
              <w:highlight w:val="cyan"/>
            </w:rPr>
            <w:delText>INTEGER (1</w:delText>
          </w:r>
          <w:r w:rsidR="00D807B3" w:rsidRPr="00EE645B" w:rsidDel="00DB7B37">
            <w:rPr>
              <w:highlight w:val="cyan"/>
            </w:rPr>
            <w:delText>..</w:delText>
          </w:r>
        </w:del>
      </w:ins>
      <w:ins w:id="5671" w:author="RAN2 tdoc number R2-1800649" w:date="2018-01-31T05:30:00Z">
        <w:del w:id="5672" w:author="RAN4 LS R2-1800021" w:date="2018-02-05T10:32:00Z">
          <w:r w:rsidRPr="00EE645B" w:rsidDel="00DB7B37">
            <w:rPr>
              <w:highlight w:val="cyan"/>
            </w:rPr>
            <w:delText>maxNGSCN</w:delText>
          </w:r>
        </w:del>
      </w:ins>
      <w:ins w:id="5673" w:author="RAN2 tdoc number R2-1800649" w:date="2018-01-31T05:22:00Z">
        <w:del w:id="5674" w:author="RAN4 LS R2-1800021" w:date="2018-02-05T10:32:00Z">
          <w:r w:rsidR="00D807B3" w:rsidRPr="00EE645B" w:rsidDel="00DB7B37">
            <w:rPr>
              <w:highlight w:val="cyan"/>
            </w:rPr>
            <w:delText>)</w:delText>
          </w:r>
        </w:del>
      </w:ins>
      <w:ins w:id="5675" w:author="RAN4 LS R2-1800021" w:date="2018-02-05T10:32:00Z">
        <w:r w:rsidR="00DB7B37" w:rsidRPr="00EE645B">
          <w:rPr>
            <w:highlight w:val="cyan"/>
          </w:rPr>
          <w:t>CHOICE {</w:t>
        </w:r>
      </w:ins>
    </w:p>
    <w:p w14:paraId="0A24B8F3" w14:textId="77777777" w:rsidR="00DB7B37" w:rsidRPr="00EE645B" w:rsidRDefault="00DB7B37" w:rsidP="00DB7B37">
      <w:pPr>
        <w:pStyle w:val="PL"/>
        <w:rPr>
          <w:ins w:id="5676" w:author="RAN4 LS R2-1800021" w:date="2018-02-05T10:37:00Z"/>
          <w:highlight w:val="cyan"/>
        </w:rPr>
      </w:pPr>
      <w:ins w:id="5677" w:author="RAN4 LS R2-1800021" w:date="2018-02-05T10:37:00Z">
        <w:r w:rsidRPr="00EE645B">
          <w:rPr>
            <w:highlight w:val="cyan"/>
          </w:rPr>
          <w:tab/>
          <w:t>-- Frequency raster index and offset for 0 - 2,65 GHz. Corresponds to parameter 'N' (see 38.101, section FFS_Section)</w:t>
        </w:r>
      </w:ins>
    </w:p>
    <w:p w14:paraId="3DD806D6" w14:textId="77777777" w:rsidR="00DB7B37" w:rsidRPr="00EE645B" w:rsidRDefault="00DB7B37" w:rsidP="00DB7B37">
      <w:pPr>
        <w:pStyle w:val="PL"/>
        <w:rPr>
          <w:ins w:id="5678" w:author="RAN4 LS R2-1800021" w:date="2018-02-05T10:32:00Z"/>
          <w:highlight w:val="cyan"/>
        </w:rPr>
      </w:pPr>
      <w:ins w:id="5679"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238B214D" w14:textId="77777777" w:rsidR="00DB7B37" w:rsidRPr="00EE645B" w:rsidRDefault="00DB7B37" w:rsidP="00DB7B37">
      <w:pPr>
        <w:pStyle w:val="PL"/>
        <w:rPr>
          <w:ins w:id="5680" w:author="RAN4 LS R2-1800021" w:date="2018-02-05T10:39:00Z"/>
          <w:highlight w:val="cyan"/>
        </w:rPr>
      </w:pPr>
      <w:ins w:id="5681"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2B894D7B" w14:textId="77777777" w:rsidR="008A1991" w:rsidRPr="00EE645B" w:rsidRDefault="008A1991" w:rsidP="008A1991">
      <w:pPr>
        <w:pStyle w:val="PL"/>
        <w:rPr>
          <w:ins w:id="5682" w:author="RAN4 LS R2-1800021" w:date="2018-02-05T10:39:00Z"/>
          <w:highlight w:val="cyan"/>
        </w:rPr>
      </w:pPr>
      <w:ins w:id="5683"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4D6E3E9A" w14:textId="77777777" w:rsidR="008A1991" w:rsidRPr="00EE645B" w:rsidRDefault="008A1991" w:rsidP="008A1991">
      <w:pPr>
        <w:pStyle w:val="PL"/>
        <w:rPr>
          <w:ins w:id="5684" w:author="RAN4 LS R2-1800021" w:date="2018-02-05T10:32:00Z"/>
          <w:highlight w:val="cyan"/>
        </w:rPr>
      </w:pPr>
      <w:ins w:id="5685"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19646866" w14:textId="77777777" w:rsidR="00DB7B37" w:rsidRPr="00EE645B" w:rsidRDefault="00DB7B37" w:rsidP="00DB7B37">
      <w:pPr>
        <w:pStyle w:val="PL"/>
        <w:rPr>
          <w:ins w:id="5686" w:author="RAN4 LS R2-1800021" w:date="2018-02-05T10:34:00Z"/>
          <w:highlight w:val="cyan"/>
        </w:rPr>
      </w:pPr>
      <w:ins w:id="5687" w:author="RAN4 LS R2-1800021" w:date="2018-02-05T10:33:00Z">
        <w:r w:rsidRPr="00EE645B">
          <w:rPr>
            <w:highlight w:val="cyan"/>
          </w:rPr>
          <w:tab/>
        </w:r>
        <w:r w:rsidRPr="00EE645B">
          <w:rPr>
            <w:highlight w:val="cyan"/>
          </w:rPr>
          <w:tab/>
          <w:t>frequencyOffset</w:t>
        </w:r>
      </w:ins>
      <w:ins w:id="5688" w:author="RAN4 LS R2-1800021" w:date="2018-02-05T10:38:00Z">
        <w:r w:rsidRPr="00EE645B">
          <w:rPr>
            <w:highlight w:val="cyan"/>
          </w:rPr>
          <w:t>SSB</w:t>
        </w:r>
      </w:ins>
      <w:ins w:id="5689"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690"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691"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92" w:author="RAN4 LS R2-1800021" w:date="2018-02-05T10:34:00Z">
        <w:r w:rsidRPr="00EE645B">
          <w:rPr>
            <w:highlight w:val="cyan"/>
          </w:rPr>
          <w:t>OPTIONAL</w:t>
        </w:r>
        <w:r w:rsidRPr="00EE645B">
          <w:rPr>
            <w:highlight w:val="cyan"/>
          </w:rPr>
          <w:tab/>
          <w:t>-- Need R</w:t>
        </w:r>
      </w:ins>
    </w:p>
    <w:p w14:paraId="3C05CB59" w14:textId="77777777" w:rsidR="00DB7B37" w:rsidRPr="00EE645B" w:rsidRDefault="00DB7B37" w:rsidP="00DB7B37">
      <w:pPr>
        <w:pStyle w:val="PL"/>
        <w:rPr>
          <w:ins w:id="5693" w:author="RAN4 LS R2-1800021" w:date="2018-02-05T10:36:00Z"/>
          <w:highlight w:val="cyan"/>
        </w:rPr>
      </w:pPr>
      <w:ins w:id="5694" w:author="RAN4 LS R2-1800021" w:date="2018-02-05T10:34:00Z">
        <w:r w:rsidRPr="00EE645B">
          <w:rPr>
            <w:highlight w:val="cyan"/>
          </w:rPr>
          <w:tab/>
          <w:t>},</w:t>
        </w:r>
      </w:ins>
    </w:p>
    <w:p w14:paraId="4556FB4F" w14:textId="77777777" w:rsidR="00DB7B37" w:rsidRPr="00EE645B" w:rsidRDefault="00DB7B37" w:rsidP="00DB7B37">
      <w:pPr>
        <w:pStyle w:val="PL"/>
        <w:rPr>
          <w:ins w:id="5695" w:author="RAN4 LS R2-1800021" w:date="2018-02-05T10:34:00Z"/>
          <w:highlight w:val="cyan"/>
        </w:rPr>
      </w:pPr>
      <w:ins w:id="5696" w:author="RAN4 LS R2-1800021" w:date="2018-02-05T10:36:00Z">
        <w:r w:rsidRPr="00EE645B">
          <w:rPr>
            <w:highlight w:val="cyan"/>
          </w:rPr>
          <w:tab/>
          <w:t xml:space="preserve">-- </w:t>
        </w:r>
      </w:ins>
      <w:ins w:id="5697" w:author="RAN4 LS R2-1800021" w:date="2018-02-05T10:37:00Z">
        <w:r w:rsidRPr="00EE645B">
          <w:rPr>
            <w:highlight w:val="cyan"/>
          </w:rPr>
          <w:t xml:space="preserve">Frequency raster index for 2.4GHz - 24,25 GHz. </w:t>
        </w:r>
      </w:ins>
      <w:ins w:id="5698" w:author="RAN4 LS R2-1800021" w:date="2018-02-05T10:36:00Z">
        <w:r w:rsidRPr="00EE645B">
          <w:rPr>
            <w:highlight w:val="cyan"/>
          </w:rPr>
          <w:t>Corresponds to parameter 'N' (see 38.101, section FFS_Section)</w:t>
        </w:r>
      </w:ins>
    </w:p>
    <w:p w14:paraId="34F3E7B5" w14:textId="77777777" w:rsidR="00DB7B37" w:rsidRPr="00EE645B" w:rsidRDefault="00DB7B37" w:rsidP="00DB7B37">
      <w:pPr>
        <w:pStyle w:val="PL"/>
        <w:rPr>
          <w:ins w:id="5699" w:author="RAN4 LS R2-1800021" w:date="2018-02-05T10:35:00Z"/>
          <w:highlight w:val="cyan"/>
        </w:rPr>
      </w:pPr>
      <w:ins w:id="5700"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0C0CD4B6" w14:textId="77777777" w:rsidR="00DB7B37" w:rsidRPr="00EE645B" w:rsidRDefault="00DB7B37" w:rsidP="00DB7B37">
      <w:pPr>
        <w:pStyle w:val="PL"/>
        <w:rPr>
          <w:ins w:id="5701" w:author="RAN4 LS R2-1800021" w:date="2018-02-05T10:34:00Z"/>
          <w:highlight w:val="cyan"/>
        </w:rPr>
      </w:pPr>
      <w:ins w:id="5702" w:author="RAN4 LS R2-1800021" w:date="2018-02-05T10:35:00Z">
        <w:r w:rsidRPr="00EE645B">
          <w:rPr>
            <w:highlight w:val="cyan"/>
          </w:rPr>
          <w:tab/>
          <w:t xml:space="preserve">-- </w:t>
        </w:r>
      </w:ins>
      <w:ins w:id="5703" w:author="RAN4 LS R2-1800021" w:date="2018-02-05T10:36:00Z">
        <w:r w:rsidRPr="00EE645B">
          <w:rPr>
            <w:highlight w:val="cyan"/>
          </w:rPr>
          <w:t>Frequency raster index for 24.25-100GHz range. Corresponds to parameter 'N' (see 38.101, section FFS_Section)</w:t>
        </w:r>
      </w:ins>
    </w:p>
    <w:p w14:paraId="6349084E" w14:textId="77777777" w:rsidR="00DB7B37" w:rsidRPr="00EE645B" w:rsidRDefault="00DB7B37" w:rsidP="00DB7B37">
      <w:pPr>
        <w:pStyle w:val="PL"/>
        <w:rPr>
          <w:ins w:id="5704" w:author="RAN4 LS R2-1800021" w:date="2018-02-05T10:35:00Z"/>
          <w:highlight w:val="cyan"/>
        </w:rPr>
      </w:pPr>
      <w:ins w:id="5705"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03D08F67" w14:textId="77777777" w:rsidR="00DB7B37" w:rsidRPr="00EE645B" w:rsidRDefault="00DB7B37" w:rsidP="00DB7B37">
      <w:pPr>
        <w:pStyle w:val="PL"/>
        <w:rPr>
          <w:ins w:id="5706" w:author="RAN4 LS R2-1800021" w:date="2018-02-05T10:38:00Z"/>
          <w:highlight w:val="cyan"/>
        </w:rPr>
      </w:pPr>
      <w:ins w:id="5707" w:author="RAN4 LS R2-1800021" w:date="2018-02-05T10:35:00Z">
        <w:r w:rsidRPr="00EE645B">
          <w:rPr>
            <w:highlight w:val="cyan"/>
          </w:rPr>
          <w:t>}</w:t>
        </w:r>
      </w:ins>
    </w:p>
    <w:p w14:paraId="731A0794" w14:textId="77777777" w:rsidR="00DB7B37" w:rsidRPr="00EE645B" w:rsidRDefault="00DB7B37" w:rsidP="00DB7B37">
      <w:pPr>
        <w:pStyle w:val="PL"/>
        <w:rPr>
          <w:ins w:id="5708" w:author="RAN4 LS R2-1800021" w:date="2018-02-05T10:38:00Z"/>
          <w:highlight w:val="cyan"/>
        </w:rPr>
      </w:pPr>
    </w:p>
    <w:p w14:paraId="48A1BC90" w14:textId="77777777" w:rsidR="00DB7B37" w:rsidRPr="00EE645B" w:rsidRDefault="00DB7B37" w:rsidP="00DB7B37">
      <w:pPr>
        <w:pStyle w:val="PL"/>
        <w:rPr>
          <w:ins w:id="5709" w:author="RAN2 tdoc number R2-1800649" w:date="2018-01-31T05:22:00Z"/>
          <w:highlight w:val="cyan"/>
        </w:rPr>
      </w:pPr>
      <w:ins w:id="5710"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7FCBCDA1" w14:textId="77777777" w:rsidR="00D807B3" w:rsidRPr="00EE645B" w:rsidRDefault="00D807B3" w:rsidP="00D807B3">
      <w:pPr>
        <w:pStyle w:val="PL"/>
        <w:rPr>
          <w:ins w:id="5711" w:author="RAN2 tdoc number R2-1800649" w:date="2018-01-31T05:22:00Z"/>
          <w:highlight w:val="cyan"/>
        </w:rPr>
      </w:pPr>
    </w:p>
    <w:p w14:paraId="489C9A37" w14:textId="77777777" w:rsidR="00D807B3" w:rsidRPr="00EE645B" w:rsidRDefault="00D807B3" w:rsidP="00D807B3">
      <w:pPr>
        <w:pStyle w:val="PL"/>
        <w:rPr>
          <w:ins w:id="5712" w:author="RAN2 tdoc number R2-1800649" w:date="2018-01-31T05:22:00Z"/>
          <w:color w:val="808080"/>
          <w:highlight w:val="cyan"/>
        </w:rPr>
      </w:pPr>
      <w:ins w:id="5713" w:author="RAN2 tdoc number R2-1800649" w:date="2018-01-31T05:22:00Z">
        <w:r w:rsidRPr="00EE645B">
          <w:rPr>
            <w:color w:val="808080"/>
            <w:highlight w:val="cyan"/>
          </w:rPr>
          <w:t>-- TAG-</w:t>
        </w:r>
      </w:ins>
      <w:ins w:id="5714" w:author="RAN2 tdoc number R2-1800649" w:date="2018-01-31T05:30:00Z">
        <w:r w:rsidR="005D3E72" w:rsidRPr="00EE645B">
          <w:rPr>
            <w:color w:val="808080"/>
            <w:highlight w:val="cyan"/>
          </w:rPr>
          <w:t>GSCN-VALUE-NR</w:t>
        </w:r>
      </w:ins>
      <w:ins w:id="5715" w:author="RAN2 tdoc number R2-1800649" w:date="2018-01-31T05:22:00Z">
        <w:r w:rsidRPr="00EE645B">
          <w:rPr>
            <w:color w:val="808080"/>
            <w:highlight w:val="cyan"/>
          </w:rPr>
          <w:t>-STOP</w:t>
        </w:r>
      </w:ins>
    </w:p>
    <w:p w14:paraId="3AD50C38" w14:textId="77777777" w:rsidR="00D807B3" w:rsidRPr="00EE645B" w:rsidRDefault="00D807B3" w:rsidP="00D807B3">
      <w:pPr>
        <w:pStyle w:val="PL"/>
        <w:rPr>
          <w:ins w:id="5716" w:author="RAN2 tdoc number R2-1800649" w:date="2018-01-31T05:22:00Z"/>
          <w:color w:val="808080"/>
          <w:highlight w:val="cyan"/>
        </w:rPr>
      </w:pPr>
      <w:ins w:id="5717" w:author="RAN2 tdoc number R2-1800649" w:date="2018-01-31T05:22:00Z">
        <w:r w:rsidRPr="00EE645B">
          <w:rPr>
            <w:color w:val="808080"/>
            <w:highlight w:val="cyan"/>
          </w:rPr>
          <w:t>-- ASN1STOP</w:t>
        </w:r>
      </w:ins>
    </w:p>
    <w:p w14:paraId="1A428AD3" w14:textId="77777777" w:rsidR="0028382E" w:rsidRPr="00EE645B" w:rsidRDefault="0028382E" w:rsidP="0028382E">
      <w:pPr>
        <w:pStyle w:val="Heading4"/>
        <w:rPr>
          <w:rFonts w:eastAsia="SimSun"/>
          <w:highlight w:val="cyan"/>
        </w:rPr>
      </w:pPr>
      <w:bookmarkStart w:id="5718" w:name="_Toc505697550"/>
      <w:r w:rsidRPr="00EE645B">
        <w:rPr>
          <w:rFonts w:eastAsia="SimSun"/>
          <w:highlight w:val="cyan"/>
        </w:rPr>
        <w:t>–</w:t>
      </w:r>
      <w:r w:rsidRPr="00EE645B">
        <w:rPr>
          <w:rFonts w:eastAsia="SimSun"/>
          <w:highlight w:val="cyan"/>
        </w:rPr>
        <w:tab/>
      </w:r>
      <w:r w:rsidRPr="00EE645B">
        <w:rPr>
          <w:rFonts w:eastAsia="SimSun"/>
          <w:i/>
          <w:highlight w:val="cyan"/>
        </w:rPr>
        <w:t>LogicalChannelConfig</w:t>
      </w:r>
      <w:bookmarkEnd w:id="5651"/>
      <w:bookmarkEnd w:id="5718"/>
    </w:p>
    <w:p w14:paraId="05D48943"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45A28331"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068FBCF4" w14:textId="77777777" w:rsidR="0028382E" w:rsidRPr="00EE645B" w:rsidRDefault="0028382E" w:rsidP="00CE00FD">
      <w:pPr>
        <w:pStyle w:val="PL"/>
        <w:rPr>
          <w:color w:val="808080"/>
          <w:highlight w:val="cyan"/>
        </w:rPr>
      </w:pPr>
      <w:r w:rsidRPr="00EE645B">
        <w:rPr>
          <w:color w:val="808080"/>
          <w:highlight w:val="cyan"/>
        </w:rPr>
        <w:t>-- ASN1START</w:t>
      </w:r>
    </w:p>
    <w:p w14:paraId="5350A16D" w14:textId="77777777" w:rsidR="0095415E" w:rsidRPr="00EE645B" w:rsidRDefault="0095415E" w:rsidP="00CE00FD">
      <w:pPr>
        <w:pStyle w:val="PL"/>
        <w:rPr>
          <w:color w:val="808080"/>
          <w:highlight w:val="cyan"/>
        </w:rPr>
      </w:pPr>
      <w:r w:rsidRPr="00EE645B">
        <w:rPr>
          <w:color w:val="808080"/>
          <w:highlight w:val="cyan"/>
        </w:rPr>
        <w:t>-- TAG-LOGICAL-CHANNEL-CONFIG-START</w:t>
      </w:r>
    </w:p>
    <w:p w14:paraId="574DA2B2" w14:textId="77777777" w:rsidR="0095415E" w:rsidRPr="00EE645B" w:rsidRDefault="0095415E" w:rsidP="00CE00FD">
      <w:pPr>
        <w:pStyle w:val="PL"/>
        <w:rPr>
          <w:highlight w:val="cyan"/>
        </w:rPr>
      </w:pPr>
    </w:p>
    <w:p w14:paraId="5867672C"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EDDB07"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F85F6D"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0F71C82B" w14:textId="77777777"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1B18DEEF" w14:textId="77777777"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242D2AFA" w14:textId="77777777"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73D67C7A" w14:textId="77777777" w:rsidR="0028382E" w:rsidRPr="00EE645B" w:rsidRDefault="0028382E" w:rsidP="00CE00FD">
      <w:pPr>
        <w:pStyle w:val="PL"/>
        <w:rPr>
          <w:highlight w:val="cyan"/>
        </w:rPr>
      </w:pPr>
    </w:p>
    <w:p w14:paraId="0672555A" w14:textId="77777777" w:rsidR="002A6B63" w:rsidRPr="00EE645B" w:rsidRDefault="002A6B63" w:rsidP="00CE00FD">
      <w:pPr>
        <w:pStyle w:val="PL"/>
        <w:rPr>
          <w:ins w:id="5719" w:author="Rapporteur" w:date="2018-01-29T16:23:00Z"/>
          <w:highlight w:val="cyan"/>
          <w:lang w:eastAsia="ko-KR"/>
        </w:rPr>
      </w:pPr>
      <w:ins w:id="5720" w:author="Rapporteur" w:date="2018-01-29T16:23:00Z">
        <w:r w:rsidRPr="00EE645B">
          <w:rPr>
            <w:highlight w:val="cyan"/>
            <w:lang w:eastAsia="ko-KR"/>
          </w:rPr>
          <w:tab/>
        </w:r>
        <w:r w:rsidRPr="00EE645B">
          <w:rPr>
            <w:highlight w:val="cyan"/>
            <w:lang w:eastAsia="ko-KR"/>
          </w:rPr>
          <w:tab/>
          <w:t>allowedServingCells</w:t>
        </w:r>
      </w:ins>
      <w:ins w:id="5721"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722"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723"/>
      <w:ins w:id="5724" w:author="Rapporteur" w:date="2018-02-06T11:15:00Z">
        <w:r w:rsidR="00AA6A0E" w:rsidRPr="00EE645B">
          <w:rPr>
            <w:highlight w:val="cyan"/>
            <w:lang w:eastAsia="ko-KR"/>
          </w:rPr>
          <w:t>R</w:t>
        </w:r>
      </w:ins>
      <w:commentRangeEnd w:id="5723"/>
      <w:ins w:id="5725" w:author="Rapporteur" w:date="2018-02-06T11:17:00Z">
        <w:r w:rsidR="00F30C23" w:rsidRPr="00EE645B">
          <w:rPr>
            <w:rStyle w:val="CommentReference"/>
            <w:rFonts w:ascii="Times New Roman" w:hAnsi="Times New Roman"/>
            <w:noProof w:val="0"/>
            <w:highlight w:val="cyan"/>
            <w:lang w:eastAsia="en-US"/>
          </w:rPr>
          <w:commentReference w:id="5723"/>
        </w:r>
      </w:ins>
    </w:p>
    <w:p w14:paraId="6B410914" w14:textId="77777777" w:rsidR="0028382E" w:rsidRPr="00EE645B" w:rsidDel="00815E6F" w:rsidRDefault="0028382E" w:rsidP="00CE00FD">
      <w:pPr>
        <w:pStyle w:val="PL"/>
        <w:rPr>
          <w:del w:id="5726" w:author="Rapporteur" w:date="2018-01-29T16:18:00Z"/>
          <w:color w:val="808080"/>
          <w:highlight w:val="cyan"/>
        </w:rPr>
      </w:pPr>
      <w:del w:id="5727"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390624A0" w14:textId="77777777" w:rsidR="00EB5FA1" w:rsidRPr="00EE645B" w:rsidDel="00815E6F" w:rsidRDefault="00EB5FA1" w:rsidP="00CE00FD">
      <w:pPr>
        <w:pStyle w:val="PL"/>
        <w:rPr>
          <w:del w:id="5728" w:author="Rapporteur" w:date="2018-01-29T16:18:00Z"/>
          <w:color w:val="808080"/>
          <w:highlight w:val="cyan"/>
        </w:rPr>
      </w:pPr>
      <w:del w:id="5729"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3BB7D861" w14:textId="77777777" w:rsidR="0028382E" w:rsidRPr="00EE645B" w:rsidRDefault="0028382E" w:rsidP="00CE00FD">
      <w:pPr>
        <w:pStyle w:val="PL"/>
        <w:rPr>
          <w:highlight w:val="cyan"/>
        </w:rPr>
      </w:pPr>
      <w:r w:rsidRPr="00EE645B">
        <w:rPr>
          <w:highlight w:val="cyan"/>
        </w:rPr>
        <w:tab/>
      </w:r>
      <w:r w:rsidRPr="00EE645B">
        <w:rPr>
          <w:highlight w:val="cyan"/>
        </w:rPr>
        <w:tab/>
        <w:t>allowedS</w:t>
      </w:r>
      <w:del w:id="5730" w:author="Rapporteur" w:date="2018-01-29T16:18:00Z">
        <w:r w:rsidRPr="00EE645B" w:rsidDel="00815E6F">
          <w:rPr>
            <w:highlight w:val="cyan"/>
          </w:rPr>
          <w:delText>ub</w:delText>
        </w:r>
      </w:del>
      <w:r w:rsidRPr="00EE645B">
        <w:rPr>
          <w:highlight w:val="cyan"/>
        </w:rPr>
        <w:t>C</w:t>
      </w:r>
      <w:del w:id="5731" w:author="Rapporteur" w:date="2018-01-29T16:18:00Z">
        <w:r w:rsidRPr="00EE645B" w:rsidDel="00815E6F">
          <w:rPr>
            <w:highlight w:val="cyan"/>
          </w:rPr>
          <w:delText>arrier</w:delText>
        </w:r>
      </w:del>
      <w:r w:rsidRPr="00EE645B">
        <w:rPr>
          <w:highlight w:val="cyan"/>
        </w:rPr>
        <w:t>S</w:t>
      </w:r>
      <w:del w:id="5732" w:author="Rapporteur" w:date="2018-01-29T16:18:00Z">
        <w:r w:rsidRPr="00EE645B" w:rsidDel="00815E6F">
          <w:rPr>
            <w:highlight w:val="cyan"/>
          </w:rPr>
          <w:delText>pacing</w:delText>
        </w:r>
      </w:del>
      <w:ins w:id="5733" w:author="Rapporteur" w:date="2018-01-29T16:19:00Z">
        <w:r w:rsidR="00815E6F" w:rsidRPr="00EE645B">
          <w:rPr>
            <w:highlight w:val="cyan"/>
          </w:rPr>
          <w:t>-List</w:t>
        </w:r>
      </w:ins>
      <w:ins w:id="5734"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735"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736" w:author="Rapporteur" w:date="2018-01-29T16:20:00Z">
        <w:r w:rsidR="00815E6F" w:rsidRPr="00EE645B">
          <w:rPr>
            <w:highlight w:val="cyan"/>
          </w:rPr>
          <w:tab/>
          <w:t xml:space="preserve">-- Need </w:t>
        </w:r>
      </w:ins>
      <w:ins w:id="5737" w:author="Rapporteur" w:date="2018-02-06T11:15:00Z">
        <w:r w:rsidR="00AA6A0E" w:rsidRPr="00EE645B">
          <w:rPr>
            <w:highlight w:val="cyan"/>
          </w:rPr>
          <w:t>R</w:t>
        </w:r>
      </w:ins>
    </w:p>
    <w:p w14:paraId="16F4DB4E" w14:textId="77777777" w:rsidR="0028382E" w:rsidRPr="00EE645B" w:rsidDel="00815E6F" w:rsidRDefault="0028382E" w:rsidP="00CE00FD">
      <w:pPr>
        <w:pStyle w:val="PL"/>
        <w:rPr>
          <w:del w:id="5738" w:author="Rapporteur" w:date="2018-01-29T16:18:00Z"/>
          <w:highlight w:val="cyan"/>
        </w:rPr>
      </w:pPr>
    </w:p>
    <w:p w14:paraId="4A8DFF8D" w14:textId="77777777" w:rsidR="0028382E" w:rsidRPr="00EE645B" w:rsidRDefault="0028382E" w:rsidP="00CE00FD">
      <w:pPr>
        <w:pStyle w:val="PL"/>
        <w:rPr>
          <w:ins w:id="5739" w:author="Rapporteur" w:date="2018-01-29T16:21:00Z"/>
          <w:highlight w:val="cyan"/>
        </w:rPr>
      </w:pPr>
      <w:r w:rsidRPr="00EE645B">
        <w:rPr>
          <w:highlight w:val="cyan"/>
        </w:rPr>
        <w:tab/>
      </w:r>
      <w:r w:rsidRPr="00EE645B">
        <w:rPr>
          <w:highlight w:val="cyan"/>
        </w:rPr>
        <w:tab/>
      </w:r>
      <w:del w:id="5740" w:author="Rapporteur" w:date="2018-01-29T16:18:00Z">
        <w:r w:rsidR="00977C31" w:rsidRPr="00EE645B" w:rsidDel="00815E6F">
          <w:rPr>
            <w:highlight w:val="cyan"/>
          </w:rPr>
          <w:delText>allowedT</w:delText>
        </w:r>
        <w:r w:rsidRPr="00EE645B" w:rsidDel="00815E6F">
          <w:rPr>
            <w:highlight w:val="cyan"/>
          </w:rPr>
          <w:delText>iming</w:delText>
        </w:r>
      </w:del>
      <w:ins w:id="5741"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742" w:author="Rapporteur" w:date="2018-02-06T11:17:00Z">
        <w:r w:rsidR="00F30C23" w:rsidRPr="00EE645B">
          <w:rPr>
            <w:highlight w:val="cyan"/>
          </w:rPr>
          <w:tab/>
          <w:t>-- Need R</w:t>
        </w:r>
      </w:ins>
    </w:p>
    <w:p w14:paraId="44919140" w14:textId="77777777" w:rsidR="002A6B63" w:rsidRPr="00EE645B" w:rsidRDefault="002A6B63" w:rsidP="00CE00FD">
      <w:pPr>
        <w:pStyle w:val="PL"/>
        <w:rPr>
          <w:ins w:id="5743" w:author="Rapporteur" w:date="2018-01-29T16:21:00Z"/>
          <w:highlight w:val="cyan"/>
        </w:rPr>
      </w:pPr>
      <w:ins w:id="5744"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7E139A" w14:textId="77777777" w:rsidR="002A6B63" w:rsidRPr="00EE645B" w:rsidRDefault="002A6B63" w:rsidP="00CE00FD">
      <w:pPr>
        <w:pStyle w:val="PL"/>
        <w:rPr>
          <w:highlight w:val="cyan"/>
        </w:rPr>
      </w:pPr>
    </w:p>
    <w:p w14:paraId="42C2BC22" w14:textId="77777777"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745" w:author="merged r1" w:date="2018-01-18T13:12:00Z">
        <w:r w:rsidRPr="00EE645B">
          <w:rPr>
            <w:highlight w:val="cyan"/>
          </w:rPr>
          <w:delText>maxLC</w:delText>
        </w:r>
        <w:r w:rsidR="00A85D44" w:rsidRPr="00EE645B">
          <w:rPr>
            <w:highlight w:val="cyan"/>
          </w:rPr>
          <w:delText>id</w:delText>
        </w:r>
      </w:del>
      <w:ins w:id="5746"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43B83F3D" w14:textId="77777777" w:rsidR="0028382E" w:rsidRPr="00EE645B" w:rsidRDefault="00A27E96" w:rsidP="00CE00FD">
      <w:pPr>
        <w:pStyle w:val="PL"/>
        <w:rPr>
          <w:highlight w:val="cyan"/>
        </w:rPr>
      </w:pPr>
      <w:ins w:id="5747" w:author="" w:date="2018-01-29T16:10:00Z">
        <w:r w:rsidRPr="00EE645B">
          <w:rPr>
            <w:highlight w:val="cyan"/>
          </w:rPr>
          <w:tab/>
        </w:r>
        <w:r w:rsidRPr="00EE645B">
          <w:rPr>
            <w:highlight w:val="cyan"/>
          </w:rPr>
          <w:tab/>
          <w:t>schedulingRequestID</w:t>
        </w:r>
      </w:ins>
      <w:ins w:id="5748" w:author="" w:date="2018-01-29T16:11:00Z">
        <w:r w:rsidRPr="00EE645B">
          <w:rPr>
            <w:highlight w:val="cyan"/>
          </w:rPr>
          <w:tab/>
        </w:r>
        <w:r w:rsidRPr="00EE645B">
          <w:rPr>
            <w:highlight w:val="cyan"/>
          </w:rPr>
          <w:tab/>
        </w:r>
        <w:r w:rsidRPr="00EE645B">
          <w:rPr>
            <w:highlight w:val="cyan"/>
          </w:rPr>
          <w:tab/>
        </w:r>
        <w:r w:rsidRPr="00EE645B">
          <w:rPr>
            <w:highlight w:val="cyan"/>
          </w:rPr>
          <w:tab/>
        </w:r>
      </w:ins>
      <w:ins w:id="5749" w:author="" w:date="2018-01-29T16:10:00Z">
        <w:r w:rsidRPr="00EE645B">
          <w:rPr>
            <w:highlight w:val="cyan"/>
          </w:rPr>
          <w:t>SchedulingRequestId</w:t>
        </w:r>
      </w:ins>
      <w:ins w:id="5750" w:author=""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751" w:author="" w:date="2018-01-29T16:10:00Z">
        <w:r w:rsidRPr="00EE645B">
          <w:rPr>
            <w:highlight w:val="cyan"/>
          </w:rPr>
          <w:t>OPTIONAL</w:t>
        </w:r>
      </w:ins>
      <w:ins w:id="5752" w:author="" w:date="2018-01-29T16:11:00Z">
        <w:r w:rsidRPr="00EE645B">
          <w:rPr>
            <w:highlight w:val="cyan"/>
          </w:rPr>
          <w:t>,</w:t>
        </w:r>
      </w:ins>
      <w:ins w:id="5753" w:author="Rapporteur" w:date="2018-02-06T11:15:00Z">
        <w:r w:rsidR="00F30C23" w:rsidRPr="00EE645B">
          <w:rPr>
            <w:highlight w:val="cyan"/>
          </w:rPr>
          <w:tab/>
        </w:r>
      </w:ins>
      <w:ins w:id="5754" w:author="Rapporteur" w:date="2018-02-06T11:16:00Z">
        <w:r w:rsidR="00F30C23" w:rsidRPr="00EE645B">
          <w:rPr>
            <w:highlight w:val="cyan"/>
          </w:rPr>
          <w:t>-- Need R</w:t>
        </w:r>
      </w:ins>
    </w:p>
    <w:p w14:paraId="0E5EEDAA" w14:textId="77777777" w:rsidR="0028382E" w:rsidRPr="00EE645B" w:rsidDel="00F27840" w:rsidRDefault="0028382E" w:rsidP="00CE00FD">
      <w:pPr>
        <w:pStyle w:val="PL"/>
        <w:rPr>
          <w:del w:id="5755" w:author="Rapporteur" w:date="2018-01-29T16:37:00Z"/>
          <w:highlight w:val="cyan"/>
        </w:rPr>
      </w:pPr>
      <w:r w:rsidRPr="00EE645B">
        <w:rPr>
          <w:highlight w:val="cyan"/>
        </w:rPr>
        <w:lastRenderedPageBreak/>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AD058D0" w14:textId="77777777" w:rsidR="0028382E" w:rsidRPr="00EE645B" w:rsidRDefault="0028382E" w:rsidP="00CE00FD">
      <w:pPr>
        <w:pStyle w:val="PL"/>
        <w:rPr>
          <w:highlight w:val="cyan"/>
        </w:rPr>
      </w:pPr>
    </w:p>
    <w:p w14:paraId="55EC1D65" w14:textId="77777777"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5E309304" w14:textId="77777777"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756"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0884ECCE" w14:textId="77777777" w:rsidR="00EA2B87" w:rsidRPr="00EE645B" w:rsidRDefault="00EA2B87" w:rsidP="00CE00FD">
      <w:pPr>
        <w:pStyle w:val="PL"/>
        <w:rPr>
          <w:highlight w:val="cyan"/>
        </w:rPr>
      </w:pPr>
    </w:p>
    <w:p w14:paraId="6E7D40F9"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56327BC1" w14:textId="77777777" w:rsidR="002A35C6" w:rsidRPr="00EE645B" w:rsidRDefault="002A35C6" w:rsidP="00CE00FD">
      <w:pPr>
        <w:pStyle w:val="PL"/>
        <w:rPr>
          <w:ins w:id="5757" w:author="merged r1" w:date="2018-01-18T13:12:00Z"/>
          <w:color w:val="808080"/>
          <w:highlight w:val="cyan"/>
        </w:rPr>
      </w:pPr>
      <w:ins w:id="5758" w:author="merged r1" w:date="2018-01-18T13:12:00Z">
        <w:r w:rsidRPr="00EE645B">
          <w:rPr>
            <w:color w:val="808080"/>
            <w:highlight w:val="cyan"/>
          </w:rPr>
          <w:tab/>
        </w:r>
        <w:r w:rsidR="00B35BC0" w:rsidRPr="00EE645B">
          <w:rPr>
            <w:color w:val="808080"/>
            <w:highlight w:val="cyan"/>
          </w:rPr>
          <w:t>...</w:t>
        </w:r>
      </w:ins>
    </w:p>
    <w:p w14:paraId="69C27925" w14:textId="77777777" w:rsidR="0028382E" w:rsidRPr="00EE645B" w:rsidRDefault="0028382E" w:rsidP="00CE00FD">
      <w:pPr>
        <w:pStyle w:val="PL"/>
        <w:rPr>
          <w:highlight w:val="cyan"/>
        </w:rPr>
      </w:pPr>
      <w:r w:rsidRPr="00EE645B">
        <w:rPr>
          <w:highlight w:val="cyan"/>
        </w:rPr>
        <w:t>}</w:t>
      </w:r>
    </w:p>
    <w:p w14:paraId="64AE7F11" w14:textId="77777777" w:rsidR="0028382E" w:rsidRPr="00EE645B" w:rsidRDefault="0028382E" w:rsidP="00CE00FD">
      <w:pPr>
        <w:pStyle w:val="PL"/>
        <w:rPr>
          <w:highlight w:val="cyan"/>
        </w:rPr>
      </w:pPr>
    </w:p>
    <w:p w14:paraId="154DAE55" w14:textId="77777777" w:rsidR="0095415E" w:rsidRPr="00EE645B" w:rsidRDefault="0095415E" w:rsidP="00CE00FD">
      <w:pPr>
        <w:pStyle w:val="PL"/>
        <w:rPr>
          <w:color w:val="808080"/>
          <w:highlight w:val="cyan"/>
        </w:rPr>
      </w:pPr>
      <w:r w:rsidRPr="00EE645B">
        <w:rPr>
          <w:color w:val="808080"/>
          <w:highlight w:val="cyan"/>
        </w:rPr>
        <w:t>-- TAG-LOGICAL-CHANNEL-CONFIG-STOP</w:t>
      </w:r>
    </w:p>
    <w:p w14:paraId="6025AFB8" w14:textId="77777777" w:rsidR="0028382E" w:rsidRPr="00EE645B" w:rsidRDefault="0028382E" w:rsidP="00CE00FD">
      <w:pPr>
        <w:pStyle w:val="PL"/>
        <w:rPr>
          <w:color w:val="808080"/>
          <w:highlight w:val="cyan"/>
        </w:rPr>
      </w:pPr>
      <w:r w:rsidRPr="00EE645B">
        <w:rPr>
          <w:color w:val="808080"/>
          <w:highlight w:val="cyan"/>
        </w:rPr>
        <w:t>-- ASN1STOP</w:t>
      </w:r>
    </w:p>
    <w:p w14:paraId="20D3129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1E24BCBA" w14:textId="77777777" w:rsidTr="004A76DE">
        <w:tc>
          <w:tcPr>
            <w:tcW w:w="14173" w:type="dxa"/>
          </w:tcPr>
          <w:p w14:paraId="5C7C0DA8" w14:textId="77777777" w:rsidR="00733113" w:rsidRPr="00EE645B" w:rsidRDefault="00733113" w:rsidP="00733113">
            <w:pPr>
              <w:pStyle w:val="TAH"/>
              <w:rPr>
                <w:highlight w:val="cyan"/>
              </w:rPr>
            </w:pPr>
            <w:r w:rsidRPr="00EE645B">
              <w:rPr>
                <w:i/>
                <w:highlight w:val="cyan"/>
              </w:rPr>
              <w:t>LogicalChannelConfig field descriptions</w:t>
            </w:r>
          </w:p>
        </w:tc>
      </w:tr>
      <w:tr w:rsidR="00193D6C" w:rsidRPr="00EE645B" w:rsidDel="00511ADC" w14:paraId="31130A71" w14:textId="77777777" w:rsidTr="004A76DE">
        <w:trPr>
          <w:del w:id="5759" w:author="Rapporteur" w:date="2018-01-29T16:28:00Z"/>
        </w:trPr>
        <w:tc>
          <w:tcPr>
            <w:tcW w:w="14173" w:type="dxa"/>
          </w:tcPr>
          <w:p w14:paraId="0268E51F" w14:textId="77777777" w:rsidR="00193D6C" w:rsidRPr="00EE645B" w:rsidDel="00511ADC" w:rsidRDefault="00193D6C" w:rsidP="00193D6C">
            <w:pPr>
              <w:pStyle w:val="TAL"/>
              <w:rPr>
                <w:del w:id="5760" w:author="Rapporteur" w:date="2018-01-29T16:28:00Z"/>
                <w:b/>
                <w:i/>
                <w:highlight w:val="cyan"/>
              </w:rPr>
            </w:pPr>
            <w:del w:id="5761" w:author="Rapporteur" w:date="2018-01-29T16:23:00Z">
              <w:r w:rsidRPr="00EE645B" w:rsidDel="002A6B63">
                <w:rPr>
                  <w:b/>
                  <w:i/>
                  <w:highlight w:val="cyan"/>
                </w:rPr>
                <w:delText>allowedTiming</w:delText>
              </w:r>
            </w:del>
          </w:p>
          <w:p w14:paraId="0D2A768F" w14:textId="77777777" w:rsidR="00193D6C" w:rsidRPr="00EE645B" w:rsidDel="00511ADC" w:rsidRDefault="00193D6C" w:rsidP="00193D6C">
            <w:pPr>
              <w:pStyle w:val="TAL"/>
              <w:rPr>
                <w:del w:id="5762" w:author="Rapporteur" w:date="2018-01-29T16:28:00Z"/>
                <w:highlight w:val="cyan"/>
              </w:rPr>
            </w:pPr>
            <w:del w:id="5763"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5B6AF9AE" w14:textId="77777777" w:rsidTr="004A76DE">
        <w:tc>
          <w:tcPr>
            <w:tcW w:w="14173" w:type="dxa"/>
          </w:tcPr>
          <w:p w14:paraId="42846E41" w14:textId="77777777" w:rsidR="00193D6C" w:rsidRPr="00EE645B" w:rsidRDefault="00193D6C" w:rsidP="00193D6C">
            <w:pPr>
              <w:pStyle w:val="TAL"/>
              <w:rPr>
                <w:b/>
                <w:i/>
                <w:noProof/>
                <w:highlight w:val="cyan"/>
                <w:lang w:eastAsia="en-GB"/>
              </w:rPr>
            </w:pPr>
            <w:r w:rsidRPr="00EE645B">
              <w:rPr>
                <w:b/>
                <w:i/>
                <w:noProof/>
                <w:highlight w:val="cyan"/>
                <w:lang w:eastAsia="en-GB"/>
              </w:rPr>
              <w:t>allowedS</w:t>
            </w:r>
            <w:del w:id="5764" w:author="Rapporteur" w:date="2018-01-29T16:22:00Z">
              <w:r w:rsidRPr="00EE645B" w:rsidDel="002A6B63">
                <w:rPr>
                  <w:b/>
                  <w:i/>
                  <w:noProof/>
                  <w:highlight w:val="cyan"/>
                  <w:lang w:eastAsia="en-GB"/>
                </w:rPr>
                <w:delText>ubCarrierSpacing</w:delText>
              </w:r>
            </w:del>
            <w:ins w:id="5765" w:author="Rapporteur" w:date="2018-01-29T16:22:00Z">
              <w:r w:rsidR="002A6B63" w:rsidRPr="00EE645B">
                <w:rPr>
                  <w:b/>
                  <w:i/>
                  <w:noProof/>
                  <w:highlight w:val="cyan"/>
                  <w:lang w:eastAsia="en-GB"/>
                </w:rPr>
                <w:t>CS-List</w:t>
              </w:r>
            </w:ins>
          </w:p>
          <w:p w14:paraId="6D867CB4" w14:textId="77777777"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6B854754" w14:textId="77777777" w:rsidTr="004A76DE">
        <w:trPr>
          <w:ins w:id="5766" w:author="Rapporteur" w:date="2018-01-29T16:29:00Z"/>
        </w:trPr>
        <w:tc>
          <w:tcPr>
            <w:tcW w:w="14173" w:type="dxa"/>
          </w:tcPr>
          <w:p w14:paraId="31F95E74" w14:textId="77777777" w:rsidR="00511ADC" w:rsidRPr="00EE645B" w:rsidRDefault="00511ADC" w:rsidP="00193D6C">
            <w:pPr>
              <w:pStyle w:val="TAL"/>
              <w:rPr>
                <w:ins w:id="5767" w:author="Rapporteur" w:date="2018-01-29T16:29:00Z"/>
                <w:b/>
                <w:i/>
                <w:highlight w:val="cyan"/>
              </w:rPr>
            </w:pPr>
            <w:ins w:id="5768" w:author="Rapporteur" w:date="2018-01-29T16:29:00Z">
              <w:r w:rsidRPr="00EE645B">
                <w:rPr>
                  <w:b/>
                  <w:i/>
                  <w:highlight w:val="cyan"/>
                </w:rPr>
                <w:t>allowedServingCells</w:t>
              </w:r>
            </w:ins>
          </w:p>
          <w:p w14:paraId="46A9649A" w14:textId="77777777" w:rsidR="00511ADC" w:rsidRPr="00EE645B" w:rsidRDefault="00511ADC" w:rsidP="00193D6C">
            <w:pPr>
              <w:pStyle w:val="TAL"/>
              <w:rPr>
                <w:ins w:id="5769" w:author="Rapporteur" w:date="2018-01-29T16:29:00Z"/>
                <w:highlight w:val="cyan"/>
              </w:rPr>
            </w:pPr>
            <w:ins w:id="5770" w:author="Rapporteur" w:date="2018-01-29T16:29:00Z">
              <w:r w:rsidRPr="00EE645B">
                <w:rPr>
                  <w:highlight w:val="cyan"/>
                </w:rPr>
                <w:t xml:space="preserve">If present, the UE maps PDUs of this logical channel only to </w:t>
              </w:r>
            </w:ins>
            <w:ins w:id="5771" w:author="Rapporteur" w:date="2018-01-29T16:30:00Z">
              <w:r w:rsidRPr="00EE645B">
                <w:rPr>
                  <w:highlight w:val="cyan"/>
                </w:rPr>
                <w:t>the serving cells indicated in this list. Corresponds to 'lcp-allowedServingCells' in TS 38.321 [3]</w:t>
              </w:r>
            </w:ins>
          </w:p>
        </w:tc>
      </w:tr>
      <w:tr w:rsidR="00193D6C" w:rsidRPr="00EE645B" w14:paraId="23E6BB9C" w14:textId="77777777" w:rsidTr="004A76DE">
        <w:tc>
          <w:tcPr>
            <w:tcW w:w="14173" w:type="dxa"/>
          </w:tcPr>
          <w:p w14:paraId="730E441E" w14:textId="77777777" w:rsidR="00193D6C" w:rsidRPr="00EE645B" w:rsidRDefault="00193D6C" w:rsidP="00193D6C">
            <w:pPr>
              <w:pStyle w:val="TAL"/>
              <w:rPr>
                <w:b/>
                <w:i/>
                <w:highlight w:val="cyan"/>
              </w:rPr>
            </w:pPr>
            <w:r w:rsidRPr="00EE645B">
              <w:rPr>
                <w:b/>
                <w:i/>
                <w:highlight w:val="cyan"/>
              </w:rPr>
              <w:t>bucketSizeDuration</w:t>
            </w:r>
          </w:p>
          <w:p w14:paraId="0558349A" w14:textId="77777777"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6202A081" w14:textId="77777777" w:rsidTr="004A76DE">
        <w:trPr>
          <w:ins w:id="5772" w:author="Rapporteur" w:date="2018-01-29T16:43:00Z"/>
        </w:trPr>
        <w:tc>
          <w:tcPr>
            <w:tcW w:w="14173" w:type="dxa"/>
          </w:tcPr>
          <w:p w14:paraId="65B803F8" w14:textId="77777777" w:rsidR="004428C9" w:rsidRPr="00EE645B" w:rsidRDefault="004428C9" w:rsidP="00193D6C">
            <w:pPr>
              <w:pStyle w:val="TAL"/>
              <w:rPr>
                <w:ins w:id="5773" w:author="Rapporteur" w:date="2018-01-29T16:43:00Z"/>
                <w:b/>
                <w:i/>
                <w:highlight w:val="cyan"/>
              </w:rPr>
            </w:pPr>
            <w:ins w:id="5774" w:author="Rapporteur" w:date="2018-01-29T16:43:00Z">
              <w:r w:rsidRPr="00EE645B">
                <w:rPr>
                  <w:b/>
                  <w:i/>
                  <w:highlight w:val="cyan"/>
                </w:rPr>
                <w:t>configuredGrantType1Allowed</w:t>
              </w:r>
            </w:ins>
          </w:p>
          <w:p w14:paraId="5F7D390D" w14:textId="77777777" w:rsidR="004428C9" w:rsidRPr="00EE645B" w:rsidRDefault="004428C9" w:rsidP="00193D6C">
            <w:pPr>
              <w:pStyle w:val="TAL"/>
              <w:rPr>
                <w:ins w:id="5775" w:author="Rapporteur" w:date="2018-01-29T16:43:00Z"/>
                <w:highlight w:val="cyan"/>
              </w:rPr>
            </w:pPr>
            <w:ins w:id="5776" w:author="Rapporteur" w:date="2018-01-29T16:43:00Z">
              <w:r w:rsidRPr="00EE645B">
                <w:rPr>
                  <w:highlight w:val="cyan"/>
                </w:rPr>
                <w:t xml:space="preserve">If present, UL MAC PDUs from this logical channel </w:t>
              </w:r>
              <w:proofErr w:type="gramStart"/>
              <w:r w:rsidRPr="00EE645B">
                <w:rPr>
                  <w:highlight w:val="cyan"/>
                </w:rPr>
                <w:t>are allowed to</w:t>
              </w:r>
              <w:proofErr w:type="gramEnd"/>
              <w:r w:rsidRPr="00EE645B">
                <w:rPr>
                  <w:highlight w:val="cyan"/>
                </w:rPr>
                <w:t xml:space="preserve"> be transmitted on a configured grant type 1</w:t>
              </w:r>
            </w:ins>
            <w:ins w:id="5777"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778" w:author="Rapporteur" w:date="2018-01-29T16:43:00Z">
              <w:r w:rsidRPr="00EE645B">
                <w:rPr>
                  <w:highlight w:val="cyan"/>
                </w:rPr>
                <w:t xml:space="preserve"> in TS 38.321 [3].</w:t>
              </w:r>
            </w:ins>
          </w:p>
        </w:tc>
      </w:tr>
      <w:tr w:rsidR="00193D6C" w:rsidRPr="00EE645B" w14:paraId="113FA729" w14:textId="77777777" w:rsidTr="004A76DE">
        <w:tc>
          <w:tcPr>
            <w:tcW w:w="14173" w:type="dxa"/>
          </w:tcPr>
          <w:p w14:paraId="19D46D93" w14:textId="77777777" w:rsidR="00193D6C" w:rsidRPr="00EE645B" w:rsidRDefault="00193D6C" w:rsidP="00193D6C">
            <w:pPr>
              <w:pStyle w:val="TAL"/>
              <w:rPr>
                <w:b/>
                <w:i/>
                <w:highlight w:val="cyan"/>
              </w:rPr>
            </w:pPr>
            <w:r w:rsidRPr="00EE645B">
              <w:rPr>
                <w:b/>
                <w:i/>
                <w:highlight w:val="cyan"/>
              </w:rPr>
              <w:t xml:space="preserve">logicalChannelGroup </w:t>
            </w:r>
          </w:p>
          <w:p w14:paraId="057C6BC9" w14:textId="77777777"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67A0AF19" w14:textId="77777777" w:rsidTr="004A76DE">
        <w:tc>
          <w:tcPr>
            <w:tcW w:w="14173" w:type="dxa"/>
          </w:tcPr>
          <w:p w14:paraId="51FC78A8" w14:textId="77777777" w:rsidR="00193D6C" w:rsidRPr="00EE645B" w:rsidRDefault="00193D6C" w:rsidP="00193D6C">
            <w:pPr>
              <w:pStyle w:val="TAL"/>
              <w:rPr>
                <w:b/>
                <w:i/>
                <w:highlight w:val="cyan"/>
              </w:rPr>
            </w:pPr>
            <w:r w:rsidRPr="00EE645B">
              <w:rPr>
                <w:b/>
                <w:i/>
                <w:highlight w:val="cyan"/>
              </w:rPr>
              <w:t>logicalChannelSR-Mask</w:t>
            </w:r>
          </w:p>
          <w:p w14:paraId="5DAD97AD" w14:textId="77777777"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2D0DF856" w14:textId="77777777" w:rsidTr="004A76DE">
        <w:tc>
          <w:tcPr>
            <w:tcW w:w="14173" w:type="dxa"/>
          </w:tcPr>
          <w:p w14:paraId="1A6A3776" w14:textId="77777777"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77DE7A7D" w14:textId="77777777"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0C1A97FA" w14:textId="77777777" w:rsidTr="003044AB">
        <w:trPr>
          <w:ins w:id="5779" w:author="Rapporteur" w:date="2018-01-29T16:28:00Z"/>
        </w:trPr>
        <w:tc>
          <w:tcPr>
            <w:tcW w:w="14173" w:type="dxa"/>
          </w:tcPr>
          <w:p w14:paraId="0BFCB684" w14:textId="77777777" w:rsidR="00511ADC" w:rsidRPr="00EE645B" w:rsidRDefault="00511ADC" w:rsidP="003044AB">
            <w:pPr>
              <w:pStyle w:val="TAL"/>
              <w:rPr>
                <w:ins w:id="5780" w:author="Rapporteur" w:date="2018-01-29T16:28:00Z"/>
                <w:b/>
                <w:i/>
                <w:highlight w:val="cyan"/>
              </w:rPr>
            </w:pPr>
            <w:ins w:id="5781" w:author="Rapporteur" w:date="2018-01-29T16:28:00Z">
              <w:r w:rsidRPr="00EE645B">
                <w:rPr>
                  <w:b/>
                  <w:i/>
                  <w:highlight w:val="cyan"/>
                </w:rPr>
                <w:t>maxPUSCH-Duration</w:t>
              </w:r>
            </w:ins>
          </w:p>
          <w:p w14:paraId="78F28D10" w14:textId="77777777" w:rsidR="00511ADC" w:rsidRPr="00EE645B" w:rsidRDefault="00511ADC" w:rsidP="003044AB">
            <w:pPr>
              <w:pStyle w:val="TAL"/>
              <w:rPr>
                <w:ins w:id="5782" w:author="Rapporteur" w:date="2018-01-29T16:28:00Z"/>
                <w:highlight w:val="cyan"/>
              </w:rPr>
            </w:pPr>
            <w:ins w:id="5783"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784" w:author="Rapporteur" w:date="2018-01-29T16:32:00Z">
              <w:r w:rsidR="002767A5" w:rsidRPr="00EE645B">
                <w:rPr>
                  <w:noProof/>
                  <w:highlight w:val="cyan"/>
                  <w:lang w:eastAsia="en-GB"/>
                </w:rPr>
                <w:t xml:space="preserve">using uplink grants </w:t>
              </w:r>
            </w:ins>
            <w:ins w:id="5785" w:author="Rapporteur" w:date="2018-01-29T16:42:00Z">
              <w:r w:rsidR="004428C9" w:rsidRPr="00EE645B">
                <w:rPr>
                  <w:noProof/>
                  <w:highlight w:val="cyan"/>
                  <w:lang w:eastAsia="en-GB"/>
                </w:rPr>
                <w:t>that result in a</w:t>
              </w:r>
            </w:ins>
            <w:ins w:id="5786" w:author="Rapporteur" w:date="2018-01-29T16:32:00Z">
              <w:r w:rsidR="002767A5" w:rsidRPr="00EE645B">
                <w:rPr>
                  <w:noProof/>
                  <w:highlight w:val="cyan"/>
                  <w:lang w:eastAsia="en-GB"/>
                </w:rPr>
                <w:t xml:space="preserve"> PUSCH duration shorter than or equal to the the duration indicated by this field. Corresponds to "</w:t>
              </w:r>
            </w:ins>
            <w:ins w:id="5787" w:author="Rapporteur" w:date="2018-01-29T16:33:00Z">
              <w:r w:rsidR="002767A5" w:rsidRPr="00EE645B">
                <w:rPr>
                  <w:noProof/>
                  <w:highlight w:val="cyan"/>
                  <w:lang w:eastAsia="en-GB"/>
                </w:rPr>
                <w:t>lcp-maxPUSCH-Duration'</w:t>
              </w:r>
            </w:ins>
            <w:ins w:id="5788" w:author="Rapporteur" w:date="2018-01-29T16:28:00Z">
              <w:r w:rsidRPr="00EE645B">
                <w:rPr>
                  <w:noProof/>
                  <w:highlight w:val="cyan"/>
                  <w:lang w:eastAsia="en-GB"/>
                </w:rPr>
                <w:t xml:space="preserve"> </w:t>
              </w:r>
            </w:ins>
            <w:ins w:id="5789" w:author="Rapporteur" w:date="2018-01-29T16:33:00Z">
              <w:r w:rsidR="002767A5" w:rsidRPr="00EE645B">
                <w:rPr>
                  <w:noProof/>
                  <w:highlight w:val="cyan"/>
                  <w:lang w:eastAsia="en-GB"/>
                </w:rPr>
                <w:t xml:space="preserve">in </w:t>
              </w:r>
            </w:ins>
            <w:ins w:id="5790" w:author="Rapporteur" w:date="2018-01-29T16:28:00Z">
              <w:r w:rsidRPr="00EE645B">
                <w:rPr>
                  <w:noProof/>
                  <w:highlight w:val="cyan"/>
                  <w:lang w:eastAsia="en-GB"/>
                </w:rPr>
                <w:t>TS 38.321 [3].</w:t>
              </w:r>
            </w:ins>
          </w:p>
        </w:tc>
      </w:tr>
      <w:tr w:rsidR="00193D6C" w:rsidRPr="00EE645B" w14:paraId="577A6D82" w14:textId="77777777" w:rsidTr="004A76DE">
        <w:tc>
          <w:tcPr>
            <w:tcW w:w="14173" w:type="dxa"/>
          </w:tcPr>
          <w:p w14:paraId="7344FA5B"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3845592A" w14:textId="77777777"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5F7B8406" w14:textId="77777777" w:rsidTr="004A76DE">
        <w:tc>
          <w:tcPr>
            <w:tcW w:w="14173" w:type="dxa"/>
          </w:tcPr>
          <w:p w14:paraId="0EC7F87C"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289461E0" w14:textId="77777777"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F5C2ABD" w14:textId="77777777" w:rsidTr="004A76DE">
        <w:tc>
          <w:tcPr>
            <w:tcW w:w="14173" w:type="dxa"/>
          </w:tcPr>
          <w:p w14:paraId="2084B61E"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1E4B71DF" w14:textId="77777777" w:rsidR="00193D6C" w:rsidRPr="00EE645B" w:rsidRDefault="0027511C" w:rsidP="00193D6C">
            <w:pPr>
              <w:pStyle w:val="TAL"/>
              <w:rPr>
                <w:b/>
                <w:noProof/>
                <w:highlight w:val="cyan"/>
                <w:lang w:eastAsia="en-GB"/>
              </w:rPr>
            </w:pPr>
            <w:ins w:id="5791" w:author="" w:date="2018-01-29T16:45:00Z">
              <w:r w:rsidRPr="00EE645B">
                <w:rPr>
                  <w:noProof/>
                  <w:highlight w:val="cyan"/>
                  <w:lang w:eastAsia="en-GB"/>
                </w:rPr>
                <w:t xml:space="preserve">If present, it indicates the </w:t>
              </w:r>
            </w:ins>
            <w:del w:id="5792" w:author="" w:date="2018-01-29T16:47:00Z">
              <w:r w:rsidR="00193D6C" w:rsidRPr="00EE645B" w:rsidDel="0027511C">
                <w:rPr>
                  <w:noProof/>
                  <w:highlight w:val="cyan"/>
                  <w:lang w:eastAsia="en-GB"/>
                </w:rPr>
                <w:delText>scheduling</w:delText>
              </w:r>
            </w:del>
            <w:del w:id="5793" w:author="" w:date="2018-01-29T16:45:00Z">
              <w:r w:rsidR="00193D6C" w:rsidRPr="00EE645B" w:rsidDel="0027511C">
                <w:rPr>
                  <w:noProof/>
                  <w:highlight w:val="cyan"/>
                  <w:lang w:eastAsia="en-GB"/>
                </w:rPr>
                <w:delText>R</w:delText>
              </w:r>
            </w:del>
            <w:del w:id="5794" w:author="" w:date="2018-01-29T16:47:00Z">
              <w:r w:rsidR="00193D6C" w:rsidRPr="00EE645B" w:rsidDel="0027511C">
                <w:rPr>
                  <w:noProof/>
                  <w:highlight w:val="cyan"/>
                  <w:lang w:eastAsia="en-GB"/>
                </w:rPr>
                <w:delText>equest</w:delText>
              </w:r>
            </w:del>
            <w:del w:id="5795" w:author="" w:date="2018-01-29T16:46:00Z">
              <w:r w:rsidR="00193D6C" w:rsidRPr="00EE645B" w:rsidDel="0027511C">
                <w:rPr>
                  <w:noProof/>
                  <w:highlight w:val="cyan"/>
                  <w:lang w:eastAsia="en-GB"/>
                </w:rPr>
                <w:delText>I</w:delText>
              </w:r>
            </w:del>
            <w:del w:id="5796" w:author=""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797" w:author=""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1DE06D6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9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99">
          <w:tblGrid>
            <w:gridCol w:w="4027"/>
            <w:gridCol w:w="10146"/>
          </w:tblGrid>
        </w:tblGridChange>
      </w:tblGrid>
      <w:tr w:rsidR="00733113" w:rsidRPr="00EE645B" w14:paraId="23EAB110" w14:textId="77777777" w:rsidTr="005F208D">
        <w:tc>
          <w:tcPr>
            <w:tcW w:w="2834" w:type="dxa"/>
            <w:tcPrChange w:id="5800" w:author="merged r1" w:date="2018-01-29T16:06:00Z">
              <w:tcPr>
                <w:tcW w:w="2834" w:type="dxa"/>
              </w:tcPr>
            </w:tcPrChange>
          </w:tcPr>
          <w:p w14:paraId="45D0D81D" w14:textId="77777777" w:rsidR="00733113" w:rsidRPr="00EE645B" w:rsidRDefault="00733113" w:rsidP="00733113">
            <w:pPr>
              <w:pStyle w:val="TAH"/>
              <w:rPr>
                <w:highlight w:val="cyan"/>
              </w:rPr>
            </w:pPr>
            <w:r w:rsidRPr="00EE645B">
              <w:rPr>
                <w:highlight w:val="cyan"/>
              </w:rPr>
              <w:lastRenderedPageBreak/>
              <w:t>Conditional Presence</w:t>
            </w:r>
          </w:p>
        </w:tc>
        <w:tc>
          <w:tcPr>
            <w:tcW w:w="7141" w:type="dxa"/>
            <w:tcPrChange w:id="5801" w:author="merged r1" w:date="2018-01-29T16:06:00Z">
              <w:tcPr>
                <w:tcW w:w="7141" w:type="dxa"/>
              </w:tcPr>
            </w:tcPrChange>
          </w:tcPr>
          <w:p w14:paraId="77FF9B03" w14:textId="77777777" w:rsidR="00733113" w:rsidRPr="00EE645B" w:rsidRDefault="00733113" w:rsidP="00733113">
            <w:pPr>
              <w:pStyle w:val="TAH"/>
              <w:rPr>
                <w:highlight w:val="cyan"/>
              </w:rPr>
            </w:pPr>
            <w:r w:rsidRPr="00EE645B">
              <w:rPr>
                <w:highlight w:val="cyan"/>
              </w:rPr>
              <w:t>Explanation</w:t>
            </w:r>
          </w:p>
        </w:tc>
      </w:tr>
      <w:tr w:rsidR="00733113" w:rsidRPr="00EE645B" w14:paraId="1114FA53" w14:textId="77777777" w:rsidTr="005F208D">
        <w:tc>
          <w:tcPr>
            <w:tcW w:w="2834" w:type="dxa"/>
            <w:tcPrChange w:id="5802" w:author="merged r1" w:date="2018-01-29T16:06:00Z">
              <w:tcPr>
                <w:tcW w:w="2834" w:type="dxa"/>
              </w:tcPr>
            </w:tcPrChange>
          </w:tcPr>
          <w:p w14:paraId="7D9766BC" w14:textId="77777777" w:rsidR="00733113" w:rsidRPr="00EE645B" w:rsidRDefault="00193D6C" w:rsidP="00733113">
            <w:pPr>
              <w:pStyle w:val="TAL"/>
              <w:rPr>
                <w:i/>
                <w:highlight w:val="cyan"/>
              </w:rPr>
            </w:pPr>
            <w:r w:rsidRPr="00EE645B">
              <w:rPr>
                <w:i/>
                <w:highlight w:val="cyan"/>
              </w:rPr>
              <w:t>UL</w:t>
            </w:r>
          </w:p>
        </w:tc>
        <w:tc>
          <w:tcPr>
            <w:tcW w:w="7141" w:type="dxa"/>
            <w:tcPrChange w:id="5803" w:author="merged r1" w:date="2018-01-29T16:06:00Z">
              <w:tcPr>
                <w:tcW w:w="7141" w:type="dxa"/>
              </w:tcPr>
            </w:tcPrChange>
          </w:tcPr>
          <w:p w14:paraId="344D35C8" w14:textId="77777777" w:rsidR="00733113" w:rsidRPr="00EE645B" w:rsidRDefault="00193D6C" w:rsidP="00733113">
            <w:pPr>
              <w:pStyle w:val="TAL"/>
              <w:rPr>
                <w:highlight w:val="cyan"/>
              </w:rPr>
            </w:pPr>
            <w:r w:rsidRPr="00EE645B">
              <w:rPr>
                <w:highlight w:val="cyan"/>
              </w:rPr>
              <w:t>The field is mandatory present for a logical channel with uplink</w:t>
            </w:r>
            <w:ins w:id="5804" w:author="" w:date="2018-01-29T16:04:00Z">
              <w:r w:rsidR="00DA0EBA" w:rsidRPr="00EE645B">
                <w:rPr>
                  <w:highlight w:val="cyan"/>
                </w:rPr>
                <w:t xml:space="preserve"> </w:t>
              </w:r>
            </w:ins>
            <w:ins w:id="5805" w:author="" w:date="2018-01-29T16:05:00Z">
              <w:r w:rsidR="00CE7104" w:rsidRPr="00EE645B">
                <w:rPr>
                  <w:highlight w:val="cyan"/>
                </w:rPr>
                <w:t xml:space="preserve">if it </w:t>
              </w:r>
            </w:ins>
            <w:ins w:id="5806" w:author="" w:date="2018-01-29T16:04:00Z">
              <w:r w:rsidR="00DA0EBA" w:rsidRPr="00EE645B">
                <w:rPr>
                  <w:highlight w:val="cyan"/>
                </w:rPr>
                <w:t>serves DRB</w:t>
              </w:r>
            </w:ins>
            <w:ins w:id="5807" w:author="" w:date="2018-01-29T16:06:00Z">
              <w:r w:rsidR="00CE7104" w:rsidRPr="00EE645B">
                <w:rPr>
                  <w:highlight w:val="cyan"/>
                </w:rPr>
                <w:t>.</w:t>
              </w:r>
            </w:ins>
            <w:ins w:id="5808" w:author="" w:date="2018-01-29T16:05:00Z">
              <w:r w:rsidR="00CE7104" w:rsidRPr="00EE645B">
                <w:rPr>
                  <w:highlight w:val="cyan"/>
                </w:rPr>
                <w:t xml:space="preserve"> </w:t>
              </w:r>
            </w:ins>
            <w:ins w:id="5809" w:author="" w:date="2018-01-29T16:06:00Z">
              <w:r w:rsidR="00CE7104" w:rsidRPr="00EE645B">
                <w:rPr>
                  <w:highlight w:val="cyan"/>
                </w:rPr>
                <w:t>I</w:t>
              </w:r>
            </w:ins>
            <w:ins w:id="5810" w:author="" w:date="2018-01-29T16:05:00Z">
              <w:r w:rsidR="00CE7104" w:rsidRPr="00EE645B">
                <w:rPr>
                  <w:highlight w:val="cyan"/>
                </w:rPr>
                <w:t>t is optionally present for a logical channel with uplink if it serves an SRB.</w:t>
              </w:r>
            </w:ins>
            <w:del w:id="5811" w:author="" w:date="2018-01-29T16:06:00Z">
              <w:r w:rsidRPr="00EE645B" w:rsidDel="00CE7104">
                <w:rPr>
                  <w:highlight w:val="cyan"/>
                </w:rPr>
                <w:delText>,</w:delText>
              </w:r>
            </w:del>
            <w:r w:rsidRPr="00EE645B">
              <w:rPr>
                <w:highlight w:val="cyan"/>
              </w:rPr>
              <w:t xml:space="preserve"> otherwise it is not present.</w:t>
            </w:r>
          </w:p>
        </w:tc>
      </w:tr>
    </w:tbl>
    <w:p w14:paraId="6CD3EC42" w14:textId="77777777" w:rsidR="00733113" w:rsidRPr="00EE645B" w:rsidRDefault="00733113" w:rsidP="00733113">
      <w:pPr>
        <w:rPr>
          <w:rFonts w:eastAsia="SimSun"/>
          <w:highlight w:val="cyan"/>
        </w:rPr>
      </w:pPr>
    </w:p>
    <w:p w14:paraId="191BA354" w14:textId="77777777" w:rsidR="00F13D3F" w:rsidRPr="00EE645B" w:rsidRDefault="00F13D3F" w:rsidP="00F13D3F">
      <w:pPr>
        <w:pStyle w:val="Heading4"/>
        <w:rPr>
          <w:rFonts w:eastAsia="SimSun"/>
          <w:highlight w:val="cyan"/>
        </w:rPr>
      </w:pPr>
      <w:bookmarkStart w:id="5812" w:name="_Toc500942724"/>
      <w:bookmarkStart w:id="5813"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812"/>
      <w:bookmarkEnd w:id="5813"/>
    </w:p>
    <w:p w14:paraId="54559106"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1A98644"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0F90DEE9" w14:textId="77777777" w:rsidR="00F13D3F" w:rsidRPr="00EE645B" w:rsidRDefault="00F13D3F" w:rsidP="00CE00FD">
      <w:pPr>
        <w:pStyle w:val="PL"/>
        <w:rPr>
          <w:color w:val="808080"/>
          <w:highlight w:val="cyan"/>
        </w:rPr>
      </w:pPr>
      <w:r w:rsidRPr="00EE645B">
        <w:rPr>
          <w:color w:val="808080"/>
          <w:highlight w:val="cyan"/>
        </w:rPr>
        <w:t>-- ASN1START</w:t>
      </w:r>
    </w:p>
    <w:p w14:paraId="43C43C07" w14:textId="77777777" w:rsidR="00F13D3F" w:rsidRPr="00EE645B" w:rsidRDefault="00F13D3F" w:rsidP="00CE00FD">
      <w:pPr>
        <w:pStyle w:val="PL"/>
        <w:rPr>
          <w:color w:val="808080"/>
          <w:highlight w:val="cyan"/>
        </w:rPr>
      </w:pPr>
      <w:r w:rsidRPr="00EE645B">
        <w:rPr>
          <w:color w:val="808080"/>
          <w:highlight w:val="cyan"/>
        </w:rPr>
        <w:t>-- TAG-MAC-CELL-GROUP-CONFIG-START</w:t>
      </w:r>
    </w:p>
    <w:p w14:paraId="5A3FB8E6" w14:textId="77777777" w:rsidR="00F13D3F" w:rsidRPr="00EE645B" w:rsidRDefault="00F13D3F" w:rsidP="00CE00FD">
      <w:pPr>
        <w:pStyle w:val="PL"/>
        <w:rPr>
          <w:highlight w:val="cyan"/>
        </w:rPr>
      </w:pPr>
    </w:p>
    <w:p w14:paraId="59A54005" w14:textId="77777777" w:rsidR="00F13D3F" w:rsidRPr="00EE645B" w:rsidRDefault="00F13D3F" w:rsidP="00CE00FD">
      <w:pPr>
        <w:pStyle w:val="PL"/>
        <w:rPr>
          <w:highlight w:val="cyan"/>
        </w:rPr>
      </w:pPr>
      <w:bookmarkStart w:id="5814" w:name="_Hlk500923743"/>
      <w:r w:rsidRPr="00EE645B">
        <w:rPr>
          <w:highlight w:val="cyan"/>
        </w:rPr>
        <w:t xml:space="preserve">MAC-CellGroupConfig </w:t>
      </w:r>
      <w:bookmarkEnd w:id="5814"/>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3395F24F" w14:textId="77777777"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815" w:author="RIL-Z073" w:date="2018-01-29T17:01:00Z">
        <w:r w:rsidR="00D71350" w:rsidRPr="00EE645B">
          <w:rPr>
            <w:highlight w:val="cyan"/>
          </w:rPr>
          <w:t xml:space="preserve">SetupRelease { </w:t>
        </w:r>
      </w:ins>
      <w:r w:rsidRPr="00EE645B">
        <w:rPr>
          <w:highlight w:val="cyan"/>
        </w:rPr>
        <w:t xml:space="preserve">DRX-Config </w:t>
      </w:r>
      <w:ins w:id="5816" w:author="RIL-Z073" w:date="2018-01-29T17:01:00Z">
        <w:r w:rsidR="00D71350" w:rsidRPr="00EE645B">
          <w:rPr>
            <w:highlight w:val="cyan"/>
          </w:rPr>
          <w:t>}</w:t>
        </w:r>
      </w:ins>
      <w:del w:id="5817"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818" w:author="" w:date="2018-01-29T16:50:00Z">
        <w:r w:rsidRPr="00EE645B" w:rsidDel="003044AB">
          <w:rPr>
            <w:color w:val="808080"/>
            <w:highlight w:val="cyan"/>
          </w:rPr>
          <w:delText>R</w:delText>
        </w:r>
      </w:del>
      <w:ins w:id="5819" w:author="" w:date="2018-01-29T16:50:00Z">
        <w:r w:rsidR="003044AB" w:rsidRPr="00EE645B">
          <w:rPr>
            <w:color w:val="808080"/>
            <w:highlight w:val="cyan"/>
          </w:rPr>
          <w:t>M</w:t>
        </w:r>
      </w:ins>
    </w:p>
    <w:p w14:paraId="1A7D8928" w14:textId="77777777" w:rsidR="002D20A7" w:rsidRPr="00EE645B" w:rsidRDefault="002D20A7" w:rsidP="00CE00FD">
      <w:pPr>
        <w:pStyle w:val="PL"/>
        <w:rPr>
          <w:highlight w:val="cyan"/>
        </w:rPr>
      </w:pPr>
    </w:p>
    <w:p w14:paraId="5D038FCF" w14:textId="77777777"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6CB0CE97" w14:textId="77777777"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820"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1" w:author="merged r1" w:date="2018-01-18T13:12:00Z">
        <w:r w:rsidRPr="00EE645B">
          <w:rPr>
            <w:color w:val="808080"/>
            <w:highlight w:val="cyan"/>
          </w:rPr>
          <w:delText>N</w:delText>
        </w:r>
      </w:del>
      <w:ins w:id="5822" w:author="merged r1" w:date="2018-01-18T13:12:00Z">
        <w:r w:rsidR="004F3899" w:rsidRPr="00EE645B">
          <w:rPr>
            <w:color w:val="808080"/>
            <w:highlight w:val="cyan"/>
          </w:rPr>
          <w:t>M</w:t>
        </w:r>
      </w:ins>
    </w:p>
    <w:p w14:paraId="55F26141" w14:textId="77777777"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823"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4" w:author="merged r1" w:date="2018-01-18T13:12:00Z">
        <w:r w:rsidRPr="00EE645B">
          <w:rPr>
            <w:color w:val="808080"/>
            <w:highlight w:val="cyan"/>
          </w:rPr>
          <w:delText>N</w:delText>
        </w:r>
      </w:del>
      <w:ins w:id="5825" w:author="merged r1" w:date="2018-01-18T13:12:00Z">
        <w:r w:rsidR="004F3899" w:rsidRPr="00EE645B">
          <w:rPr>
            <w:color w:val="808080"/>
            <w:highlight w:val="cyan"/>
          </w:rPr>
          <w:t>M</w:t>
        </w:r>
      </w:ins>
      <w:r w:rsidRPr="00EE645B">
        <w:rPr>
          <w:color w:val="808080"/>
          <w:highlight w:val="cyan"/>
        </w:rPr>
        <w:tab/>
      </w:r>
    </w:p>
    <w:p w14:paraId="4E89D1C1" w14:textId="77777777"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26" w:author="RIL-Z073" w:date="2018-01-29T17:02:00Z">
        <w:r w:rsidR="00D71350" w:rsidRPr="00EE645B">
          <w:rPr>
            <w:highlight w:val="cyan"/>
          </w:rPr>
          <w:t xml:space="preserve">SetupRelease { </w:t>
        </w:r>
      </w:ins>
      <w:r w:rsidRPr="00EE645B">
        <w:rPr>
          <w:highlight w:val="cyan"/>
        </w:rPr>
        <w:t>PHR-Config</w:t>
      </w:r>
      <w:ins w:id="5827" w:author="RIL-Z073" w:date="2018-01-29T17:02:00Z">
        <w:r w:rsidR="00D71350" w:rsidRPr="00EE645B">
          <w:rPr>
            <w:highlight w:val="cyan"/>
          </w:rPr>
          <w:t xml:space="preserve"> }</w:t>
        </w:r>
      </w:ins>
      <w:r w:rsidRPr="00EE645B">
        <w:rPr>
          <w:highlight w:val="cyan"/>
        </w:rPr>
        <w:tab/>
      </w:r>
      <w:del w:id="5828"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9" w:author="merged r1" w:date="2018-01-18T13:12:00Z">
        <w:r w:rsidRPr="00EE645B">
          <w:rPr>
            <w:color w:val="808080"/>
            <w:highlight w:val="cyan"/>
          </w:rPr>
          <w:delText>N</w:delText>
        </w:r>
      </w:del>
      <w:ins w:id="5830" w:author="merged r1" w:date="2018-01-18T13:12:00Z">
        <w:r w:rsidR="004F3899" w:rsidRPr="00EE645B">
          <w:rPr>
            <w:color w:val="808080"/>
            <w:highlight w:val="cyan"/>
          </w:rPr>
          <w:t>M</w:t>
        </w:r>
      </w:ins>
    </w:p>
    <w:p w14:paraId="1840BC79" w14:textId="77777777" w:rsidR="00DA6C9C" w:rsidRPr="00EE645B" w:rsidDel="00C875F9" w:rsidRDefault="00DA6C9C" w:rsidP="00DA6C9C">
      <w:pPr>
        <w:pStyle w:val="PL"/>
        <w:rPr>
          <w:del w:id="5831" w:author="merged r1" w:date="2018-01-22T06:15:00Z"/>
          <w:highlight w:val="cyan"/>
          <w:lang w:eastAsia="ja-JP"/>
        </w:rPr>
      </w:pPr>
      <w:bookmarkStart w:id="5832" w:name="_Hlk500925847"/>
      <w:del w:id="5833"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068B1BE4" w14:textId="77777777" w:rsidR="00DA6C9C" w:rsidRPr="00EE645B" w:rsidDel="00C875F9" w:rsidRDefault="00DA6C9C" w:rsidP="00DA6C9C">
      <w:pPr>
        <w:pStyle w:val="PL"/>
        <w:rPr>
          <w:del w:id="5834" w:author="merged r1" w:date="2018-01-22T06:15:00Z"/>
          <w:highlight w:val="cyan"/>
          <w:lang w:eastAsia="ja-JP"/>
        </w:rPr>
      </w:pPr>
      <w:del w:id="5835"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21B9BA91" w14:textId="77777777" w:rsidR="00DA6C9C" w:rsidRPr="00EE645B" w:rsidDel="00C875F9" w:rsidRDefault="00DA6C9C" w:rsidP="00DA6C9C">
      <w:pPr>
        <w:pStyle w:val="PL"/>
        <w:rPr>
          <w:del w:id="5836" w:author="merged r1" w:date="2018-01-22T06:15:00Z"/>
          <w:highlight w:val="cyan"/>
        </w:rPr>
      </w:pPr>
      <w:del w:id="5837"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832"/>
      </w:del>
    </w:p>
    <w:p w14:paraId="6D37241D" w14:textId="77777777"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77716BC3" w14:textId="77777777"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838" w:author="" w:date="2018-02-02T16:10:00Z">
        <w:r w:rsidR="00051CAC" w:rsidRPr="00EE645B">
          <w:rPr>
            <w:color w:val="993366"/>
            <w:highlight w:val="cyan"/>
          </w:rPr>
          <w:t>,</w:t>
        </w:r>
      </w:ins>
    </w:p>
    <w:p w14:paraId="5540022A" w14:textId="77777777" w:rsidR="00051CAC" w:rsidRPr="00EE645B" w:rsidRDefault="00051CAC" w:rsidP="00CE00FD">
      <w:pPr>
        <w:pStyle w:val="PL"/>
        <w:rPr>
          <w:ins w:id="5839" w:author="" w:date="2018-02-02T16:09:00Z"/>
          <w:highlight w:val="cyan"/>
        </w:rPr>
      </w:pPr>
      <w:ins w:id="5840" w:author="" w:date="2018-02-02T16:09:00Z">
        <w:r w:rsidRPr="00EE645B">
          <w:rPr>
            <w:highlight w:val="cyan"/>
          </w:rPr>
          <w:tab/>
          <w:t xml:space="preserve">-- RNTI value for </w:t>
        </w:r>
      </w:ins>
      <w:ins w:id="5841" w:author="" w:date="2018-02-02T16:10:00Z">
        <w:r w:rsidRPr="00EE645B">
          <w:rPr>
            <w:highlight w:val="cyan"/>
          </w:rPr>
          <w:t>d</w:t>
        </w:r>
      </w:ins>
      <w:ins w:id="5842" w:author="" w:date="2018-02-02T16:09:00Z">
        <w:r w:rsidRPr="00EE645B">
          <w:rPr>
            <w:highlight w:val="cyan"/>
          </w:rPr>
          <w:t>ownlink SPS (see SPS-</w:t>
        </w:r>
      </w:ins>
      <w:ins w:id="5843" w:author="" w:date="2018-02-02T16:10:00Z">
        <w:r w:rsidRPr="00EE645B">
          <w:rPr>
            <w:highlight w:val="cyan"/>
          </w:rPr>
          <w:t>config) and uplink configured scheduling (see ConfiguredSchedulingConfig).</w:t>
        </w:r>
      </w:ins>
    </w:p>
    <w:p w14:paraId="139FD582" w14:textId="77777777" w:rsidR="00051CAC" w:rsidRPr="00EE645B" w:rsidRDefault="00051CAC" w:rsidP="00CE00FD">
      <w:pPr>
        <w:pStyle w:val="PL"/>
        <w:rPr>
          <w:ins w:id="5844" w:author="" w:date="2018-02-02T16:09:00Z"/>
          <w:highlight w:val="cyan"/>
        </w:rPr>
      </w:pPr>
      <w:ins w:id="5845" w:author="" w:date="2018-02-02T16:09:00Z">
        <w:r w:rsidRPr="00EE645B">
          <w:rPr>
            <w:highlight w:val="cyan"/>
          </w:rPr>
          <w:tab/>
          <w:t>cs-RNTI</w:t>
        </w:r>
      </w:ins>
      <w:ins w:id="5846"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47" w:author="" w:date="2018-02-02T16:11:00Z">
        <w:r w:rsidR="00D44667" w:rsidRPr="00EE645B">
          <w:rPr>
            <w:highlight w:val="cyan"/>
          </w:rPr>
          <w:t xml:space="preserve">SetupRelease { </w:t>
        </w:r>
      </w:ins>
      <w:ins w:id="5848" w:author="" w:date="2018-02-02T16:10:00Z">
        <w:r w:rsidRPr="00EE645B">
          <w:rPr>
            <w:highlight w:val="cyan"/>
          </w:rPr>
          <w:t>RNTI-Value</w:t>
        </w:r>
      </w:ins>
      <w:ins w:id="5849"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75CEA44E" w14:textId="77777777" w:rsidR="00F13D3F" w:rsidRPr="00EE645B" w:rsidRDefault="00F13D3F" w:rsidP="00CE00FD">
      <w:pPr>
        <w:pStyle w:val="PL"/>
        <w:rPr>
          <w:highlight w:val="cyan"/>
        </w:rPr>
      </w:pPr>
      <w:r w:rsidRPr="00EE645B">
        <w:rPr>
          <w:highlight w:val="cyan"/>
        </w:rPr>
        <w:t>}</w:t>
      </w:r>
    </w:p>
    <w:p w14:paraId="13823A80" w14:textId="77777777" w:rsidR="00F13D3F" w:rsidRPr="00EE645B" w:rsidRDefault="00F13D3F" w:rsidP="00CE00FD">
      <w:pPr>
        <w:pStyle w:val="PL"/>
        <w:rPr>
          <w:highlight w:val="cyan"/>
        </w:rPr>
      </w:pPr>
    </w:p>
    <w:p w14:paraId="060B0537" w14:textId="77777777" w:rsidR="00F13D3F" w:rsidRPr="00EE645B" w:rsidDel="00DA0B6A" w:rsidRDefault="00F13D3F" w:rsidP="00DA0B6A">
      <w:pPr>
        <w:pStyle w:val="PL"/>
        <w:rPr>
          <w:del w:id="5850"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851" w:author="RIL-Z073" w:date="2018-01-29T16:59:00Z">
        <w:r w:rsidRPr="00EE645B" w:rsidDel="00DA0B6A">
          <w:rPr>
            <w:color w:val="993366"/>
            <w:highlight w:val="cyan"/>
          </w:rPr>
          <w:delText>CHOICE</w:delText>
        </w:r>
        <w:r w:rsidRPr="00EE645B" w:rsidDel="00DA0B6A">
          <w:rPr>
            <w:highlight w:val="cyan"/>
          </w:rPr>
          <w:delText xml:space="preserve"> {</w:delText>
        </w:r>
      </w:del>
    </w:p>
    <w:p w14:paraId="6FD3B1BF" w14:textId="77777777" w:rsidR="00F13D3F" w:rsidRPr="00EE645B" w:rsidDel="00DA0B6A" w:rsidRDefault="00F13D3F" w:rsidP="009523E3">
      <w:pPr>
        <w:pStyle w:val="PL"/>
        <w:rPr>
          <w:del w:id="5852" w:author="RIL-Z073" w:date="2018-01-29T16:59:00Z"/>
          <w:highlight w:val="cyan"/>
        </w:rPr>
      </w:pPr>
      <w:del w:id="5853"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2756D104" w14:textId="77777777" w:rsidR="00F13D3F" w:rsidRPr="00EE645B" w:rsidRDefault="00F13D3F" w:rsidP="004E6415">
      <w:pPr>
        <w:pStyle w:val="PL"/>
        <w:rPr>
          <w:highlight w:val="cyan"/>
        </w:rPr>
      </w:pPr>
      <w:del w:id="5854"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489D5E32" w14:textId="77777777" w:rsidR="00E63AF4" w:rsidRPr="00EE645B" w:rsidRDefault="00F13D3F" w:rsidP="00CE00FD">
      <w:pPr>
        <w:pStyle w:val="PL"/>
        <w:rPr>
          <w:ins w:id="5855" w:author="" w:date="2018-01-29T17:16:00Z"/>
          <w:highlight w:val="cyan"/>
        </w:rPr>
      </w:pPr>
      <w:del w:id="5856"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57" w:author="" w:date="2018-01-29T17:16:00Z">
        <w:r w:rsidR="00E63AF4" w:rsidRPr="00EE645B">
          <w:rPr>
            <w:highlight w:val="cyan"/>
          </w:rPr>
          <w:t>CHOICE {</w:t>
        </w:r>
      </w:ins>
    </w:p>
    <w:p w14:paraId="5833728A" w14:textId="77777777" w:rsidR="00E63AF4" w:rsidRPr="00EE645B" w:rsidRDefault="00E63AF4" w:rsidP="00CE00FD">
      <w:pPr>
        <w:pStyle w:val="PL"/>
        <w:rPr>
          <w:ins w:id="5858" w:author="" w:date="2018-01-29T17:16:00Z"/>
          <w:highlight w:val="cyan"/>
        </w:rPr>
      </w:pPr>
      <w:ins w:id="5859" w:author=""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860" w:author="" w:date="2018-01-29T17:18:00Z">
        <w:r w:rsidRPr="00EE645B">
          <w:rPr>
            <w:highlight w:val="cyan"/>
          </w:rPr>
          <w:t>1</w:t>
        </w:r>
      </w:ins>
      <w:ins w:id="5861" w:author="" w:date="2018-01-29T17:17:00Z">
        <w:r w:rsidRPr="00EE645B">
          <w:rPr>
            <w:highlight w:val="cyan"/>
          </w:rPr>
          <w:t>)</w:t>
        </w:r>
      </w:ins>
      <w:ins w:id="5862" w:author="" w:date="2018-01-29T17:18:00Z">
        <w:r w:rsidRPr="00EE645B">
          <w:rPr>
            <w:highlight w:val="cyan"/>
          </w:rPr>
          <w:t>,</w:t>
        </w:r>
      </w:ins>
    </w:p>
    <w:p w14:paraId="48BDF1D2" w14:textId="77777777" w:rsidR="00F13D3F" w:rsidRPr="00EE645B" w:rsidRDefault="00E63AF4" w:rsidP="00CE00FD">
      <w:pPr>
        <w:pStyle w:val="PL"/>
        <w:rPr>
          <w:highlight w:val="cyan"/>
        </w:rPr>
      </w:pPr>
      <w:ins w:id="5863" w:author=""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64" w:author=""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39F2EF63" w14:textId="77777777" w:rsidR="00775D36" w:rsidRPr="00EE645B" w:rsidDel="00E63AF4" w:rsidRDefault="005D40F2" w:rsidP="00CE00FD">
      <w:pPr>
        <w:pStyle w:val="PL"/>
        <w:rPr>
          <w:del w:id="5865" w:author="" w:date="2018-01-29T17:16:00Z"/>
          <w:highlight w:val="cyan"/>
        </w:rPr>
      </w:pPr>
      <w:del w:id="5866" w:author=""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37D68A99" w14:textId="77777777" w:rsidR="00775D36" w:rsidRPr="00EE645B" w:rsidDel="00E63AF4" w:rsidRDefault="00775D36" w:rsidP="00CE00FD">
      <w:pPr>
        <w:pStyle w:val="PL"/>
        <w:rPr>
          <w:del w:id="5867" w:author="" w:date="2018-01-29T17:16:00Z"/>
          <w:highlight w:val="cyan"/>
        </w:rPr>
      </w:pPr>
      <w:del w:id="5868" w:author=""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3C8FDD0F" w14:textId="77777777" w:rsidR="005D40F2" w:rsidRPr="00EE645B" w:rsidRDefault="00775D36" w:rsidP="00CE00FD">
      <w:pPr>
        <w:pStyle w:val="PL"/>
        <w:rPr>
          <w:highlight w:val="cyan"/>
        </w:rPr>
      </w:pPr>
      <w:del w:id="5869" w:author=""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870"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76205B3E" w14:textId="77777777" w:rsidR="005D40F2" w:rsidRPr="00EE645B" w:rsidRDefault="005D40F2" w:rsidP="00CE00FD">
      <w:pPr>
        <w:pStyle w:val="PL"/>
        <w:rPr>
          <w:highlight w:val="cyan"/>
        </w:rPr>
      </w:pPr>
      <w:del w:id="5871"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52594EB6" w14:textId="77777777" w:rsidR="00E63AF4" w:rsidRPr="00EE645B" w:rsidRDefault="00321CE0" w:rsidP="00CE00FD">
      <w:pPr>
        <w:pStyle w:val="PL"/>
        <w:rPr>
          <w:ins w:id="5872" w:author="" w:date="2018-01-29T17:18:00Z"/>
          <w:highlight w:val="cyan"/>
          <w:lang w:val="sv-SE"/>
        </w:rPr>
      </w:pPr>
      <w:del w:id="5873" w:author="RIL-Z073" w:date="2018-01-29T16:59:00Z">
        <w:r w:rsidRPr="00321CE0">
          <w:rPr>
            <w:highlight w:val="cyan"/>
            <w:lang w:val="sv-SE"/>
            <w:rPrChange w:id="5874" w:author="Ericsson" w:date="2018-02-01T17:10:00Z">
              <w:rPr/>
            </w:rPrChange>
          </w:rPr>
          <w:tab/>
        </w:r>
      </w:del>
      <w:r w:rsidRPr="00321CE0">
        <w:rPr>
          <w:highlight w:val="cyan"/>
          <w:lang w:val="sv-SE"/>
          <w:rPrChange w:id="5875" w:author="Ericsson" w:date="2018-02-01T17:10:00Z">
            <w:rPr/>
          </w:rPrChange>
        </w:rPr>
        <w:tab/>
      </w:r>
      <w:r w:rsidRPr="00321CE0">
        <w:rPr>
          <w:highlight w:val="cyan"/>
          <w:lang w:val="sv-SE"/>
          <w:rPrChange w:id="5876" w:author="Ericsson" w:date="2018-02-01T17:10:00Z">
            <w:rPr/>
          </w:rPrChange>
        </w:rPr>
        <w:tab/>
      </w:r>
      <w:r w:rsidRPr="00321CE0">
        <w:rPr>
          <w:highlight w:val="cyan"/>
          <w:lang w:val="sv-SE"/>
          <w:rPrChange w:id="5877" w:author="Ericsson" w:date="2018-02-01T17:10:00Z">
            <w:rPr/>
          </w:rPrChange>
        </w:rPr>
        <w:tab/>
      </w:r>
      <w:r w:rsidRPr="00321CE0">
        <w:rPr>
          <w:highlight w:val="cyan"/>
          <w:lang w:val="sv-SE"/>
          <w:rPrChange w:id="5878" w:author="Ericsson" w:date="2018-02-01T17:10:00Z">
            <w:rPr/>
          </w:rPrChange>
        </w:rPr>
        <w:tab/>
      </w:r>
      <w:r w:rsidRPr="00321CE0">
        <w:rPr>
          <w:highlight w:val="cyan"/>
          <w:lang w:val="sv-SE"/>
          <w:rPrChange w:id="5879" w:author="Ericsson" w:date="2018-02-01T17:10:00Z">
            <w:rPr/>
          </w:rPrChange>
        </w:rPr>
        <w:tab/>
      </w:r>
      <w:r w:rsidRPr="00321CE0">
        <w:rPr>
          <w:highlight w:val="cyan"/>
          <w:lang w:val="sv-SE"/>
          <w:rPrChange w:id="5880" w:author="Ericsson" w:date="2018-02-01T17:10:00Z">
            <w:rPr/>
          </w:rPrChange>
        </w:rPr>
        <w:tab/>
      </w:r>
      <w:r w:rsidRPr="00321CE0">
        <w:rPr>
          <w:highlight w:val="cyan"/>
          <w:lang w:val="sv-SE"/>
          <w:rPrChange w:id="5881" w:author="Ericsson" w:date="2018-02-01T17:10:00Z">
            <w:rPr/>
          </w:rPrChange>
        </w:rPr>
        <w:tab/>
      </w:r>
      <w:r w:rsidRPr="00321CE0">
        <w:rPr>
          <w:highlight w:val="cyan"/>
          <w:lang w:val="sv-SE"/>
          <w:rPrChange w:id="5882" w:author="Ericsson" w:date="2018-02-01T17:10:00Z">
            <w:rPr/>
          </w:rPrChange>
        </w:rPr>
        <w:tab/>
      </w:r>
      <w:r w:rsidRPr="00321CE0">
        <w:rPr>
          <w:highlight w:val="cyan"/>
          <w:lang w:val="sv-SE"/>
          <w:rPrChange w:id="5883" w:author="Ericsson" w:date="2018-02-01T17:10:00Z">
            <w:rPr/>
          </w:rPrChange>
        </w:rPr>
        <w:tab/>
      </w:r>
      <w:r w:rsidRPr="00321CE0">
        <w:rPr>
          <w:highlight w:val="cyan"/>
          <w:lang w:val="sv-SE"/>
          <w:rPrChange w:id="5884" w:author="Ericsson" w:date="2018-02-01T17:10:00Z">
            <w:rPr/>
          </w:rPrChange>
        </w:rPr>
        <w:tab/>
      </w:r>
      <w:r w:rsidRPr="00321CE0">
        <w:rPr>
          <w:highlight w:val="cyan"/>
          <w:lang w:val="sv-SE"/>
          <w:rPrChange w:id="5885"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005D40F2" w:rsidRPr="00EE645B">
        <w:rPr>
          <w:highlight w:val="cyan"/>
          <w:lang w:val="sv-SE"/>
        </w:rPr>
        <w:t xml:space="preserve"> </w:t>
      </w:r>
      <w:r w:rsidR="00F13D3F" w:rsidRPr="00EE645B">
        <w:rPr>
          <w:highlight w:val="cyan"/>
          <w:lang w:val="sv-SE"/>
        </w:rPr>
        <w:t>spare7, spare6, spare5, spare4,</w:t>
      </w:r>
      <w:r w:rsidR="005D40F2" w:rsidRPr="00EE645B">
        <w:rPr>
          <w:highlight w:val="cyan"/>
          <w:lang w:val="sv-SE"/>
        </w:rPr>
        <w:t xml:space="preserve"> </w:t>
      </w:r>
      <w:r w:rsidR="00F13D3F" w:rsidRPr="00EE645B">
        <w:rPr>
          <w:highlight w:val="cyan"/>
          <w:lang w:val="sv-SE"/>
        </w:rPr>
        <w:t>spare3, spare2, spare1</w:t>
      </w:r>
      <w:r w:rsidR="005D40F2" w:rsidRPr="00EE645B">
        <w:rPr>
          <w:highlight w:val="cyan"/>
          <w:lang w:val="sv-SE"/>
        </w:rPr>
        <w:t xml:space="preserve"> </w:t>
      </w:r>
      <w:r w:rsidR="00F13D3F" w:rsidRPr="00EE645B">
        <w:rPr>
          <w:highlight w:val="cyan"/>
          <w:lang w:val="sv-SE"/>
        </w:rPr>
        <w:t>}</w:t>
      </w:r>
    </w:p>
    <w:p w14:paraId="472D7941" w14:textId="77777777" w:rsidR="00F13D3F" w:rsidRPr="00EE645B" w:rsidRDefault="00E63AF4" w:rsidP="00CE00FD">
      <w:pPr>
        <w:pStyle w:val="PL"/>
        <w:rPr>
          <w:highlight w:val="cyan"/>
          <w:lang w:val="sv-SE"/>
        </w:rPr>
      </w:pPr>
      <w:ins w:id="5886" w:author=""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369183FC" w14:textId="77777777" w:rsidR="005D40F2" w:rsidRPr="00EE645B" w:rsidRDefault="00F13D3F" w:rsidP="00CE00FD">
      <w:pPr>
        <w:pStyle w:val="PL"/>
        <w:rPr>
          <w:highlight w:val="cyan"/>
          <w:lang w:val="sv-SE"/>
        </w:rPr>
      </w:pPr>
      <w:del w:id="5887"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7813E6E" w14:textId="77777777" w:rsidR="005D40F2" w:rsidRPr="00EE645B" w:rsidRDefault="005D40F2" w:rsidP="00CE00FD">
      <w:pPr>
        <w:pStyle w:val="PL"/>
        <w:rPr>
          <w:highlight w:val="cyan"/>
          <w:lang w:val="sv-SE"/>
        </w:rPr>
      </w:pPr>
      <w:del w:id="5888"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0444BA50" w14:textId="77777777" w:rsidR="005D40F2" w:rsidRPr="00EE645B" w:rsidRDefault="005D40F2" w:rsidP="00CE00FD">
      <w:pPr>
        <w:pStyle w:val="PL"/>
        <w:rPr>
          <w:highlight w:val="cyan"/>
          <w:lang w:val="sv-SE"/>
        </w:rPr>
      </w:pPr>
      <w:del w:id="5889"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5BAC32F4" w14:textId="77777777" w:rsidR="00F13D3F" w:rsidRPr="00EE645B" w:rsidRDefault="005D40F2" w:rsidP="00CE00FD">
      <w:pPr>
        <w:pStyle w:val="PL"/>
        <w:rPr>
          <w:highlight w:val="cyan"/>
          <w:lang w:val="sv-SE"/>
        </w:rPr>
      </w:pPr>
      <w:del w:id="5890"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782B94B4" w14:textId="77777777" w:rsidR="00213BF4" w:rsidRPr="00EE645B" w:rsidRDefault="00213BF4" w:rsidP="00CE00FD">
      <w:pPr>
        <w:pStyle w:val="PL"/>
        <w:rPr>
          <w:highlight w:val="cyan"/>
          <w:lang w:val="sv-SE"/>
        </w:rPr>
      </w:pPr>
      <w:del w:id="5891" w:author="RIL-Z073" w:date="2018-01-29T16:59:00Z">
        <w:r w:rsidRPr="00EE645B" w:rsidDel="00DA0B6A">
          <w:rPr>
            <w:highlight w:val="cyan"/>
            <w:lang w:val="sv-SE"/>
          </w:rPr>
          <w:lastRenderedPageBreak/>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892" w:name="_Hlk500879922"/>
      <w:r w:rsidR="00775D36" w:rsidRPr="00EE645B">
        <w:rPr>
          <w:color w:val="993366"/>
          <w:highlight w:val="cyan"/>
          <w:lang w:val="sv-SE"/>
        </w:rPr>
        <w:t>INTEGER</w:t>
      </w:r>
      <w:r w:rsidR="00775D36" w:rsidRPr="00EE645B">
        <w:rPr>
          <w:highlight w:val="cyan"/>
          <w:lang w:val="sv-SE"/>
        </w:rPr>
        <w:t xml:space="preserve"> (0..56),</w:t>
      </w:r>
      <w:bookmarkEnd w:id="5892"/>
    </w:p>
    <w:p w14:paraId="3AF4A3F8" w14:textId="77777777" w:rsidR="00213BF4" w:rsidRPr="00EE645B" w:rsidRDefault="00213BF4" w:rsidP="00CE00FD">
      <w:pPr>
        <w:pStyle w:val="PL"/>
        <w:rPr>
          <w:highlight w:val="cyan"/>
          <w:lang w:val="sv-SE"/>
        </w:rPr>
      </w:pPr>
      <w:del w:id="5893"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56432E32" w14:textId="77777777" w:rsidR="005D40F2" w:rsidRPr="00EE645B" w:rsidRDefault="00F13D3F" w:rsidP="00CE00FD">
      <w:pPr>
        <w:pStyle w:val="PL"/>
        <w:rPr>
          <w:highlight w:val="cyan"/>
          <w:lang w:val="sv-SE"/>
        </w:rPr>
      </w:pPr>
      <w:del w:id="5894"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6A500A7B" w14:textId="77777777" w:rsidR="005D40F2" w:rsidRPr="00EE645B" w:rsidRDefault="005D40F2" w:rsidP="00CE00FD">
      <w:pPr>
        <w:pStyle w:val="PL"/>
        <w:rPr>
          <w:highlight w:val="cyan"/>
          <w:lang w:val="sv-SE"/>
        </w:rPr>
      </w:pPr>
      <w:del w:id="589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1BAEF41E" w14:textId="77777777" w:rsidR="005D40F2" w:rsidRPr="00EE645B" w:rsidRDefault="005D40F2" w:rsidP="00CE00FD">
      <w:pPr>
        <w:pStyle w:val="PL"/>
        <w:rPr>
          <w:highlight w:val="cyan"/>
          <w:lang w:val="sv-SE"/>
        </w:rPr>
      </w:pPr>
      <w:del w:id="589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21D7D7CD" w14:textId="77777777" w:rsidR="00F13D3F" w:rsidRPr="00EE645B" w:rsidRDefault="005D40F2" w:rsidP="00CE00FD">
      <w:pPr>
        <w:pStyle w:val="PL"/>
        <w:rPr>
          <w:highlight w:val="cyan"/>
          <w:lang w:val="sv-SE"/>
        </w:rPr>
      </w:pPr>
      <w:del w:id="589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707E9016" w14:textId="77777777" w:rsidR="005D40F2" w:rsidRPr="00EE645B" w:rsidRDefault="00F13D3F" w:rsidP="00CE00FD">
      <w:pPr>
        <w:pStyle w:val="PL"/>
        <w:rPr>
          <w:highlight w:val="cyan"/>
          <w:lang w:val="sv-SE"/>
        </w:rPr>
      </w:pPr>
      <w:del w:id="5898"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426A9A2C" w14:textId="77777777" w:rsidR="005D40F2" w:rsidRPr="00EE645B" w:rsidRDefault="005D40F2" w:rsidP="00CE00FD">
      <w:pPr>
        <w:pStyle w:val="PL"/>
        <w:rPr>
          <w:highlight w:val="cyan"/>
          <w:lang w:val="sv-SE"/>
        </w:rPr>
      </w:pPr>
      <w:del w:id="5899"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0EA95F55" w14:textId="77777777" w:rsidR="005D40F2" w:rsidRPr="00EE645B" w:rsidRDefault="005D40F2" w:rsidP="00CE00FD">
      <w:pPr>
        <w:pStyle w:val="PL"/>
        <w:rPr>
          <w:highlight w:val="cyan"/>
          <w:lang w:val="sv-SE"/>
        </w:rPr>
      </w:pPr>
      <w:del w:id="5900"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12BAEF16" w14:textId="77777777" w:rsidR="00F13D3F" w:rsidRPr="00EE645B" w:rsidRDefault="005D40F2" w:rsidP="00CE00FD">
      <w:pPr>
        <w:pStyle w:val="PL"/>
        <w:rPr>
          <w:highlight w:val="cyan"/>
          <w:lang w:val="sv-SE"/>
        </w:rPr>
      </w:pPr>
      <w:del w:id="5901"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2872E31B" w14:textId="77777777" w:rsidR="00F13D3F" w:rsidRPr="00EE645B" w:rsidDel="00DA0B6A" w:rsidRDefault="00F13D3F" w:rsidP="00CE00FD">
      <w:pPr>
        <w:pStyle w:val="PL"/>
        <w:rPr>
          <w:del w:id="5902" w:author="Unknown"/>
          <w:color w:val="808080"/>
          <w:highlight w:val="cyan"/>
          <w:lang w:val="sv-SE"/>
          <w:rPrChange w:id="5903" w:author="L015" w:date="2018-02-01T08:54:00Z">
            <w:rPr>
              <w:del w:id="5904" w:author="Unknown"/>
              <w:color w:val="808080"/>
            </w:rPr>
          </w:rPrChange>
        </w:rPr>
      </w:pPr>
      <w:del w:id="5905" w:author="Unknown">
        <w:r w:rsidRPr="00EE645B" w:rsidDel="00DA0B6A">
          <w:rPr>
            <w:highlight w:val="cyan"/>
            <w:lang w:val="sv-SE"/>
          </w:rPr>
          <w:tab/>
        </w:r>
        <w:r w:rsidRPr="00EE645B" w:rsidDel="00DA0B6A">
          <w:rPr>
            <w:highlight w:val="cyan"/>
            <w:lang w:val="sv-SE"/>
          </w:rPr>
          <w:tab/>
        </w:r>
        <w:r w:rsidR="00321CE0" w:rsidRPr="00321CE0">
          <w:rPr>
            <w:color w:val="808080"/>
            <w:highlight w:val="cyan"/>
            <w:lang w:val="sv-SE"/>
            <w:rPrChange w:id="5906" w:author="L015" w:date="2018-02-01T08:54:00Z">
              <w:rPr>
                <w:color w:val="808080"/>
              </w:rPr>
            </w:rPrChange>
          </w:rPr>
          <w:delText>-- FFS units and dependency on numerology for DL and UL retransmission timers</w:delText>
        </w:r>
      </w:del>
    </w:p>
    <w:p w14:paraId="5A7F3A8E" w14:textId="77777777" w:rsidR="00F13D3F" w:rsidRPr="00EE645B" w:rsidRDefault="00321CE0" w:rsidP="00CE00FD">
      <w:pPr>
        <w:pStyle w:val="PL"/>
        <w:rPr>
          <w:highlight w:val="cyan"/>
        </w:rPr>
      </w:pPr>
      <w:del w:id="5907" w:author="RIL-Z073" w:date="2018-01-29T16:59:00Z">
        <w:r w:rsidRPr="00F07AB9">
          <w:rPr>
            <w:highlight w:val="cyan"/>
            <w:lang w:val="en-US"/>
            <w:rPrChange w:id="5908" w:author="ZTE" w:date="2018-02-19T11:17:00Z">
              <w:rPr/>
            </w:rPrChange>
          </w:rPr>
          <w:tab/>
        </w:r>
      </w:del>
      <w:r w:rsidRPr="00F07AB9">
        <w:rPr>
          <w:highlight w:val="cyan"/>
          <w:lang w:val="en-US"/>
          <w:rPrChange w:id="5909" w:author="ZTE" w:date="2018-02-19T11:17:00Z">
            <w:rPr/>
          </w:rPrChange>
        </w:rPr>
        <w:tab/>
      </w:r>
      <w:r w:rsidR="00F13D3F" w:rsidRPr="00EE645B">
        <w:rPr>
          <w:highlight w:val="cyan"/>
        </w:rPr>
        <w:t>drx-LongCycleStartOffset</w:t>
      </w:r>
      <w:r w:rsidR="00F13D3F" w:rsidRPr="00EE645B">
        <w:rPr>
          <w:highlight w:val="cyan"/>
        </w:rPr>
        <w:tab/>
      </w:r>
      <w:r w:rsidR="00F13D3F" w:rsidRPr="00EE645B">
        <w:rPr>
          <w:highlight w:val="cyan"/>
        </w:rPr>
        <w:tab/>
      </w:r>
      <w:r w:rsidR="00F13D3F" w:rsidRPr="00EE645B">
        <w:rPr>
          <w:color w:val="993366"/>
          <w:highlight w:val="cyan"/>
        </w:rPr>
        <w:t>CHOICE</w:t>
      </w:r>
      <w:r w:rsidR="00F13D3F" w:rsidRPr="00EE645B">
        <w:rPr>
          <w:highlight w:val="cyan"/>
        </w:rPr>
        <w:t xml:space="preserve"> {</w:t>
      </w:r>
    </w:p>
    <w:p w14:paraId="5DF638D1" w14:textId="77777777" w:rsidR="00F13D3F" w:rsidRPr="00EE645B" w:rsidRDefault="00F13D3F" w:rsidP="00CE00FD">
      <w:pPr>
        <w:pStyle w:val="PL"/>
        <w:rPr>
          <w:highlight w:val="cyan"/>
        </w:rPr>
      </w:pPr>
      <w:del w:id="5910"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49EEA4F5" w14:textId="77777777" w:rsidR="00F13D3F" w:rsidRPr="00EE645B" w:rsidRDefault="00321CE0" w:rsidP="00CE00FD">
      <w:pPr>
        <w:pStyle w:val="PL"/>
        <w:rPr>
          <w:highlight w:val="cyan"/>
          <w:lang w:val="de-DE"/>
        </w:rPr>
      </w:pPr>
      <w:del w:id="5911" w:author="RIL-Z073" w:date="2018-01-29T16:59:00Z">
        <w:r w:rsidRPr="00321CE0">
          <w:rPr>
            <w:highlight w:val="cyan"/>
            <w:lang w:val="sv-SE"/>
            <w:rPrChange w:id="5912" w:author="Ericsson" w:date="2018-02-01T17:10:00Z">
              <w:rPr/>
            </w:rPrChange>
          </w:rPr>
          <w:tab/>
        </w:r>
      </w:del>
      <w:r w:rsidRPr="00321CE0">
        <w:rPr>
          <w:highlight w:val="cyan"/>
          <w:lang w:val="sv-SE"/>
          <w:rPrChange w:id="5913" w:author="Ericsson" w:date="2018-02-01T17:10:00Z">
            <w:rPr/>
          </w:rPrChange>
        </w:rPr>
        <w:tab/>
      </w:r>
      <w:r w:rsidRPr="00321CE0">
        <w:rPr>
          <w:highlight w:val="cyan"/>
          <w:lang w:val="sv-SE"/>
          <w:rPrChange w:id="5914" w:author="Ericsson" w:date="2018-02-01T17:10:00Z">
            <w:rPr/>
          </w:rPrChange>
        </w:rPr>
        <w:tab/>
      </w:r>
      <w:r w:rsidR="00F13D3F" w:rsidRPr="00EE645B">
        <w:rPr>
          <w:highlight w:val="cyan"/>
          <w:lang w:val="de-DE"/>
        </w:rPr>
        <w:t>ms20</w:t>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color w:val="993366"/>
          <w:highlight w:val="cyan"/>
          <w:lang w:val="sv-SE"/>
        </w:rPr>
        <w:t>INTEGER</w:t>
      </w:r>
      <w:r w:rsidR="00F13D3F" w:rsidRPr="00EE645B">
        <w:rPr>
          <w:highlight w:val="cyan"/>
          <w:lang w:val="de-DE"/>
        </w:rPr>
        <w:t>(0..19),</w:t>
      </w:r>
    </w:p>
    <w:p w14:paraId="633B2E95" w14:textId="77777777" w:rsidR="00F13D3F" w:rsidRPr="00EE645B" w:rsidRDefault="00F13D3F" w:rsidP="00CE00FD">
      <w:pPr>
        <w:pStyle w:val="PL"/>
        <w:rPr>
          <w:highlight w:val="cyan"/>
          <w:lang w:val="de-DE"/>
        </w:rPr>
      </w:pPr>
      <w:del w:id="5915"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7076F353" w14:textId="77777777" w:rsidR="00F13D3F" w:rsidRPr="00EE645B" w:rsidRDefault="00F13D3F" w:rsidP="00CE00FD">
      <w:pPr>
        <w:pStyle w:val="PL"/>
        <w:rPr>
          <w:highlight w:val="cyan"/>
          <w:lang w:val="de-DE"/>
        </w:rPr>
      </w:pPr>
      <w:del w:id="5916"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1E61B842" w14:textId="77777777" w:rsidR="00F13D3F" w:rsidRPr="00EE645B" w:rsidRDefault="00F13D3F" w:rsidP="00CE00FD">
      <w:pPr>
        <w:pStyle w:val="PL"/>
        <w:rPr>
          <w:highlight w:val="cyan"/>
          <w:lang w:val="de-DE"/>
        </w:rPr>
      </w:pPr>
      <w:del w:id="5917"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25E66E41" w14:textId="77777777" w:rsidR="00F13D3F" w:rsidRPr="00EE645B" w:rsidRDefault="00F13D3F" w:rsidP="00CE00FD">
      <w:pPr>
        <w:pStyle w:val="PL"/>
        <w:rPr>
          <w:highlight w:val="cyan"/>
          <w:lang w:val="de-DE"/>
        </w:rPr>
      </w:pPr>
      <w:del w:id="5918"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142088E2" w14:textId="77777777" w:rsidR="00F13D3F" w:rsidRPr="00EE645B" w:rsidRDefault="00F13D3F" w:rsidP="00CE00FD">
      <w:pPr>
        <w:pStyle w:val="PL"/>
        <w:rPr>
          <w:highlight w:val="cyan"/>
          <w:lang w:val="de-DE"/>
        </w:rPr>
      </w:pPr>
      <w:del w:id="5919"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3F3014B4" w14:textId="77777777" w:rsidR="00F13D3F" w:rsidRPr="00EE645B" w:rsidRDefault="00F13D3F" w:rsidP="00CE00FD">
      <w:pPr>
        <w:pStyle w:val="PL"/>
        <w:rPr>
          <w:highlight w:val="cyan"/>
          <w:lang w:val="de-DE"/>
        </w:rPr>
      </w:pPr>
      <w:del w:id="592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3297059F" w14:textId="77777777" w:rsidR="00F13D3F" w:rsidRPr="00EE645B" w:rsidRDefault="00F13D3F" w:rsidP="00CE00FD">
      <w:pPr>
        <w:pStyle w:val="PL"/>
        <w:rPr>
          <w:highlight w:val="cyan"/>
          <w:lang w:val="de-DE"/>
        </w:rPr>
      </w:pPr>
      <w:del w:id="592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66BF827F" w14:textId="77777777" w:rsidR="00F13D3F" w:rsidRPr="00EE645B" w:rsidRDefault="00F13D3F" w:rsidP="00CE00FD">
      <w:pPr>
        <w:pStyle w:val="PL"/>
        <w:rPr>
          <w:highlight w:val="cyan"/>
          <w:lang w:val="de-DE"/>
        </w:rPr>
      </w:pPr>
      <w:del w:id="592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BFE24E4" w14:textId="77777777" w:rsidR="00F13D3F" w:rsidRPr="00EE645B" w:rsidRDefault="00F13D3F" w:rsidP="00CE00FD">
      <w:pPr>
        <w:pStyle w:val="PL"/>
        <w:rPr>
          <w:highlight w:val="cyan"/>
          <w:lang w:val="de-DE"/>
        </w:rPr>
      </w:pPr>
      <w:del w:id="592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FDA281A" w14:textId="77777777" w:rsidR="00F13D3F" w:rsidRPr="00EE645B" w:rsidRDefault="00F13D3F" w:rsidP="00CE00FD">
      <w:pPr>
        <w:pStyle w:val="PL"/>
        <w:rPr>
          <w:highlight w:val="cyan"/>
          <w:lang w:val="de-DE"/>
        </w:rPr>
      </w:pPr>
      <w:del w:id="59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2F414F27" w14:textId="77777777" w:rsidR="00F13D3F" w:rsidRPr="00EE645B" w:rsidRDefault="00F13D3F" w:rsidP="00CE00FD">
      <w:pPr>
        <w:pStyle w:val="PL"/>
        <w:rPr>
          <w:highlight w:val="cyan"/>
          <w:lang w:val="de-DE"/>
        </w:rPr>
      </w:pPr>
      <w:del w:id="59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77865F9C" w14:textId="77777777" w:rsidR="00F13D3F" w:rsidRPr="00EE645B" w:rsidRDefault="00F13D3F" w:rsidP="00CE00FD">
      <w:pPr>
        <w:pStyle w:val="PL"/>
        <w:rPr>
          <w:highlight w:val="cyan"/>
          <w:lang w:val="de-DE"/>
        </w:rPr>
      </w:pPr>
      <w:del w:id="59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790ED8B5" w14:textId="77777777" w:rsidR="00F13D3F" w:rsidRPr="00EE645B" w:rsidRDefault="00F13D3F" w:rsidP="00CE00FD">
      <w:pPr>
        <w:pStyle w:val="PL"/>
        <w:rPr>
          <w:highlight w:val="cyan"/>
          <w:lang w:val="de-DE"/>
        </w:rPr>
      </w:pPr>
      <w:del w:id="59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499C8D77" w14:textId="77777777" w:rsidR="00F13D3F" w:rsidRPr="00EE645B" w:rsidRDefault="00F13D3F" w:rsidP="00CE00FD">
      <w:pPr>
        <w:pStyle w:val="PL"/>
        <w:rPr>
          <w:highlight w:val="cyan"/>
          <w:lang w:val="de-DE"/>
        </w:rPr>
      </w:pPr>
      <w:del w:id="592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5EBF5DC" w14:textId="77777777" w:rsidR="00F13D3F" w:rsidRPr="00EE645B" w:rsidRDefault="00F13D3F" w:rsidP="00CE00FD">
      <w:pPr>
        <w:pStyle w:val="PL"/>
        <w:rPr>
          <w:highlight w:val="cyan"/>
          <w:lang w:val="de-DE"/>
        </w:rPr>
      </w:pPr>
      <w:del w:id="592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1843B46B" w14:textId="77777777" w:rsidR="00F13D3F" w:rsidRPr="00EE645B" w:rsidRDefault="00F13D3F" w:rsidP="00CE00FD">
      <w:pPr>
        <w:pStyle w:val="PL"/>
        <w:rPr>
          <w:highlight w:val="cyan"/>
          <w:lang w:val="de-DE"/>
        </w:rPr>
      </w:pPr>
      <w:del w:id="593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786D28E3" w14:textId="77777777" w:rsidR="008C5B51" w:rsidRPr="00EE645B" w:rsidRDefault="008C5B51" w:rsidP="00CE00FD">
      <w:pPr>
        <w:pStyle w:val="PL"/>
        <w:rPr>
          <w:highlight w:val="cyan"/>
          <w:lang w:val="de-DE"/>
        </w:rPr>
      </w:pPr>
      <w:del w:id="593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0EC67944" w14:textId="77777777" w:rsidR="008C5B51" w:rsidRPr="00EE645B" w:rsidRDefault="008C5B51" w:rsidP="00CE00FD">
      <w:pPr>
        <w:pStyle w:val="PL"/>
        <w:rPr>
          <w:highlight w:val="cyan"/>
        </w:rPr>
      </w:pPr>
      <w:del w:id="5932"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6F26CF49" w14:textId="77777777" w:rsidR="00F13D3F" w:rsidRPr="00EE645B" w:rsidRDefault="00F13D3F" w:rsidP="00CE00FD">
      <w:pPr>
        <w:pStyle w:val="PL"/>
        <w:rPr>
          <w:highlight w:val="cyan"/>
        </w:rPr>
      </w:pPr>
      <w:del w:id="5933" w:author="RIL-Z073" w:date="2018-01-29T17:00:00Z">
        <w:r w:rsidRPr="00EE645B" w:rsidDel="00DA0B6A">
          <w:rPr>
            <w:highlight w:val="cyan"/>
          </w:rPr>
          <w:tab/>
        </w:r>
      </w:del>
      <w:r w:rsidRPr="00EE645B">
        <w:rPr>
          <w:highlight w:val="cyan"/>
        </w:rPr>
        <w:tab/>
        <w:t>},</w:t>
      </w:r>
    </w:p>
    <w:p w14:paraId="3EEB1C74" w14:textId="77777777" w:rsidR="00F13D3F" w:rsidRPr="00EE645B" w:rsidRDefault="00F13D3F" w:rsidP="00CE00FD">
      <w:pPr>
        <w:pStyle w:val="PL"/>
        <w:rPr>
          <w:color w:val="808080"/>
          <w:highlight w:val="cyan"/>
        </w:rPr>
      </w:pPr>
      <w:del w:id="5934"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5CAF6E92" w14:textId="77777777" w:rsidR="00F13D3F" w:rsidRPr="00EE645B" w:rsidRDefault="00F13D3F" w:rsidP="00CE00FD">
      <w:pPr>
        <w:pStyle w:val="PL"/>
        <w:rPr>
          <w:color w:val="808080"/>
          <w:highlight w:val="cyan"/>
        </w:rPr>
      </w:pPr>
      <w:del w:id="5935"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131CE79" w14:textId="77777777" w:rsidR="00F13D3F" w:rsidRPr="00EE645B" w:rsidRDefault="00F13D3F" w:rsidP="00CE00FD">
      <w:pPr>
        <w:pStyle w:val="PL"/>
        <w:rPr>
          <w:highlight w:val="cyan"/>
        </w:rPr>
      </w:pPr>
      <w:del w:id="5936"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CAE653" w14:textId="77777777" w:rsidR="00F13D3F" w:rsidRPr="00EE645B" w:rsidRDefault="00F13D3F" w:rsidP="00CE00FD">
      <w:pPr>
        <w:pStyle w:val="PL"/>
        <w:rPr>
          <w:highlight w:val="cyan"/>
        </w:rPr>
      </w:pPr>
      <w:del w:id="5937"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8F2ED59" w14:textId="77777777" w:rsidR="00F13D3F" w:rsidRPr="00EE645B" w:rsidRDefault="00F13D3F" w:rsidP="00CE00FD">
      <w:pPr>
        <w:pStyle w:val="PL"/>
        <w:rPr>
          <w:highlight w:val="cyan"/>
        </w:rPr>
      </w:pPr>
      <w:del w:id="5938"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2A883817" w14:textId="77777777" w:rsidR="00F13D3F" w:rsidRPr="00EE645B" w:rsidRDefault="00F13D3F" w:rsidP="00CE00FD">
      <w:pPr>
        <w:pStyle w:val="PL"/>
        <w:rPr>
          <w:highlight w:val="cyan"/>
        </w:rPr>
      </w:pPr>
      <w:del w:id="5939"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46DC8C24" w14:textId="77777777" w:rsidR="00F13D3F" w:rsidRPr="00F07AB9" w:rsidRDefault="00F13D3F" w:rsidP="00CE00FD">
      <w:pPr>
        <w:pStyle w:val="PL"/>
        <w:rPr>
          <w:highlight w:val="cyan"/>
          <w:lang w:val="it-IT"/>
          <w:rPrChange w:id="5940" w:author="ZTE" w:date="2018-02-19T11:17:00Z">
            <w:rPr>
              <w:highlight w:val="cyan"/>
            </w:rPr>
          </w:rPrChange>
        </w:rPr>
      </w:pPr>
      <w:del w:id="5941" w:author="RIL-Z073" w:date="2018-01-29T17:00:00Z">
        <w:r w:rsidRPr="00F07AB9" w:rsidDel="00DA0B6A">
          <w:rPr>
            <w:highlight w:val="cyan"/>
            <w:lang w:val="it-IT"/>
            <w:rPrChange w:id="5942" w:author="ZTE" w:date="2018-02-19T11:17:00Z">
              <w:rPr>
                <w:highlight w:val="cyan"/>
              </w:rPr>
            </w:rPrChange>
          </w:rPr>
          <w:tab/>
        </w:r>
      </w:del>
      <w:r w:rsidRPr="00F07AB9">
        <w:rPr>
          <w:highlight w:val="cyan"/>
          <w:lang w:val="it-IT"/>
          <w:rPrChange w:id="5943" w:author="ZTE" w:date="2018-02-19T11:17:00Z">
            <w:rPr>
              <w:highlight w:val="cyan"/>
            </w:rPr>
          </w:rPrChange>
        </w:rPr>
        <w:tab/>
      </w:r>
      <w:r w:rsidRPr="00F07AB9">
        <w:rPr>
          <w:highlight w:val="cyan"/>
          <w:lang w:val="it-IT"/>
          <w:rPrChange w:id="5944" w:author="ZTE" w:date="2018-02-19T11:17:00Z">
            <w:rPr>
              <w:highlight w:val="cyan"/>
            </w:rPr>
          </w:rPrChange>
        </w:rPr>
        <w:tab/>
      </w:r>
      <w:r w:rsidRPr="00F07AB9">
        <w:rPr>
          <w:highlight w:val="cyan"/>
          <w:lang w:val="it-IT"/>
          <w:rPrChange w:id="5945" w:author="ZTE" w:date="2018-02-19T11:17:00Z">
            <w:rPr>
              <w:highlight w:val="cyan"/>
            </w:rPr>
          </w:rPrChange>
        </w:rPr>
        <w:tab/>
      </w:r>
      <w:r w:rsidRPr="00F07AB9">
        <w:rPr>
          <w:highlight w:val="cyan"/>
          <w:lang w:val="it-IT"/>
          <w:rPrChange w:id="5946" w:author="ZTE" w:date="2018-02-19T11:17:00Z">
            <w:rPr>
              <w:highlight w:val="cyan"/>
            </w:rPr>
          </w:rPrChange>
        </w:rPr>
        <w:tab/>
      </w:r>
      <w:r w:rsidRPr="00F07AB9">
        <w:rPr>
          <w:highlight w:val="cyan"/>
          <w:lang w:val="it-IT"/>
          <w:rPrChange w:id="5947" w:author="ZTE" w:date="2018-02-19T11:17:00Z">
            <w:rPr>
              <w:highlight w:val="cyan"/>
            </w:rPr>
          </w:rPrChange>
        </w:rPr>
        <w:tab/>
      </w:r>
      <w:r w:rsidRPr="00F07AB9">
        <w:rPr>
          <w:highlight w:val="cyan"/>
          <w:lang w:val="it-IT"/>
          <w:rPrChange w:id="5948" w:author="ZTE" w:date="2018-02-19T11:17:00Z">
            <w:rPr>
              <w:highlight w:val="cyan"/>
            </w:rPr>
          </w:rPrChange>
        </w:rPr>
        <w:tab/>
      </w:r>
      <w:r w:rsidRPr="00F07AB9">
        <w:rPr>
          <w:highlight w:val="cyan"/>
          <w:lang w:val="it-IT"/>
          <w:rPrChange w:id="5949" w:author="ZTE" w:date="2018-02-19T11:17:00Z">
            <w:rPr>
              <w:highlight w:val="cyan"/>
            </w:rPr>
          </w:rPrChange>
        </w:rPr>
        <w:tab/>
      </w:r>
      <w:r w:rsidRPr="00F07AB9">
        <w:rPr>
          <w:highlight w:val="cyan"/>
          <w:lang w:val="it-IT"/>
          <w:rPrChange w:id="5950" w:author="ZTE" w:date="2018-02-19T11:17:00Z">
            <w:rPr>
              <w:highlight w:val="cyan"/>
            </w:rPr>
          </w:rPrChange>
        </w:rPr>
        <w:tab/>
      </w:r>
      <w:r w:rsidRPr="00F07AB9">
        <w:rPr>
          <w:highlight w:val="cyan"/>
          <w:lang w:val="it-IT"/>
          <w:rPrChange w:id="5951" w:author="ZTE" w:date="2018-02-19T11:17:00Z">
            <w:rPr>
              <w:highlight w:val="cyan"/>
            </w:rPr>
          </w:rPrChange>
        </w:rPr>
        <w:tab/>
      </w:r>
      <w:r w:rsidRPr="00F07AB9">
        <w:rPr>
          <w:highlight w:val="cyan"/>
          <w:lang w:val="it-IT"/>
          <w:rPrChange w:id="5952" w:author="ZTE" w:date="2018-02-19T11:17:00Z">
            <w:rPr>
              <w:highlight w:val="cyan"/>
            </w:rPr>
          </w:rPrChange>
        </w:rPr>
        <w:tab/>
      </w:r>
      <w:r w:rsidRPr="00F07AB9">
        <w:rPr>
          <w:highlight w:val="cyan"/>
          <w:lang w:val="it-IT"/>
          <w:rPrChange w:id="5953" w:author="ZTE" w:date="2018-02-19T11:17:00Z">
            <w:rPr>
              <w:highlight w:val="cyan"/>
            </w:rPr>
          </w:rPrChange>
        </w:rPr>
        <w:tab/>
      </w:r>
      <w:r w:rsidRPr="00F07AB9">
        <w:rPr>
          <w:highlight w:val="cyan"/>
          <w:lang w:val="it-IT"/>
          <w:rPrChange w:id="5954" w:author="ZTE" w:date="2018-02-19T11:17:00Z">
            <w:rPr>
              <w:highlight w:val="cyan"/>
            </w:rPr>
          </w:rPrChange>
        </w:rPr>
        <w:tab/>
        <w:t>spare8, spare7, spare6, spare5,</w:t>
      </w:r>
      <w:r w:rsidR="00856319" w:rsidRPr="00F07AB9">
        <w:rPr>
          <w:highlight w:val="cyan"/>
          <w:lang w:val="it-IT"/>
          <w:rPrChange w:id="5955" w:author="ZTE" w:date="2018-02-19T11:17:00Z">
            <w:rPr>
              <w:highlight w:val="cyan"/>
            </w:rPr>
          </w:rPrChange>
        </w:rPr>
        <w:t xml:space="preserve"> </w:t>
      </w:r>
      <w:r w:rsidRPr="00F07AB9">
        <w:rPr>
          <w:highlight w:val="cyan"/>
          <w:lang w:val="it-IT"/>
          <w:rPrChange w:id="5956" w:author="ZTE" w:date="2018-02-19T11:17:00Z">
            <w:rPr>
              <w:highlight w:val="cyan"/>
            </w:rPr>
          </w:rPrChange>
        </w:rPr>
        <w:t>spare4, spare3, spare2, spare1</w:t>
      </w:r>
      <w:r w:rsidR="00856319" w:rsidRPr="00F07AB9">
        <w:rPr>
          <w:highlight w:val="cyan"/>
          <w:lang w:val="it-IT"/>
          <w:rPrChange w:id="5957" w:author="ZTE" w:date="2018-02-19T11:17:00Z">
            <w:rPr>
              <w:highlight w:val="cyan"/>
            </w:rPr>
          </w:rPrChange>
        </w:rPr>
        <w:t xml:space="preserve"> </w:t>
      </w:r>
      <w:r w:rsidRPr="00F07AB9">
        <w:rPr>
          <w:highlight w:val="cyan"/>
          <w:lang w:val="it-IT"/>
          <w:rPrChange w:id="5958" w:author="ZTE" w:date="2018-02-19T11:17:00Z">
            <w:rPr>
              <w:highlight w:val="cyan"/>
            </w:rPr>
          </w:rPrChange>
        </w:rPr>
        <w:t>},</w:t>
      </w:r>
    </w:p>
    <w:p w14:paraId="15F92D5A" w14:textId="77777777" w:rsidR="00F13D3F" w:rsidRPr="00EE645B" w:rsidRDefault="00F13D3F" w:rsidP="00CE00FD">
      <w:pPr>
        <w:pStyle w:val="PL"/>
        <w:rPr>
          <w:highlight w:val="cyan"/>
        </w:rPr>
      </w:pPr>
      <w:del w:id="5959" w:author="RIL-Z073" w:date="2018-01-29T17:00:00Z">
        <w:r w:rsidRPr="00F07AB9" w:rsidDel="00DA0B6A">
          <w:rPr>
            <w:highlight w:val="cyan"/>
            <w:lang w:val="en-US"/>
            <w:rPrChange w:id="5960" w:author="ZTE" w:date="2018-02-19T11:17:00Z">
              <w:rPr>
                <w:highlight w:val="cyan"/>
              </w:rPr>
            </w:rPrChange>
          </w:rPr>
          <w:tab/>
        </w:r>
      </w:del>
      <w:r w:rsidRPr="00F07AB9">
        <w:rPr>
          <w:highlight w:val="cyan"/>
          <w:lang w:val="en-US"/>
          <w:rPrChange w:id="5961" w:author="ZTE" w:date="2018-02-19T11:17:00Z">
            <w:rPr>
              <w:highlight w:val="cyan"/>
            </w:rPr>
          </w:rPrChange>
        </w:rPr>
        <w:tab/>
      </w:r>
      <w:r w:rsidRPr="00F07AB9">
        <w:rPr>
          <w:highlight w:val="cyan"/>
          <w:lang w:val="en-US"/>
          <w:rPrChange w:id="5962" w:author="ZTE" w:date="2018-02-19T11:17:00Z">
            <w:rPr>
              <w:highlight w:val="cyan"/>
            </w:rPr>
          </w:rPrChange>
        </w:rPr>
        <w:tab/>
      </w:r>
      <w:r w:rsidRPr="00EE645B">
        <w:rPr>
          <w:highlight w:val="cyan"/>
        </w:rPr>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134D9B3B" w14:textId="77777777" w:rsidR="00F13D3F" w:rsidRPr="00EE645B" w:rsidRDefault="00F13D3F" w:rsidP="00CE00FD">
      <w:pPr>
        <w:pStyle w:val="PL"/>
        <w:rPr>
          <w:color w:val="808080"/>
          <w:highlight w:val="cyan"/>
        </w:rPr>
      </w:pPr>
      <w:del w:id="5963"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2348EF7E" w14:textId="77777777" w:rsidR="00906C2E" w:rsidRPr="00EE645B" w:rsidDel="004E6415" w:rsidRDefault="00906C2E" w:rsidP="004E6415">
      <w:pPr>
        <w:pStyle w:val="PL"/>
        <w:rPr>
          <w:del w:id="5964" w:author="" w:date="2018-01-29T17:07:00Z"/>
          <w:highlight w:val="cyan"/>
        </w:rPr>
      </w:pPr>
      <w:del w:id="5965"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6" w:author="" w:date="2018-01-29T17:07:00Z">
        <w:r w:rsidRPr="00EE645B" w:rsidDel="004E6415">
          <w:rPr>
            <w:color w:val="993366"/>
            <w:highlight w:val="cyan"/>
          </w:rPr>
          <w:delText>ENUMERATED</w:delText>
        </w:r>
        <w:r w:rsidRPr="00EE645B" w:rsidDel="004E6415">
          <w:rPr>
            <w:highlight w:val="cyan"/>
          </w:rPr>
          <w:tab/>
          <w:delText>{</w:delText>
        </w:r>
      </w:del>
    </w:p>
    <w:p w14:paraId="40186C12" w14:textId="77777777" w:rsidR="00906C2E" w:rsidRPr="00EE645B" w:rsidDel="004E6415" w:rsidRDefault="00906C2E" w:rsidP="004E6415">
      <w:pPr>
        <w:pStyle w:val="PL"/>
        <w:rPr>
          <w:del w:id="5967" w:author="" w:date="2018-01-29T17:07:00Z"/>
          <w:highlight w:val="cyan"/>
        </w:rPr>
      </w:pPr>
      <w:del w:id="5968" w:author=""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03F6CA55" w14:textId="77777777" w:rsidR="00906C2E" w:rsidRPr="00EE645B" w:rsidDel="004E6415" w:rsidRDefault="00906C2E" w:rsidP="00E3622F">
      <w:pPr>
        <w:pStyle w:val="PL"/>
        <w:rPr>
          <w:del w:id="5969" w:author="" w:date="2018-01-29T17:07:00Z"/>
          <w:highlight w:val="cyan"/>
        </w:rPr>
      </w:pPr>
      <w:del w:id="5970" w:author=""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2DBCBF8D" w14:textId="77777777" w:rsidR="00D71350" w:rsidRPr="00EE645B" w:rsidRDefault="00906C2E" w:rsidP="003E5E94">
      <w:pPr>
        <w:pStyle w:val="PL"/>
        <w:rPr>
          <w:ins w:id="5971" w:author="RIL-Z073" w:date="2018-01-29T17:01:00Z"/>
          <w:highlight w:val="cyan"/>
        </w:rPr>
      </w:pPr>
      <w:del w:id="5972" w:author=""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973" w:author="" w:date="2018-01-29T17:07:00Z">
        <w:r w:rsidR="004E6415" w:rsidRPr="00EE645B">
          <w:rPr>
            <w:highlight w:val="cyan"/>
          </w:rPr>
          <w:t>INTEGER (0..31)</w:t>
        </w:r>
      </w:ins>
    </w:p>
    <w:p w14:paraId="3D0D3F31" w14:textId="77777777" w:rsidR="00F13D3F" w:rsidRPr="00EE645B" w:rsidRDefault="00906C2E" w:rsidP="00CE00FD">
      <w:pPr>
        <w:pStyle w:val="PL"/>
        <w:rPr>
          <w:highlight w:val="cyan"/>
        </w:rPr>
      </w:pPr>
      <w:del w:id="5974" w:author="RIL-Z073" w:date="2018-01-29T17:01:00Z">
        <w:r w:rsidRPr="00EE645B" w:rsidDel="00D71350">
          <w:rPr>
            <w:highlight w:val="cyan"/>
          </w:rPr>
          <w:delText xml:space="preserve">  </w:delText>
        </w:r>
        <w:r w:rsidR="00F13D3F" w:rsidRPr="00EE645B" w:rsidDel="00D71350">
          <w:rPr>
            <w:highlight w:val="cyan"/>
          </w:rPr>
          <w:tab/>
          <w:delText>}</w:delText>
        </w:r>
      </w:del>
    </w:p>
    <w:p w14:paraId="403E12C4" w14:textId="77777777" w:rsidR="00852F3C" w:rsidRPr="00EE645B" w:rsidRDefault="00F13D3F" w:rsidP="00CE00FD">
      <w:pPr>
        <w:pStyle w:val="PL"/>
        <w:rPr>
          <w:highlight w:val="cyan"/>
        </w:rPr>
      </w:pPr>
      <w:r w:rsidRPr="00EE645B">
        <w:rPr>
          <w:highlight w:val="cyan"/>
        </w:rPr>
        <w:t>}</w:t>
      </w:r>
    </w:p>
    <w:p w14:paraId="2862CC7C" w14:textId="77777777" w:rsidR="00F13D3F" w:rsidRPr="00EE645B" w:rsidRDefault="00F13D3F" w:rsidP="00CE00FD">
      <w:pPr>
        <w:pStyle w:val="PL"/>
        <w:rPr>
          <w:highlight w:val="cyan"/>
        </w:rPr>
      </w:pPr>
    </w:p>
    <w:p w14:paraId="714B7E5F" w14:textId="77777777" w:rsidR="008C5B51" w:rsidRPr="00EE645B" w:rsidDel="00D71350" w:rsidRDefault="008C5B51" w:rsidP="00D71350">
      <w:pPr>
        <w:pStyle w:val="PL"/>
        <w:rPr>
          <w:del w:id="5975"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6" w:author="RIL-Z073" w:date="2018-01-29T17:03:00Z">
        <w:r w:rsidRPr="00EE645B" w:rsidDel="00D71350">
          <w:rPr>
            <w:color w:val="993366"/>
            <w:highlight w:val="cyan"/>
          </w:rPr>
          <w:delText>CHOICE</w:delText>
        </w:r>
        <w:r w:rsidRPr="00EE645B" w:rsidDel="00D71350">
          <w:rPr>
            <w:highlight w:val="cyan"/>
          </w:rPr>
          <w:delText xml:space="preserve"> {</w:delText>
        </w:r>
      </w:del>
    </w:p>
    <w:p w14:paraId="783BEDBB" w14:textId="77777777" w:rsidR="008C5B51" w:rsidRPr="00EE645B" w:rsidDel="00D71350" w:rsidRDefault="008C5B51" w:rsidP="009523E3">
      <w:pPr>
        <w:pStyle w:val="PL"/>
        <w:rPr>
          <w:del w:id="5977" w:author="RIL-Z073" w:date="2018-01-29T17:03:00Z"/>
          <w:highlight w:val="cyan"/>
        </w:rPr>
      </w:pPr>
      <w:del w:id="5978" w:author="RIL-Z073" w:date="2018-01-29T17:03:00Z">
        <w:r w:rsidRPr="00EE645B" w:rsidDel="00D71350">
          <w:rPr>
            <w:highlight w:val="cyan"/>
          </w:rPr>
          <w:lastRenderedPageBreak/>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2E1C1C71" w14:textId="77777777" w:rsidR="008C5B51" w:rsidRPr="00EE645B" w:rsidRDefault="008C5B51" w:rsidP="004E6415">
      <w:pPr>
        <w:pStyle w:val="PL"/>
        <w:rPr>
          <w:highlight w:val="cyan"/>
        </w:rPr>
      </w:pPr>
      <w:del w:id="5979"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77BD81F" w14:textId="77777777" w:rsidR="008C5B51" w:rsidRPr="00EE645B" w:rsidRDefault="008C5B51" w:rsidP="00CE00FD">
      <w:pPr>
        <w:pStyle w:val="PL"/>
        <w:rPr>
          <w:highlight w:val="cyan"/>
        </w:rPr>
      </w:pPr>
      <w:del w:id="5980"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351ED229" w14:textId="77777777" w:rsidR="008C5B51" w:rsidRPr="00EE645B" w:rsidRDefault="008C5B51" w:rsidP="00CE00FD">
      <w:pPr>
        <w:pStyle w:val="PL"/>
        <w:rPr>
          <w:highlight w:val="cyan"/>
        </w:rPr>
      </w:pPr>
      <w:del w:id="5981"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7A7151DF" w14:textId="77777777" w:rsidR="008C5B51" w:rsidRPr="00EE645B" w:rsidRDefault="008C5B51" w:rsidP="00CE00FD">
      <w:pPr>
        <w:pStyle w:val="PL"/>
        <w:rPr>
          <w:highlight w:val="cyan"/>
        </w:rPr>
      </w:pPr>
      <w:del w:id="5982"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85ED630" w14:textId="77777777" w:rsidR="00906C2E" w:rsidRPr="00EE645B" w:rsidRDefault="00906C2E" w:rsidP="00CE00FD">
      <w:pPr>
        <w:pStyle w:val="PL"/>
        <w:rPr>
          <w:highlight w:val="cyan"/>
        </w:rPr>
      </w:pPr>
      <w:del w:id="5983"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14:paraId="194BEB26" w14:textId="77777777" w:rsidR="008C5B51" w:rsidRPr="00EE645B" w:rsidRDefault="008C5B51" w:rsidP="00CE00FD">
      <w:pPr>
        <w:pStyle w:val="PL"/>
        <w:rPr>
          <w:highlight w:val="cyan"/>
        </w:rPr>
      </w:pPr>
      <w:del w:id="5984"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088C003" w14:textId="77777777" w:rsidR="008C5B51" w:rsidRPr="00EE645B" w:rsidRDefault="008C5B51" w:rsidP="00CE00FD">
      <w:pPr>
        <w:pStyle w:val="PL"/>
        <w:rPr>
          <w:highlight w:val="cyan"/>
        </w:rPr>
      </w:pPr>
      <w:del w:id="5985"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93AF733" w14:textId="77777777" w:rsidR="008C5B51" w:rsidRPr="00EE645B" w:rsidRDefault="008C5B51" w:rsidP="00CE00FD">
      <w:pPr>
        <w:pStyle w:val="PL"/>
        <w:rPr>
          <w:highlight w:val="cyan"/>
        </w:rPr>
      </w:pPr>
      <w:del w:id="5986"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162A3DA4" w14:textId="77777777" w:rsidR="008C5B51" w:rsidRPr="00EE645B" w:rsidRDefault="008C5B51" w:rsidP="00CE00FD">
      <w:pPr>
        <w:pStyle w:val="PL"/>
        <w:rPr>
          <w:highlight w:val="cyan"/>
        </w:rPr>
      </w:pPr>
      <w:del w:id="5987" w:author="RIL-Z073" w:date="2018-01-29T17:03:00Z">
        <w:r w:rsidRPr="00EE645B" w:rsidDel="00D71350">
          <w:rPr>
            <w:highlight w:val="cyan"/>
          </w:rPr>
          <w:tab/>
          <w:delText>}</w:delText>
        </w:r>
      </w:del>
    </w:p>
    <w:p w14:paraId="6D8B7572" w14:textId="77777777" w:rsidR="008C5B51" w:rsidRPr="00EE645B" w:rsidRDefault="008C5B51" w:rsidP="00CE00FD">
      <w:pPr>
        <w:pStyle w:val="PL"/>
        <w:rPr>
          <w:highlight w:val="cyan"/>
        </w:rPr>
      </w:pPr>
      <w:r w:rsidRPr="00EE645B">
        <w:rPr>
          <w:highlight w:val="cyan"/>
        </w:rPr>
        <w:t>}</w:t>
      </w:r>
    </w:p>
    <w:p w14:paraId="1A259173" w14:textId="77777777" w:rsidR="008C5B51" w:rsidRPr="00EE645B" w:rsidRDefault="008C5B51" w:rsidP="00CE00FD">
      <w:pPr>
        <w:pStyle w:val="PL"/>
        <w:rPr>
          <w:highlight w:val="cyan"/>
        </w:rPr>
      </w:pPr>
    </w:p>
    <w:p w14:paraId="2E49A625" w14:textId="77777777" w:rsidR="008C5B51" w:rsidRPr="00EE645B" w:rsidRDefault="008C5B51" w:rsidP="00CE00FD">
      <w:pPr>
        <w:pStyle w:val="PL"/>
        <w:rPr>
          <w:highlight w:val="cyan"/>
        </w:rPr>
      </w:pPr>
    </w:p>
    <w:p w14:paraId="5A77AA36"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C9D27A" w14:textId="77777777"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988" w:author="Rapporteur" w:date="2018-01-29T17:05:00Z">
        <w:r w:rsidR="00BB0756" w:rsidRPr="00EE645B">
          <w:rPr>
            <w:highlight w:val="cyan"/>
          </w:rPr>
          <w:t>SEQUENCE (SIZE (1..maxNrofTAGs)) OF TAG-Id</w:t>
        </w:r>
      </w:ins>
      <w:del w:id="5989"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89C6BA2" w14:textId="77777777" w:rsidR="008C5B51" w:rsidRPr="00EE645B" w:rsidRDefault="008C5B51" w:rsidP="00CE00FD">
      <w:pPr>
        <w:pStyle w:val="PL"/>
        <w:rPr>
          <w:color w:val="808080"/>
          <w:highlight w:val="cyan"/>
        </w:rPr>
      </w:pPr>
      <w:r w:rsidRPr="00EE645B">
        <w:rPr>
          <w:highlight w:val="cyan"/>
        </w:rPr>
        <w:tab/>
        <w:t>tag-ToAddModList</w:t>
      </w:r>
      <w:r w:rsidRPr="00EE645B">
        <w:rPr>
          <w:highlight w:val="cyan"/>
        </w:rPr>
        <w:tab/>
      </w:r>
      <w:r w:rsidRPr="00EE645B">
        <w:rPr>
          <w:highlight w:val="cyan"/>
        </w:rPr>
        <w:tab/>
      </w:r>
      <w:r w:rsidRPr="00EE645B">
        <w:rPr>
          <w:highlight w:val="cyan"/>
        </w:rPr>
        <w:tab/>
      </w:r>
      <w:ins w:id="5990" w:author="Rapporteur" w:date="2018-01-29T17:05:00Z">
        <w:r w:rsidR="00BB0756" w:rsidRPr="00EE645B">
          <w:rPr>
            <w:highlight w:val="cyan"/>
          </w:rPr>
          <w:t>SEQUENCE (SIZE (1..maxNrofTAGs)) OF TAG-ToAddMod</w:t>
        </w:r>
      </w:ins>
      <w:del w:id="5991"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33DA1379" w14:textId="77777777" w:rsidR="008C5B51" w:rsidRPr="00EE645B" w:rsidRDefault="008C5B51" w:rsidP="00CE00FD">
      <w:pPr>
        <w:pStyle w:val="PL"/>
        <w:rPr>
          <w:highlight w:val="cyan"/>
        </w:rPr>
      </w:pPr>
      <w:r w:rsidRPr="00EE645B">
        <w:rPr>
          <w:highlight w:val="cyan"/>
        </w:rPr>
        <w:t>}</w:t>
      </w:r>
    </w:p>
    <w:p w14:paraId="5029D8D4" w14:textId="77777777" w:rsidR="008C5B51" w:rsidRPr="00EE645B" w:rsidRDefault="008C5B51" w:rsidP="00CE00FD">
      <w:pPr>
        <w:pStyle w:val="PL"/>
        <w:rPr>
          <w:highlight w:val="cyan"/>
        </w:rPr>
      </w:pPr>
    </w:p>
    <w:p w14:paraId="70702EFB" w14:textId="77777777" w:rsidR="008C5B51" w:rsidRPr="00EE645B" w:rsidDel="00BB0756" w:rsidRDefault="008C5B51" w:rsidP="00CE00FD">
      <w:pPr>
        <w:pStyle w:val="PL"/>
        <w:rPr>
          <w:del w:id="5992" w:author="Rapporteur" w:date="2018-01-29T17:06:00Z"/>
          <w:highlight w:val="cyan"/>
        </w:rPr>
      </w:pPr>
      <w:commentRangeStart w:id="5993"/>
      <w:del w:id="5994" w:author="Rapporteur" w:date="2018-01-29T17:06:00Z">
        <w:r w:rsidRPr="00EE645B" w:rsidDel="00BB0756">
          <w:rPr>
            <w:highlight w:val="cyan"/>
          </w:rPr>
          <w:delText xml:space="preserve">TAG-ToReleaseList </w:delText>
        </w:r>
      </w:del>
      <w:commentRangeEnd w:id="5993"/>
      <w:r w:rsidR="00BB0756" w:rsidRPr="00EE645B">
        <w:rPr>
          <w:rStyle w:val="CommentReference"/>
          <w:rFonts w:ascii="Times New Roman" w:hAnsi="Times New Roman"/>
          <w:noProof w:val="0"/>
          <w:highlight w:val="cyan"/>
          <w:lang w:eastAsia="en-US"/>
        </w:rPr>
        <w:commentReference w:id="5993"/>
      </w:r>
      <w:del w:id="5995"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1AC73797" w14:textId="77777777" w:rsidR="008C5B51" w:rsidRPr="00EE645B" w:rsidDel="00BB0756" w:rsidRDefault="008C5B51" w:rsidP="00CE00FD">
      <w:pPr>
        <w:pStyle w:val="PL"/>
        <w:rPr>
          <w:del w:id="5996" w:author="Rapporteur" w:date="2018-01-29T17:06:00Z"/>
          <w:highlight w:val="cyan"/>
        </w:rPr>
      </w:pPr>
      <w:del w:id="5997"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67AC5E9D"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5AB6A72B"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2C37F94F"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7A64199F" w14:textId="77777777" w:rsidR="008C5B51" w:rsidRPr="00EE645B" w:rsidRDefault="008C5B51" w:rsidP="00CE00FD">
      <w:pPr>
        <w:pStyle w:val="PL"/>
        <w:rPr>
          <w:highlight w:val="cyan"/>
          <w:lang w:val="sv-SE"/>
        </w:rPr>
      </w:pPr>
      <w:r w:rsidRPr="00EE645B">
        <w:rPr>
          <w:highlight w:val="cyan"/>
          <w:lang w:val="sv-SE"/>
        </w:rPr>
        <w:tab/>
        <w:t>...</w:t>
      </w:r>
    </w:p>
    <w:p w14:paraId="6D37E55D" w14:textId="77777777" w:rsidR="008C5B51" w:rsidRPr="00EE645B" w:rsidRDefault="008C5B51" w:rsidP="00CE00FD">
      <w:pPr>
        <w:pStyle w:val="PL"/>
        <w:rPr>
          <w:highlight w:val="cyan"/>
          <w:lang w:val="sv-SE"/>
        </w:rPr>
      </w:pPr>
      <w:r w:rsidRPr="00EE645B">
        <w:rPr>
          <w:highlight w:val="cyan"/>
          <w:lang w:val="sv-SE"/>
        </w:rPr>
        <w:t>}</w:t>
      </w:r>
    </w:p>
    <w:p w14:paraId="146723B0" w14:textId="77777777" w:rsidR="008C5B51" w:rsidRPr="00EE645B" w:rsidRDefault="008C5B51" w:rsidP="00CE00FD">
      <w:pPr>
        <w:pStyle w:val="PL"/>
        <w:rPr>
          <w:highlight w:val="cyan"/>
          <w:lang w:val="sv-SE"/>
        </w:rPr>
      </w:pPr>
    </w:p>
    <w:p w14:paraId="53D0D700" w14:textId="77777777" w:rsidR="008C5B51" w:rsidRPr="00EE645B" w:rsidRDefault="008C5B51" w:rsidP="00CE00FD">
      <w:pPr>
        <w:pStyle w:val="PL"/>
        <w:rPr>
          <w:highlight w:val="cyan"/>
          <w:lang w:val="de-DE"/>
          <w:rPrChange w:id="5998"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999" w:author="merged r1" w:date="2018-01-18T13:12:00Z">
        <w:r w:rsidRPr="00EE645B">
          <w:rPr>
            <w:highlight w:val="cyan"/>
            <w:lang w:val="de-DE"/>
          </w:rPr>
          <w:delText xml:space="preserve"> </w:delText>
        </w:r>
      </w:del>
      <w:r w:rsidRPr="00EE645B">
        <w:rPr>
          <w:highlight w:val="cyan"/>
          <w:lang w:val="de-DE"/>
        </w:rPr>
        <w:t>maxNrofTAGs-1</w:t>
      </w:r>
      <w:r w:rsidR="00321CE0" w:rsidRPr="00321CE0">
        <w:rPr>
          <w:highlight w:val="cyan"/>
          <w:lang w:val="de-DE"/>
          <w:rPrChange w:id="6000" w:author="merged r1" w:date="2018-01-18T13:22:00Z">
            <w:rPr/>
          </w:rPrChange>
        </w:rPr>
        <w:t>)</w:t>
      </w:r>
    </w:p>
    <w:p w14:paraId="0DD50075" w14:textId="77777777" w:rsidR="00A740A9" w:rsidRPr="00EE645B" w:rsidRDefault="00A740A9" w:rsidP="00CE00FD">
      <w:pPr>
        <w:pStyle w:val="PL"/>
        <w:rPr>
          <w:highlight w:val="cyan"/>
          <w:lang w:val="de-DE"/>
          <w:rPrChange w:id="6001" w:author="merged r1" w:date="2018-01-18T13:22:00Z">
            <w:rPr/>
          </w:rPrChange>
        </w:rPr>
      </w:pPr>
    </w:p>
    <w:p w14:paraId="3F7F39BB"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0ED6A1BD" w14:textId="77777777" w:rsidR="008C5B51" w:rsidRPr="00EE645B" w:rsidRDefault="008C5B51" w:rsidP="00CE00FD">
      <w:pPr>
        <w:pStyle w:val="PL"/>
        <w:rPr>
          <w:highlight w:val="cyan"/>
        </w:rPr>
      </w:pPr>
    </w:p>
    <w:p w14:paraId="5B078B3A"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75196B"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665D068B"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9D0F92F"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00F44F21" w14:textId="77777777"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378C4A4E" w14:textId="77777777" w:rsidR="00906C2E" w:rsidRPr="00EE645B" w:rsidRDefault="00906C2E" w:rsidP="00CE00FD">
      <w:pPr>
        <w:pStyle w:val="PL"/>
        <w:rPr>
          <w:highlight w:val="cyan"/>
        </w:rPr>
      </w:pPr>
      <w:r w:rsidRPr="00EE645B">
        <w:rPr>
          <w:highlight w:val="cyan"/>
        </w:rPr>
        <w:tab/>
        <w:t>logica</w:t>
      </w:r>
      <w:ins w:id="6002"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1C0B5759" w14:textId="77777777" w:rsidR="008C5B51" w:rsidRPr="00EE645B" w:rsidRDefault="008C5B51" w:rsidP="00CE00FD">
      <w:pPr>
        <w:pStyle w:val="PL"/>
        <w:rPr>
          <w:highlight w:val="cyan"/>
        </w:rPr>
      </w:pPr>
      <w:r w:rsidRPr="00EE645B">
        <w:rPr>
          <w:highlight w:val="cyan"/>
        </w:rPr>
        <w:t>}</w:t>
      </w:r>
    </w:p>
    <w:p w14:paraId="7A22BB6F" w14:textId="77777777" w:rsidR="008C5B51" w:rsidRPr="00EE645B" w:rsidRDefault="008C5B51" w:rsidP="00CE00FD">
      <w:pPr>
        <w:pStyle w:val="PL"/>
        <w:rPr>
          <w:highlight w:val="cyan"/>
        </w:rPr>
      </w:pPr>
    </w:p>
    <w:p w14:paraId="217D83D1" w14:textId="77777777" w:rsidR="008C5B51" w:rsidRPr="00EE645B" w:rsidRDefault="008C5B51" w:rsidP="00CE00FD">
      <w:pPr>
        <w:pStyle w:val="PL"/>
        <w:rPr>
          <w:highlight w:val="cyan"/>
        </w:rPr>
      </w:pPr>
    </w:p>
    <w:p w14:paraId="6736B161" w14:textId="77777777" w:rsidR="008C5B51" w:rsidRPr="00EE645B" w:rsidRDefault="008C5B51" w:rsidP="00CE00FD">
      <w:pPr>
        <w:pStyle w:val="PL"/>
        <w:rPr>
          <w:highlight w:val="cyan"/>
        </w:rPr>
      </w:pPr>
    </w:p>
    <w:p w14:paraId="383FC8E1" w14:textId="77777777" w:rsidR="00F13D3F" w:rsidRPr="00EE645B" w:rsidRDefault="00F13D3F" w:rsidP="00CE00FD">
      <w:pPr>
        <w:pStyle w:val="PL"/>
        <w:rPr>
          <w:color w:val="808080"/>
          <w:highlight w:val="cyan"/>
        </w:rPr>
      </w:pPr>
      <w:r w:rsidRPr="00EE645B">
        <w:rPr>
          <w:color w:val="808080"/>
          <w:highlight w:val="cyan"/>
        </w:rPr>
        <w:t>-- TAG-MAC-CELL-GROUP-CONFIG-STOP</w:t>
      </w:r>
    </w:p>
    <w:p w14:paraId="020A3622" w14:textId="77777777" w:rsidR="00F13D3F" w:rsidRPr="00EE645B" w:rsidRDefault="00F13D3F" w:rsidP="00CE00FD">
      <w:pPr>
        <w:pStyle w:val="PL"/>
        <w:rPr>
          <w:color w:val="808080"/>
          <w:highlight w:val="cyan"/>
        </w:rPr>
      </w:pPr>
      <w:r w:rsidRPr="00EE645B">
        <w:rPr>
          <w:color w:val="808080"/>
          <w:highlight w:val="cyan"/>
        </w:rPr>
        <w:t>-- ASN1STOP</w:t>
      </w:r>
    </w:p>
    <w:p w14:paraId="5CCB7A63" w14:textId="77777777"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AA1A92B" w14:textId="77777777" w:rsidTr="008E6F5B">
        <w:trPr>
          <w:cantSplit/>
          <w:tblHeader/>
        </w:trPr>
        <w:tc>
          <w:tcPr>
            <w:tcW w:w="14062" w:type="dxa"/>
          </w:tcPr>
          <w:p w14:paraId="0522FF1D" w14:textId="77777777"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14:paraId="5E488ED7" w14:textId="77777777" w:rsidTr="008E6F5B">
        <w:trPr>
          <w:cantSplit/>
          <w:trHeight w:val="52"/>
        </w:trPr>
        <w:tc>
          <w:tcPr>
            <w:tcW w:w="14062" w:type="dxa"/>
          </w:tcPr>
          <w:p w14:paraId="16E3A1DA"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35C4E9C2"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040C037F" w14:textId="77777777" w:rsidTr="008E6F5B">
        <w:trPr>
          <w:cantSplit/>
          <w:trHeight w:val="52"/>
        </w:trPr>
        <w:tc>
          <w:tcPr>
            <w:tcW w:w="14062" w:type="dxa"/>
          </w:tcPr>
          <w:p w14:paraId="209CC65E" w14:textId="77777777" w:rsidR="008C5B51" w:rsidRPr="00EE645B" w:rsidRDefault="008C5B51" w:rsidP="00002363">
            <w:pPr>
              <w:pStyle w:val="TAL"/>
              <w:rPr>
                <w:b/>
                <w:i/>
                <w:highlight w:val="cyan"/>
              </w:rPr>
            </w:pPr>
            <w:r w:rsidRPr="00EE645B">
              <w:rPr>
                <w:b/>
                <w:i/>
                <w:highlight w:val="cyan"/>
              </w:rPr>
              <w:t>drx-HARQ-RTT-TimerDL</w:t>
            </w:r>
          </w:p>
          <w:p w14:paraId="3972CC15" w14:textId="77777777" w:rsidR="008C5B51" w:rsidRPr="00EE645B" w:rsidRDefault="008C5B51" w:rsidP="00002363">
            <w:pPr>
              <w:pStyle w:val="TAL"/>
              <w:rPr>
                <w:highlight w:val="cyan"/>
              </w:rPr>
            </w:pPr>
            <w:r w:rsidRPr="00EE645B">
              <w:rPr>
                <w:iCs/>
                <w:noProof/>
                <w:highlight w:val="cyan"/>
                <w:lang w:eastAsia="en-GB"/>
              </w:rPr>
              <w:t>Value in</w:t>
            </w:r>
            <w:del w:id="6003" w:author="" w:date="2018-01-29T16:52:00Z">
              <w:r w:rsidRPr="00EE645B" w:rsidDel="00114950">
                <w:rPr>
                  <w:iCs/>
                  <w:noProof/>
                  <w:highlight w:val="cyan"/>
                  <w:lang w:eastAsia="en-GB"/>
                </w:rPr>
                <w:delText xml:space="preserve"> multiple integers of 1ms. ms0 corresponds to 0, ms1 corresponds to 1ms, ms2 corresponds to 2ms, and so on</w:delText>
              </w:r>
            </w:del>
            <w:ins w:id="6004" w:author=""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04634410" w14:textId="77777777" w:rsidTr="008E6F5B">
        <w:trPr>
          <w:cantSplit/>
          <w:trHeight w:val="52"/>
        </w:trPr>
        <w:tc>
          <w:tcPr>
            <w:tcW w:w="14062" w:type="dxa"/>
          </w:tcPr>
          <w:p w14:paraId="5BEEC5A6" w14:textId="77777777" w:rsidR="008C5B51" w:rsidRPr="00EE645B" w:rsidRDefault="008C5B51" w:rsidP="00002363">
            <w:pPr>
              <w:pStyle w:val="TAL"/>
              <w:rPr>
                <w:b/>
                <w:i/>
                <w:highlight w:val="cyan"/>
              </w:rPr>
            </w:pPr>
            <w:r w:rsidRPr="00EE645B">
              <w:rPr>
                <w:b/>
                <w:i/>
                <w:highlight w:val="cyan"/>
              </w:rPr>
              <w:t>drx-HARQ-RTT-TimerUL</w:t>
            </w:r>
          </w:p>
          <w:p w14:paraId="72215914"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72BB05AF" w14:textId="77777777" w:rsidTr="008E6F5B">
        <w:trPr>
          <w:cantSplit/>
          <w:trHeight w:val="52"/>
        </w:trPr>
        <w:tc>
          <w:tcPr>
            <w:tcW w:w="14062" w:type="dxa"/>
          </w:tcPr>
          <w:p w14:paraId="6F36CD96"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2479E10A"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6005" w:author=""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6006" w:author=""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C5DC64A" w14:textId="77777777" w:rsidTr="008E6F5B">
        <w:trPr>
          <w:cantSplit/>
          <w:trHeight w:val="52"/>
        </w:trPr>
        <w:tc>
          <w:tcPr>
            <w:tcW w:w="14062" w:type="dxa"/>
          </w:tcPr>
          <w:p w14:paraId="0BD60E9A"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2DFADF85"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6007" w:author=""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6008" w:author=""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6009" w:author="" w:date="2018-01-29T17:20:00Z">
              <w:r w:rsidR="00EB27CC" w:rsidRPr="00EE645B">
                <w:rPr>
                  <w:iCs/>
                  <w:noProof/>
                  <w:highlight w:val="cyan"/>
                  <w:lang w:eastAsia="en-GB"/>
                </w:rPr>
                <w:t xml:space="preserve">For the latter, </w:t>
              </w:r>
            </w:ins>
            <w:del w:id="6010" w:author=""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6511633" w14:textId="77777777" w:rsidTr="008E6F5B">
        <w:trPr>
          <w:cantSplit/>
        </w:trPr>
        <w:tc>
          <w:tcPr>
            <w:tcW w:w="14062" w:type="dxa"/>
          </w:tcPr>
          <w:p w14:paraId="048CB79D"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256CB464" w14:textId="77777777"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18F9530" w14:textId="77777777" w:rsidTr="008E6F5B">
        <w:trPr>
          <w:cantSplit/>
        </w:trPr>
        <w:tc>
          <w:tcPr>
            <w:tcW w:w="14062" w:type="dxa"/>
          </w:tcPr>
          <w:p w14:paraId="7FCD935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0C9B6C1F"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51BFAC82" w14:textId="77777777" w:rsidTr="008E6F5B">
        <w:trPr>
          <w:cantSplit/>
          <w:trHeight w:val="52"/>
        </w:trPr>
        <w:tc>
          <w:tcPr>
            <w:tcW w:w="14062" w:type="dxa"/>
            <w:tcBorders>
              <w:bottom w:val="single" w:sz="4" w:space="0" w:color="808080"/>
            </w:tcBorders>
          </w:tcPr>
          <w:p w14:paraId="3C5B278E"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1009599E"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005F9FA2" w14:textId="77777777" w:rsidTr="008E6F5B">
        <w:trPr>
          <w:cantSplit/>
          <w:trHeight w:val="52"/>
        </w:trPr>
        <w:tc>
          <w:tcPr>
            <w:tcW w:w="14062" w:type="dxa"/>
            <w:tcBorders>
              <w:bottom w:val="single" w:sz="4" w:space="0" w:color="808080"/>
            </w:tcBorders>
          </w:tcPr>
          <w:p w14:paraId="4149D436"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485F056A"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4F900646" w14:textId="77777777" w:rsidTr="008E6F5B">
        <w:trPr>
          <w:cantSplit/>
        </w:trPr>
        <w:tc>
          <w:tcPr>
            <w:tcW w:w="14062" w:type="dxa"/>
          </w:tcPr>
          <w:p w14:paraId="6F7BC17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79B92A1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6DD32CA6" w14:textId="77777777" w:rsidTr="008E6F5B">
        <w:trPr>
          <w:cantSplit/>
        </w:trPr>
        <w:tc>
          <w:tcPr>
            <w:tcW w:w="14062" w:type="dxa"/>
          </w:tcPr>
          <w:p w14:paraId="634D9082"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31ADA657" w14:textId="77777777" w:rsidR="0026563B" w:rsidRPr="00EE645B" w:rsidRDefault="0026563B" w:rsidP="0026563B">
            <w:pPr>
              <w:pStyle w:val="TAL"/>
              <w:rPr>
                <w:b/>
                <w:i/>
                <w:highlight w:val="cyan"/>
              </w:rPr>
            </w:pPr>
            <w:r w:rsidRPr="00EE645B">
              <w:rPr>
                <w:noProof/>
                <w:highlight w:val="cyan"/>
                <w:lang w:eastAsia="en-GB"/>
              </w:rPr>
              <w:t xml:space="preserve">Value in </w:t>
            </w:r>
            <w:ins w:id="6011" w:author="" w:date="2018-01-29T17:08:00Z">
              <w:r w:rsidR="004E6415" w:rsidRPr="00EE645B">
                <w:rPr>
                  <w:noProof/>
                  <w:highlight w:val="cyan"/>
                  <w:lang w:eastAsia="en-GB"/>
                </w:rPr>
                <w:t xml:space="preserve">1/32 </w:t>
              </w:r>
            </w:ins>
            <w:r w:rsidRPr="00EE645B">
              <w:rPr>
                <w:noProof/>
                <w:highlight w:val="cyan"/>
                <w:lang w:eastAsia="en-GB"/>
              </w:rPr>
              <w:t xml:space="preserve">ms. </w:t>
            </w:r>
            <w:ins w:id="6012" w:author="" w:date="2018-01-29T17:08:00Z">
              <w:r w:rsidR="004E6415" w:rsidRPr="00EE645B">
                <w:rPr>
                  <w:noProof/>
                  <w:highlight w:val="cyan"/>
                  <w:lang w:eastAsia="en-GB"/>
                </w:rPr>
                <w:t xml:space="preserve">Value </w:t>
              </w:r>
            </w:ins>
            <w:del w:id="6013" w:author="" w:date="2018-01-29T17:08:00Z">
              <w:r w:rsidRPr="00EE645B" w:rsidDel="004E6415">
                <w:rPr>
                  <w:noProof/>
                  <w:highlight w:val="cyan"/>
                  <w:lang w:eastAsia="en-GB"/>
                </w:rPr>
                <w:delText>ms</w:delText>
              </w:r>
            </w:del>
            <w:r w:rsidRPr="00EE645B">
              <w:rPr>
                <w:noProof/>
                <w:highlight w:val="cyan"/>
                <w:lang w:eastAsia="en-GB"/>
              </w:rPr>
              <w:t xml:space="preserve">0 corresponds to 0ms, </w:t>
            </w:r>
            <w:ins w:id="6014" w:author="" w:date="2018-01-29T17:08:00Z">
              <w:r w:rsidR="004E6415" w:rsidRPr="00EE645B">
                <w:rPr>
                  <w:noProof/>
                  <w:highlight w:val="cyan"/>
                  <w:lang w:eastAsia="en-GB"/>
                </w:rPr>
                <w:t xml:space="preserve">value </w:t>
              </w:r>
            </w:ins>
            <w:del w:id="6015" w:author="" w:date="2018-01-29T17:08:00Z">
              <w:r w:rsidRPr="00EE645B" w:rsidDel="004E6415">
                <w:rPr>
                  <w:noProof/>
                  <w:highlight w:val="cyan"/>
                  <w:lang w:eastAsia="en-GB"/>
                </w:rPr>
                <w:delText>ms</w:delText>
              </w:r>
            </w:del>
            <w:r w:rsidRPr="00EE645B">
              <w:rPr>
                <w:noProof/>
                <w:highlight w:val="cyan"/>
                <w:lang w:eastAsia="en-GB"/>
              </w:rPr>
              <w:t>1</w:t>
            </w:r>
            <w:del w:id="6016" w:author=""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6017" w:author="" w:date="2018-01-29T17:08:00Z">
              <w:r w:rsidR="004E6415" w:rsidRPr="00EE645B">
                <w:rPr>
                  <w:noProof/>
                  <w:highlight w:val="cyan"/>
                  <w:lang w:eastAsia="en-GB"/>
                </w:rPr>
                <w:t xml:space="preserve">value </w:t>
              </w:r>
            </w:ins>
            <w:del w:id="6018" w:author="" w:date="2018-01-29T17:08:00Z">
              <w:r w:rsidRPr="00EE645B" w:rsidDel="004E6415">
                <w:rPr>
                  <w:noProof/>
                  <w:highlight w:val="cyan"/>
                  <w:lang w:eastAsia="en-GB"/>
                </w:rPr>
                <w:delText>ms</w:delText>
              </w:r>
            </w:del>
            <w:r w:rsidRPr="00EE645B">
              <w:rPr>
                <w:noProof/>
                <w:highlight w:val="cyan"/>
                <w:lang w:eastAsia="en-GB"/>
              </w:rPr>
              <w:t>2</w:t>
            </w:r>
            <w:del w:id="6019" w:author=""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3FD5F597" w14:textId="77777777" w:rsidTr="008E6F5B">
        <w:trPr>
          <w:cantSplit/>
        </w:trPr>
        <w:tc>
          <w:tcPr>
            <w:tcW w:w="14062" w:type="dxa"/>
          </w:tcPr>
          <w:p w14:paraId="5964BC5D" w14:textId="77777777" w:rsidR="0026563B" w:rsidRPr="00EE645B" w:rsidRDefault="0026563B" w:rsidP="0026563B">
            <w:pPr>
              <w:pStyle w:val="TAL"/>
              <w:rPr>
                <w:b/>
                <w:i/>
                <w:highlight w:val="cyan"/>
              </w:rPr>
            </w:pPr>
            <w:del w:id="6020" w:author="merged r1" w:date="2018-01-18T13:12:00Z">
              <w:r w:rsidRPr="00EE645B">
                <w:rPr>
                  <w:b/>
                  <w:i/>
                  <w:highlight w:val="cyan"/>
                </w:rPr>
                <w:delText>logicaChannelSR</w:delText>
              </w:r>
            </w:del>
            <w:ins w:id="6021"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089B1088" w14:textId="77777777"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4DEB213B" w14:textId="77777777" w:rsidTr="008E6F5B">
        <w:trPr>
          <w:cantSplit/>
        </w:trPr>
        <w:tc>
          <w:tcPr>
            <w:tcW w:w="14062" w:type="dxa"/>
          </w:tcPr>
          <w:p w14:paraId="0E3B86F0" w14:textId="77777777" w:rsidR="0026563B" w:rsidRPr="00EE645B" w:rsidRDefault="0026563B" w:rsidP="0026563B">
            <w:pPr>
              <w:pStyle w:val="TAL"/>
              <w:rPr>
                <w:b/>
                <w:i/>
                <w:noProof/>
                <w:highlight w:val="cyan"/>
                <w:lang w:eastAsia="ja-JP"/>
              </w:rPr>
            </w:pPr>
            <w:r w:rsidRPr="00EE645B">
              <w:rPr>
                <w:b/>
                <w:i/>
                <w:noProof/>
                <w:highlight w:val="cyan"/>
                <w:lang w:eastAsia="en-GB"/>
              </w:rPr>
              <w:t>multiplePHR</w:t>
            </w:r>
          </w:p>
          <w:p w14:paraId="1CB459F1" w14:textId="77777777"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6A2B64C2" w14:textId="77777777" w:rsidTr="008E6F5B">
        <w:trPr>
          <w:cantSplit/>
        </w:trPr>
        <w:tc>
          <w:tcPr>
            <w:tcW w:w="14062" w:type="dxa"/>
          </w:tcPr>
          <w:p w14:paraId="5066B47E" w14:textId="77777777" w:rsidR="008C5B51" w:rsidRPr="00EE645B" w:rsidRDefault="008C5B51" w:rsidP="00002363">
            <w:pPr>
              <w:pStyle w:val="TAL"/>
              <w:rPr>
                <w:b/>
                <w:i/>
                <w:highlight w:val="cyan"/>
              </w:rPr>
            </w:pPr>
            <w:r w:rsidRPr="00EE645B">
              <w:rPr>
                <w:b/>
                <w:i/>
                <w:highlight w:val="cyan"/>
              </w:rPr>
              <w:t>phr-Tx-PowerFactorChange</w:t>
            </w:r>
          </w:p>
          <w:p w14:paraId="0F271A5F"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6722650B" w14:textId="77777777" w:rsidTr="008E6F5B">
        <w:trPr>
          <w:cantSplit/>
        </w:trPr>
        <w:tc>
          <w:tcPr>
            <w:tcW w:w="14062" w:type="dxa"/>
          </w:tcPr>
          <w:p w14:paraId="1DC553CD" w14:textId="77777777" w:rsidR="008C5B51" w:rsidRPr="00EE645B" w:rsidRDefault="008C5B51" w:rsidP="00002363">
            <w:pPr>
              <w:pStyle w:val="TAL"/>
              <w:rPr>
                <w:b/>
                <w:i/>
                <w:highlight w:val="cyan"/>
              </w:rPr>
            </w:pPr>
            <w:r w:rsidRPr="00EE645B">
              <w:rPr>
                <w:b/>
                <w:i/>
                <w:highlight w:val="cyan"/>
              </w:rPr>
              <w:t>phr-ModeOtherCG</w:t>
            </w:r>
          </w:p>
          <w:p w14:paraId="362C9379" w14:textId="77777777" w:rsidR="008C5B51" w:rsidRPr="00EE645B" w:rsidRDefault="008C5B51" w:rsidP="00002363">
            <w:pPr>
              <w:pStyle w:val="TAL"/>
              <w:rPr>
                <w:b/>
                <w:i/>
                <w:highlight w:val="cyan"/>
              </w:rPr>
            </w:pPr>
            <w:r w:rsidRPr="00EE645B">
              <w:rPr>
                <w:highlight w:val="cyan"/>
              </w:rPr>
              <w:t>FFS</w:t>
            </w:r>
          </w:p>
        </w:tc>
      </w:tr>
      <w:tr w:rsidR="008C5B51" w:rsidRPr="00EE645B" w14:paraId="181DEFAC" w14:textId="77777777" w:rsidTr="008E6F5B">
        <w:trPr>
          <w:cantSplit/>
        </w:trPr>
        <w:tc>
          <w:tcPr>
            <w:tcW w:w="14062" w:type="dxa"/>
          </w:tcPr>
          <w:p w14:paraId="2D8B39E7" w14:textId="77777777" w:rsidR="008C5B51" w:rsidRPr="00EE645B" w:rsidRDefault="008C5B51" w:rsidP="00002363">
            <w:pPr>
              <w:pStyle w:val="TAL"/>
              <w:rPr>
                <w:b/>
                <w:i/>
                <w:highlight w:val="cyan"/>
              </w:rPr>
            </w:pPr>
            <w:r w:rsidRPr="00EE645B">
              <w:rPr>
                <w:b/>
                <w:i/>
                <w:highlight w:val="cyan"/>
              </w:rPr>
              <w:t>phr-PeriodicTimer</w:t>
            </w:r>
          </w:p>
          <w:p w14:paraId="513923C4"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7EDEF2CC" w14:textId="77777777" w:rsidTr="008E6F5B">
        <w:trPr>
          <w:cantSplit/>
        </w:trPr>
        <w:tc>
          <w:tcPr>
            <w:tcW w:w="14062" w:type="dxa"/>
          </w:tcPr>
          <w:p w14:paraId="4F804850" w14:textId="77777777" w:rsidR="008C5B51" w:rsidRPr="00EE645B" w:rsidRDefault="008C5B51" w:rsidP="00002363">
            <w:pPr>
              <w:pStyle w:val="TAL"/>
              <w:rPr>
                <w:b/>
                <w:i/>
                <w:highlight w:val="cyan"/>
              </w:rPr>
            </w:pPr>
            <w:r w:rsidRPr="00EE645B">
              <w:rPr>
                <w:b/>
                <w:i/>
                <w:highlight w:val="cyan"/>
              </w:rPr>
              <w:t>phr-ProhibitTimer</w:t>
            </w:r>
          </w:p>
          <w:p w14:paraId="07631310"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6C1D6849" w14:textId="77777777" w:rsidTr="008E6F5B">
        <w:trPr>
          <w:cantSplit/>
        </w:trPr>
        <w:tc>
          <w:tcPr>
            <w:tcW w:w="14062" w:type="dxa"/>
          </w:tcPr>
          <w:p w14:paraId="4A157FD5" w14:textId="77777777" w:rsidR="008C5B51" w:rsidRPr="00EE645B" w:rsidRDefault="008C5B51" w:rsidP="00002363">
            <w:pPr>
              <w:pStyle w:val="TAL"/>
              <w:rPr>
                <w:b/>
                <w:i/>
                <w:highlight w:val="cyan"/>
              </w:rPr>
            </w:pPr>
            <w:r w:rsidRPr="00EE645B">
              <w:rPr>
                <w:b/>
                <w:i/>
                <w:highlight w:val="cyan"/>
              </w:rPr>
              <w:t>phr-Type2PCell</w:t>
            </w:r>
          </w:p>
          <w:p w14:paraId="35D5F4CF" w14:textId="77777777" w:rsidR="008C5B51" w:rsidRPr="00EE645B" w:rsidRDefault="008C5B51" w:rsidP="00002363">
            <w:pPr>
              <w:pStyle w:val="TAL"/>
              <w:rPr>
                <w:highlight w:val="cyan"/>
              </w:rPr>
            </w:pPr>
            <w:r w:rsidRPr="00EE645B">
              <w:rPr>
                <w:highlight w:val="cyan"/>
              </w:rPr>
              <w:t xml:space="preserve">Indicates </w:t>
            </w:r>
            <w:proofErr w:type="gramStart"/>
            <w:r w:rsidRPr="00EE645B">
              <w:rPr>
                <w:highlight w:val="cyan"/>
              </w:rPr>
              <w:t>whether or not</w:t>
            </w:r>
            <w:proofErr w:type="gramEnd"/>
            <w:r w:rsidRPr="00EE645B">
              <w:rPr>
                <w:highlight w:val="cyan"/>
              </w:rPr>
              <w:t xml:space="preserve"> PHR type 2 is reported for the PCell</w:t>
            </w:r>
            <w:del w:id="6022" w:author="merged r1" w:date="2018-01-18T13:12:00Z">
              <w:r w:rsidRPr="00EE645B">
                <w:rPr>
                  <w:highlight w:val="cyan"/>
                </w:rPr>
                <w:delText>.ms500 corresponds to 500ms, ms750 corresponds to 750ms, and so on.</w:delText>
              </w:r>
            </w:del>
          </w:p>
        </w:tc>
      </w:tr>
      <w:tr w:rsidR="008C5B51" w:rsidRPr="00EE645B" w14:paraId="60F5A247" w14:textId="77777777" w:rsidTr="008E6F5B">
        <w:trPr>
          <w:cantSplit/>
        </w:trPr>
        <w:tc>
          <w:tcPr>
            <w:tcW w:w="14062" w:type="dxa"/>
          </w:tcPr>
          <w:p w14:paraId="3F36B679" w14:textId="77777777" w:rsidR="008C5B51" w:rsidRPr="00EE645B" w:rsidRDefault="008C5B51" w:rsidP="00002363">
            <w:pPr>
              <w:pStyle w:val="TAL"/>
              <w:rPr>
                <w:b/>
                <w:i/>
                <w:highlight w:val="cyan"/>
              </w:rPr>
            </w:pPr>
            <w:r w:rsidRPr="00EE645B">
              <w:rPr>
                <w:b/>
                <w:i/>
                <w:highlight w:val="cyan"/>
              </w:rPr>
              <w:t>phr-Type2OtherCell</w:t>
            </w:r>
          </w:p>
          <w:p w14:paraId="310326D6" w14:textId="77777777" w:rsidR="008C5B51" w:rsidRPr="00EE645B" w:rsidRDefault="008C5B51" w:rsidP="00002363">
            <w:pPr>
              <w:pStyle w:val="TAL"/>
              <w:rPr>
                <w:highlight w:val="cyan"/>
              </w:rPr>
            </w:pPr>
            <w:r w:rsidRPr="00EE645B">
              <w:rPr>
                <w:highlight w:val="cyan"/>
              </w:rPr>
              <w:t xml:space="preserve">Indicates </w:t>
            </w:r>
            <w:proofErr w:type="gramStart"/>
            <w:r w:rsidRPr="00EE645B">
              <w:rPr>
                <w:highlight w:val="cyan"/>
              </w:rPr>
              <w:t>whether or not</w:t>
            </w:r>
            <w:proofErr w:type="gramEnd"/>
            <w:r w:rsidRPr="00EE645B">
              <w:rPr>
                <w:highlight w:val="cyan"/>
              </w:rPr>
              <w:t xml:space="preserve"> PHR type 2 is reported for the PSCell and PUCCH SCells.</w:t>
            </w:r>
          </w:p>
        </w:tc>
      </w:tr>
      <w:tr w:rsidR="008C5B51" w:rsidRPr="00EE645B" w14:paraId="240FD474" w14:textId="77777777" w:rsidTr="008E6F5B">
        <w:trPr>
          <w:cantSplit/>
        </w:trPr>
        <w:tc>
          <w:tcPr>
            <w:tcW w:w="14062" w:type="dxa"/>
          </w:tcPr>
          <w:p w14:paraId="4A5F6305" w14:textId="77777777" w:rsidR="008C5B51" w:rsidRPr="00EE645B" w:rsidRDefault="008C5B51" w:rsidP="00002363">
            <w:pPr>
              <w:pStyle w:val="TAL"/>
              <w:rPr>
                <w:b/>
                <w:i/>
                <w:highlight w:val="cyan"/>
              </w:rPr>
            </w:pPr>
            <w:r w:rsidRPr="00EE645B">
              <w:rPr>
                <w:b/>
                <w:i/>
                <w:highlight w:val="cyan"/>
              </w:rPr>
              <w:lastRenderedPageBreak/>
              <w:t>skipUplinkTxDynmaic</w:t>
            </w:r>
          </w:p>
          <w:p w14:paraId="48669FDE"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ACEC7C2" w14:textId="77777777" w:rsidTr="008E6F5B">
        <w:trPr>
          <w:cantSplit/>
        </w:trPr>
        <w:tc>
          <w:tcPr>
            <w:tcW w:w="14062" w:type="dxa"/>
          </w:tcPr>
          <w:p w14:paraId="0E562097"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192CE80C"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6023" w:author="" w:date="2018-01-29T16:55:00Z">
              <w:r w:rsidR="008A107B" w:rsidRPr="00EE645B">
                <w:rPr>
                  <w:i/>
                  <w:noProof/>
                  <w:highlight w:val="cyan"/>
                  <w:lang w:eastAsia="en-GB"/>
                </w:rPr>
                <w:t xml:space="preserve"> </w:t>
              </w:r>
            </w:ins>
            <w:r w:rsidRPr="00EE645B">
              <w:rPr>
                <w:noProof/>
                <w:highlight w:val="cyan"/>
                <w:lang w:eastAsia="en-GB"/>
              </w:rPr>
              <w:t xml:space="preserve">for TAG </w:t>
            </w:r>
            <w:del w:id="6024" w:author=""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19D24E8C" w14:textId="77777777" w:rsidR="00FE0CA0" w:rsidRPr="00EE645B" w:rsidRDefault="00FE0CA0" w:rsidP="00FE0CA0">
      <w:pPr>
        <w:pStyle w:val="Heading4"/>
        <w:rPr>
          <w:i/>
          <w:highlight w:val="cyan"/>
        </w:rPr>
      </w:pPr>
      <w:bookmarkStart w:id="6025" w:name="_Toc500942725"/>
      <w:bookmarkStart w:id="6026" w:name="_Toc505697552"/>
      <w:r w:rsidRPr="00EE645B">
        <w:rPr>
          <w:highlight w:val="cyan"/>
        </w:rPr>
        <w:t>–</w:t>
      </w:r>
      <w:r w:rsidRPr="00EE645B">
        <w:rPr>
          <w:highlight w:val="cyan"/>
        </w:rPr>
        <w:tab/>
      </w:r>
      <w:r w:rsidRPr="00EE645B">
        <w:rPr>
          <w:i/>
          <w:highlight w:val="cyan"/>
        </w:rPr>
        <w:t>MeasConfig</w:t>
      </w:r>
      <w:bookmarkEnd w:id="6025"/>
      <w:bookmarkEnd w:id="6026"/>
    </w:p>
    <w:p w14:paraId="341C0815" w14:textId="7777777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w:t>
      </w:r>
      <w:proofErr w:type="gramStart"/>
      <w:r w:rsidRPr="00EE645B">
        <w:rPr>
          <w:highlight w:val="cyan"/>
        </w:rPr>
        <w:t>frequency</w:t>
      </w:r>
      <w:proofErr w:type="gramEnd"/>
      <w:r w:rsidRPr="00EE645B">
        <w:rPr>
          <w:highlight w:val="cyan"/>
        </w:rPr>
        <w:t xml:space="preserve"> and inter-RAT mobility as well as configuration of measurement gaps.</w:t>
      </w:r>
    </w:p>
    <w:p w14:paraId="326EE273" w14:textId="77777777"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62F220EE" w14:textId="77777777" w:rsidR="00854FFC" w:rsidRPr="00EE645B" w:rsidRDefault="00854FFC" w:rsidP="00CE00FD">
      <w:pPr>
        <w:pStyle w:val="PL"/>
        <w:rPr>
          <w:color w:val="808080"/>
          <w:highlight w:val="cyan"/>
        </w:rPr>
      </w:pPr>
      <w:r w:rsidRPr="00EE645B">
        <w:rPr>
          <w:color w:val="808080"/>
          <w:highlight w:val="cyan"/>
        </w:rPr>
        <w:t>-- ASN1START</w:t>
      </w:r>
    </w:p>
    <w:p w14:paraId="7DE62B6A" w14:textId="77777777" w:rsidR="00854FFC" w:rsidRPr="00EE645B" w:rsidRDefault="00854FFC" w:rsidP="00CE00FD">
      <w:pPr>
        <w:pStyle w:val="PL"/>
        <w:rPr>
          <w:color w:val="808080"/>
          <w:highlight w:val="cyan"/>
        </w:rPr>
      </w:pPr>
      <w:r w:rsidRPr="00EE645B">
        <w:rPr>
          <w:color w:val="808080"/>
          <w:highlight w:val="cyan"/>
        </w:rPr>
        <w:t>-- TAG-MEAS-CONFIG-START</w:t>
      </w:r>
    </w:p>
    <w:p w14:paraId="021C835D" w14:textId="77777777" w:rsidR="00854FFC" w:rsidRPr="00EE645B" w:rsidRDefault="00854FFC" w:rsidP="00CE00FD">
      <w:pPr>
        <w:pStyle w:val="PL"/>
        <w:rPr>
          <w:highlight w:val="cyan"/>
        </w:rPr>
      </w:pPr>
    </w:p>
    <w:p w14:paraId="1AE83205" w14:textId="77777777"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58D3BC3D"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4DE95982" w14:textId="77777777"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602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C1BB8E8" w14:textId="77777777"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E91463E" w14:textId="77777777" w:rsidR="000A4958" w:rsidRPr="00EE645B" w:rsidRDefault="000A4958" w:rsidP="00CE00FD">
      <w:pPr>
        <w:pStyle w:val="PL"/>
        <w:rPr>
          <w:highlight w:val="cyan"/>
        </w:rPr>
      </w:pPr>
    </w:p>
    <w:p w14:paraId="46408793"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349DDE15" w14:textId="77777777"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602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5D90A4" w14:textId="77777777"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3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B82A238" w14:textId="77777777" w:rsidR="000A4958" w:rsidRPr="00EE645B" w:rsidRDefault="000A4958" w:rsidP="00CE00FD">
      <w:pPr>
        <w:pStyle w:val="PL"/>
        <w:rPr>
          <w:highlight w:val="cyan"/>
        </w:rPr>
      </w:pPr>
    </w:p>
    <w:p w14:paraId="6D96127C"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31501E93" w14:textId="77777777"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3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9B1CD3C" w14:textId="77777777"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651B5CD9" w14:textId="77777777" w:rsidR="000A4958" w:rsidRPr="00EE645B" w:rsidRDefault="000A4958" w:rsidP="00CE00FD">
      <w:pPr>
        <w:pStyle w:val="PL"/>
        <w:rPr>
          <w:highlight w:val="cyan"/>
        </w:rPr>
      </w:pPr>
    </w:p>
    <w:p w14:paraId="65C5D9CE"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7241A008"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5AA537D5" w14:textId="77777777"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0F5BD9FF" w14:textId="77777777" w:rsidR="00854FFC" w:rsidRPr="00EE645B" w:rsidRDefault="00854FFC" w:rsidP="00CE00FD">
      <w:pPr>
        <w:pStyle w:val="PL"/>
        <w:rPr>
          <w:highlight w:val="cyan"/>
        </w:rPr>
      </w:pPr>
      <w:r w:rsidRPr="00EE645B">
        <w:rPr>
          <w:highlight w:val="cyan"/>
        </w:rPr>
        <w:tab/>
      </w:r>
      <w:r w:rsidRPr="00EE645B">
        <w:rPr>
          <w:highlight w:val="cyan"/>
        </w:rPr>
        <w:tab/>
        <w:t>ssb-</w:t>
      </w:r>
      <w:del w:id="6033" w:author="merged r1" w:date="2018-01-18T13:12:00Z">
        <w:r w:rsidRPr="00EE645B">
          <w:rPr>
            <w:highlight w:val="cyan"/>
          </w:rPr>
          <w:delText>rsrp</w:delText>
        </w:r>
      </w:del>
      <w:ins w:id="6034"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1C6C987" w14:textId="77777777" w:rsidR="00854FFC" w:rsidRPr="00EE645B" w:rsidRDefault="00854FFC" w:rsidP="00CE00FD">
      <w:pPr>
        <w:pStyle w:val="PL"/>
        <w:rPr>
          <w:highlight w:val="cyan"/>
        </w:rPr>
      </w:pPr>
      <w:r w:rsidRPr="00EE645B">
        <w:rPr>
          <w:highlight w:val="cyan"/>
        </w:rPr>
        <w:tab/>
      </w:r>
      <w:r w:rsidRPr="00EE645B">
        <w:rPr>
          <w:highlight w:val="cyan"/>
        </w:rPr>
        <w:tab/>
        <w:t>csi-</w:t>
      </w:r>
      <w:del w:id="6035" w:author="merged r1" w:date="2018-01-18T13:12:00Z">
        <w:r w:rsidRPr="00EE645B">
          <w:rPr>
            <w:highlight w:val="cyan"/>
          </w:rPr>
          <w:delText>rsrp</w:delText>
        </w:r>
      </w:del>
      <w:ins w:id="6036"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2E1B3B" w14:textId="77777777"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DD78272" w14:textId="77777777" w:rsidR="00075B09" w:rsidRPr="00EE645B" w:rsidRDefault="00075B09" w:rsidP="00CE00FD">
      <w:pPr>
        <w:pStyle w:val="PL"/>
        <w:rPr>
          <w:highlight w:val="cyan"/>
        </w:rPr>
      </w:pPr>
    </w:p>
    <w:p w14:paraId="5FB42B59" w14:textId="7777777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FF0AB" w14:textId="77777777" w:rsidR="00075B09" w:rsidRPr="00EE645B" w:rsidRDefault="00075B09" w:rsidP="00CE00FD">
      <w:pPr>
        <w:pStyle w:val="PL"/>
        <w:rPr>
          <w:highlight w:val="cyan"/>
        </w:rPr>
      </w:pPr>
    </w:p>
    <w:p w14:paraId="18F082DA"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5DD8978C" w14:textId="77777777"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6039" w:author="" w:date="2018-02-01T17:16:00Z">
        <w:r w:rsidR="00D25473" w:rsidRPr="00EE645B">
          <w:rPr>
            <w:highlight w:val="cyan"/>
          </w:rPr>
          <w:t>SetupRelease{</w:t>
        </w:r>
      </w:ins>
      <w:r w:rsidRPr="00EE645B">
        <w:rPr>
          <w:highlight w:val="cyan"/>
        </w:rPr>
        <w:t>MeasGapConfig</w:t>
      </w:r>
      <w:ins w:id="6040" w:author="" w:date="2018-02-01T17:16:00Z">
        <w:r w:rsidR="00D25473" w:rsidRPr="00EE645B">
          <w:rPr>
            <w:highlight w:val="cyan"/>
          </w:rPr>
          <w:t>}</w:t>
        </w:r>
      </w:ins>
      <w:del w:id="6041" w:author=""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604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93AB218" w14:textId="77777777" w:rsidR="00854FFC" w:rsidRPr="00EE645B" w:rsidRDefault="00854FFC" w:rsidP="00CE00FD">
      <w:pPr>
        <w:pStyle w:val="PL"/>
        <w:rPr>
          <w:highlight w:val="cyan"/>
        </w:rPr>
      </w:pPr>
      <w:r w:rsidRPr="00EE645B">
        <w:rPr>
          <w:highlight w:val="cyan"/>
        </w:rPr>
        <w:t>}</w:t>
      </w:r>
    </w:p>
    <w:p w14:paraId="3BCF3390" w14:textId="77777777" w:rsidR="00854FFC" w:rsidRPr="00EE645B" w:rsidRDefault="00854FFC" w:rsidP="00CE00FD">
      <w:pPr>
        <w:pStyle w:val="PL"/>
        <w:rPr>
          <w:highlight w:val="cyan"/>
        </w:rPr>
      </w:pPr>
    </w:p>
    <w:p w14:paraId="16F9E3EC" w14:textId="77777777"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0BA98897" w14:textId="77777777" w:rsidR="00854FFC" w:rsidRPr="00EE645B" w:rsidRDefault="00854FFC" w:rsidP="00CE00FD">
      <w:pPr>
        <w:pStyle w:val="PL"/>
        <w:rPr>
          <w:highlight w:val="cyan"/>
        </w:rPr>
      </w:pPr>
    </w:p>
    <w:p w14:paraId="01E9B0A6" w14:textId="77777777"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7D2A6EB9" w14:textId="77777777" w:rsidR="00854FFC" w:rsidRPr="00EE645B" w:rsidRDefault="00854FFC" w:rsidP="00CE00FD">
      <w:pPr>
        <w:pStyle w:val="PL"/>
        <w:rPr>
          <w:highlight w:val="cyan"/>
        </w:rPr>
      </w:pPr>
    </w:p>
    <w:p w14:paraId="5FE6A5AB" w14:textId="77777777"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6043"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E6E88A2" w14:textId="77777777" w:rsidR="00854FFC" w:rsidRPr="00EE645B" w:rsidRDefault="00854FFC" w:rsidP="00CE00FD">
      <w:pPr>
        <w:pStyle w:val="PL"/>
        <w:rPr>
          <w:highlight w:val="cyan"/>
        </w:rPr>
      </w:pPr>
    </w:p>
    <w:p w14:paraId="617C7DD3" w14:textId="77777777" w:rsidR="00854FFC" w:rsidRPr="00EE645B" w:rsidRDefault="00854FFC" w:rsidP="00CE00FD">
      <w:pPr>
        <w:pStyle w:val="PL"/>
        <w:rPr>
          <w:color w:val="808080"/>
          <w:highlight w:val="cyan"/>
        </w:rPr>
      </w:pPr>
      <w:r w:rsidRPr="00EE645B">
        <w:rPr>
          <w:color w:val="808080"/>
          <w:highlight w:val="cyan"/>
        </w:rPr>
        <w:lastRenderedPageBreak/>
        <w:t>-- TAG-MEAS-CONFIG-STOP</w:t>
      </w:r>
    </w:p>
    <w:p w14:paraId="7FF3F2B9" w14:textId="77777777" w:rsidR="00854FFC" w:rsidRPr="00EE645B" w:rsidRDefault="00854FFC" w:rsidP="00CE00FD">
      <w:pPr>
        <w:pStyle w:val="PL"/>
        <w:rPr>
          <w:color w:val="808080"/>
          <w:highlight w:val="cyan"/>
        </w:rPr>
      </w:pPr>
      <w:r w:rsidRPr="00EE645B">
        <w:rPr>
          <w:color w:val="808080"/>
          <w:highlight w:val="cyan"/>
        </w:rPr>
        <w:t>-- ASN1STOP</w:t>
      </w:r>
    </w:p>
    <w:p w14:paraId="4CB392B3" w14:textId="77777777" w:rsidR="00C06A86" w:rsidRPr="00EE645B" w:rsidRDefault="00C06A86" w:rsidP="00C06A86">
      <w:pPr>
        <w:rPr>
          <w:highlight w:val="cyan"/>
        </w:rPr>
      </w:pPr>
    </w:p>
    <w:p w14:paraId="200FC1A9" w14:textId="77777777"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178521B3" w14:textId="77777777"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696A976F" w14:textId="77777777"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9405B23" w14:textId="77777777" w:rsidR="00C06A86" w:rsidRPr="00EE645B" w:rsidRDefault="00C06A86" w:rsidP="00C06A86">
      <w:pPr>
        <w:pStyle w:val="EditorsNote"/>
        <w:rPr>
          <w:del w:id="6044" w:author="merged r1" w:date="2018-01-18T13:12:00Z"/>
          <w:highlight w:val="cyan"/>
        </w:rPr>
      </w:pPr>
      <w:del w:id="6045" w:author="merged r1" w:date="2018-01-18T13:12:00Z">
        <w:r w:rsidRPr="00EE645B">
          <w:rPr>
            <w:highlight w:val="cyan"/>
          </w:rPr>
          <w:delText>Editor’s Note: FFS Whether quantityConfig is configured per MeasConfig or MeasObject.</w:delText>
        </w:r>
      </w:del>
    </w:p>
    <w:p w14:paraId="74F51113"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89CEB0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0A7FB45D" w14:textId="77777777" w:rsidTr="007D7BA9">
        <w:trPr>
          <w:cantSplit/>
          <w:tblHeader/>
        </w:trPr>
        <w:tc>
          <w:tcPr>
            <w:tcW w:w="14062" w:type="dxa"/>
          </w:tcPr>
          <w:p w14:paraId="36F25A51" w14:textId="77777777"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50EA15B7" w14:textId="77777777" w:rsidTr="007D7BA9">
        <w:trPr>
          <w:cantSplit/>
        </w:trPr>
        <w:tc>
          <w:tcPr>
            <w:tcW w:w="14062" w:type="dxa"/>
          </w:tcPr>
          <w:p w14:paraId="60370C94"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3AEA7DD5" w14:textId="77777777" w:rsidR="00FE0CA0" w:rsidRPr="00EE645B" w:rsidRDefault="00FE0CA0" w:rsidP="00FE0CA0">
            <w:pPr>
              <w:pStyle w:val="TAL"/>
              <w:rPr>
                <w:noProof/>
                <w:highlight w:val="cyan"/>
                <w:lang w:eastAsia="en-GB"/>
              </w:rPr>
            </w:pPr>
            <w:del w:id="6046" w:author="" w:date="2018-02-01T17:17:00Z">
              <w:r w:rsidRPr="00EE645B" w:rsidDel="00D25473">
                <w:rPr>
                  <w:rFonts w:eastAsia="SimSun"/>
                  <w:highlight w:val="cyan"/>
                  <w:lang w:eastAsia="zh-CN"/>
                </w:rPr>
                <w:delText xml:space="preserve">FFS Definition of </w:delText>
              </w:r>
            </w:del>
            <w:ins w:id="6047" w:author=""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60897063" w14:textId="77777777" w:rsidTr="007D7BA9">
        <w:trPr>
          <w:cantSplit/>
        </w:trPr>
        <w:tc>
          <w:tcPr>
            <w:tcW w:w="14062" w:type="dxa"/>
          </w:tcPr>
          <w:p w14:paraId="3F4FF64E"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79A8EC98" w14:textId="77777777"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321C031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3A978D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678D485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54F4398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7AFAE58"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29C0652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4183F5A8"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385056D3"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7D1FA182"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0506422E"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E740A90"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44C64307"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7294B152"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C25A1FF" w14:textId="77777777" w:rsidR="00F30A04" w:rsidRPr="00EE645B" w:rsidRDefault="00F30A04" w:rsidP="00F30A04">
            <w:pPr>
              <w:pStyle w:val="TAL"/>
              <w:rPr>
                <w:b/>
                <w:i/>
                <w:highlight w:val="cyan"/>
                <w:lang w:eastAsia="zh-CN"/>
              </w:rPr>
            </w:pPr>
            <w:r w:rsidRPr="00EE645B">
              <w:rPr>
                <w:b/>
                <w:i/>
                <w:highlight w:val="cyan"/>
                <w:lang w:eastAsia="zh-CN"/>
              </w:rPr>
              <w:t>s-MeasureConfig</w:t>
            </w:r>
          </w:p>
          <w:p w14:paraId="2AC491D3" w14:textId="77777777" w:rsidR="00F30A04" w:rsidRPr="00EE645B" w:rsidRDefault="00F30A04" w:rsidP="00F30A04">
            <w:pPr>
              <w:pStyle w:val="TAL"/>
              <w:rPr>
                <w:highlight w:val="cyan"/>
                <w:lang w:eastAsia="zh-CN"/>
              </w:rPr>
            </w:pPr>
          </w:p>
          <w:p w14:paraId="521B0B7E" w14:textId="77777777"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6048" w:author="merged r1" w:date="2018-01-18T13:12:00Z">
              <w:r w:rsidRPr="00EE645B">
                <w:rPr>
                  <w:i/>
                  <w:highlight w:val="cyan"/>
                  <w:lang w:eastAsia="zh-CN"/>
                </w:rPr>
                <w:delText>rsrp</w:delText>
              </w:r>
            </w:del>
            <w:ins w:id="6049"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6050" w:author="merged r1" w:date="2018-01-18T13:12:00Z">
              <w:r w:rsidRPr="00EE645B">
                <w:rPr>
                  <w:i/>
                  <w:highlight w:val="cyan"/>
                  <w:lang w:eastAsia="zh-CN"/>
                </w:rPr>
                <w:delText>rsrp</w:delText>
              </w:r>
            </w:del>
            <w:ins w:id="6051"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4D637ABE" w14:textId="77777777" w:rsidR="00DF7B28" w:rsidRPr="00EE645B" w:rsidRDefault="00DF7B28" w:rsidP="00DF7B28">
      <w:pPr>
        <w:pStyle w:val="Heading4"/>
        <w:rPr>
          <w:ins w:id="6052" w:author="" w:date="2018-02-01T17:18:00Z"/>
          <w:highlight w:val="cyan"/>
        </w:rPr>
      </w:pPr>
      <w:bookmarkStart w:id="6053" w:name="_Toc505697553"/>
      <w:bookmarkStart w:id="6054" w:name="_Toc500942726"/>
      <w:ins w:id="6055" w:author="" w:date="2018-02-01T17:18:00Z">
        <w:r w:rsidRPr="00EE645B">
          <w:rPr>
            <w:highlight w:val="cyan"/>
          </w:rPr>
          <w:t>–</w:t>
        </w:r>
        <w:r w:rsidRPr="00EE645B">
          <w:rPr>
            <w:highlight w:val="cyan"/>
          </w:rPr>
          <w:tab/>
        </w:r>
        <w:r w:rsidRPr="00EE645B">
          <w:rPr>
            <w:i/>
            <w:highlight w:val="cyan"/>
          </w:rPr>
          <w:t>MeasGapConfig</w:t>
        </w:r>
        <w:bookmarkEnd w:id="6053"/>
      </w:ins>
    </w:p>
    <w:p w14:paraId="7C68B0D9" w14:textId="77777777" w:rsidR="00DF7B28" w:rsidRPr="00EE645B" w:rsidRDefault="00DF7B28" w:rsidP="00DF7B28">
      <w:pPr>
        <w:rPr>
          <w:ins w:id="6056" w:author="" w:date="2018-02-01T17:18:00Z"/>
          <w:highlight w:val="cyan"/>
        </w:rPr>
      </w:pPr>
      <w:ins w:id="6057" w:author=""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57556F44" w14:textId="77777777" w:rsidR="00DF7B28" w:rsidRPr="00EE645B" w:rsidRDefault="00DF7B28" w:rsidP="00DF7B28">
      <w:pPr>
        <w:pStyle w:val="TH"/>
        <w:rPr>
          <w:ins w:id="6058" w:author="" w:date="2018-02-01T17:18:00Z"/>
          <w:highlight w:val="cyan"/>
        </w:rPr>
      </w:pPr>
      <w:ins w:id="6059" w:author="" w:date="2018-02-01T17:18:00Z">
        <w:r w:rsidRPr="00EE645B">
          <w:rPr>
            <w:bCs/>
            <w:i/>
            <w:iCs/>
            <w:highlight w:val="cyan"/>
          </w:rPr>
          <w:t xml:space="preserve">MeasGapConfig </w:t>
        </w:r>
        <w:r w:rsidRPr="00EE645B">
          <w:rPr>
            <w:highlight w:val="cyan"/>
          </w:rPr>
          <w:t>information element</w:t>
        </w:r>
      </w:ins>
    </w:p>
    <w:p w14:paraId="039A560E" w14:textId="77777777" w:rsidR="00DF7B28" w:rsidRPr="00EE645B" w:rsidRDefault="00DF7B28" w:rsidP="00DF7B28">
      <w:pPr>
        <w:pStyle w:val="PL"/>
        <w:rPr>
          <w:ins w:id="6060" w:author="" w:date="2018-02-01T17:18:00Z"/>
          <w:highlight w:val="cyan"/>
        </w:rPr>
      </w:pPr>
      <w:ins w:id="6061" w:author="" w:date="2018-02-01T17:18:00Z">
        <w:r w:rsidRPr="00EE645B">
          <w:rPr>
            <w:highlight w:val="cyan"/>
          </w:rPr>
          <w:t>-- ASN1START</w:t>
        </w:r>
      </w:ins>
    </w:p>
    <w:p w14:paraId="52E3FC1A" w14:textId="77777777" w:rsidR="00DF7B28" w:rsidRPr="00EE645B" w:rsidRDefault="00DF7B28" w:rsidP="00DF7B28">
      <w:pPr>
        <w:pStyle w:val="PL"/>
        <w:rPr>
          <w:ins w:id="6062" w:author="" w:date="2018-02-01T17:18:00Z"/>
          <w:highlight w:val="cyan"/>
        </w:rPr>
      </w:pPr>
    </w:p>
    <w:p w14:paraId="0F4B40F3" w14:textId="77777777" w:rsidR="00DF7B28" w:rsidRPr="00EE645B" w:rsidRDefault="00DF7B28" w:rsidP="00DF7B28">
      <w:pPr>
        <w:pStyle w:val="PL"/>
        <w:rPr>
          <w:ins w:id="6063" w:author="" w:date="2018-02-01T17:18:00Z"/>
          <w:highlight w:val="cyan"/>
        </w:rPr>
      </w:pPr>
      <w:ins w:id="6064" w:author=""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5507530A" w14:textId="77777777" w:rsidR="00DF7B28" w:rsidRPr="00EE645B" w:rsidRDefault="00DF7B28" w:rsidP="00DF7B28">
      <w:pPr>
        <w:pStyle w:val="PL"/>
        <w:rPr>
          <w:ins w:id="6065" w:author="" w:date="2018-02-01T17:18:00Z"/>
          <w:highlight w:val="cyan"/>
        </w:rPr>
      </w:pPr>
      <w:ins w:id="6066" w:author=""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15097948" w14:textId="77777777" w:rsidR="00DF7B28" w:rsidRPr="00EE645B" w:rsidRDefault="00DF7B28" w:rsidP="00DF7B28">
      <w:pPr>
        <w:pStyle w:val="PL"/>
        <w:rPr>
          <w:ins w:id="6067" w:author="" w:date="2018-02-01T17:18:00Z"/>
          <w:highlight w:val="cyan"/>
        </w:rPr>
      </w:pPr>
      <w:ins w:id="6068" w:author="" w:date="2018-02-01T17:18:00Z">
        <w:r w:rsidRPr="00EE645B">
          <w:rPr>
            <w:highlight w:val="cyan"/>
          </w:rPr>
          <w:tab/>
        </w:r>
        <w:r w:rsidRPr="00EE645B">
          <w:rPr>
            <w:highlight w:val="cyan"/>
          </w:rPr>
          <w:tab/>
          <w:t>...</w:t>
        </w:r>
      </w:ins>
    </w:p>
    <w:p w14:paraId="277E800C" w14:textId="77777777" w:rsidR="00DF7B28" w:rsidRPr="00EE645B" w:rsidRDefault="00DF7B28" w:rsidP="00DF7B28">
      <w:pPr>
        <w:pStyle w:val="PL"/>
        <w:rPr>
          <w:ins w:id="6069" w:author="" w:date="2018-02-01T17:18:00Z"/>
          <w:highlight w:val="cyan"/>
        </w:rPr>
      </w:pPr>
      <w:ins w:id="6070" w:author="" w:date="2018-02-01T17:18:00Z">
        <w:r w:rsidRPr="00EE645B">
          <w:rPr>
            <w:highlight w:val="cyan"/>
          </w:rPr>
          <w:lastRenderedPageBreak/>
          <w:t>}</w:t>
        </w:r>
      </w:ins>
    </w:p>
    <w:p w14:paraId="3B030B60" w14:textId="77777777" w:rsidR="00DF7B28" w:rsidRPr="00EE645B" w:rsidRDefault="00DF7B28" w:rsidP="00DF7B28">
      <w:pPr>
        <w:pStyle w:val="PL"/>
        <w:rPr>
          <w:ins w:id="6071" w:author="" w:date="2018-02-01T17:18:00Z"/>
          <w:highlight w:val="cyan"/>
        </w:rPr>
      </w:pPr>
    </w:p>
    <w:p w14:paraId="7ED8327F" w14:textId="77777777" w:rsidR="00DF7B28" w:rsidRPr="00EE645B" w:rsidRDefault="00DF7B28" w:rsidP="00DF7B28">
      <w:pPr>
        <w:pStyle w:val="PL"/>
        <w:rPr>
          <w:ins w:id="6072" w:author="" w:date="2018-02-01T17:18:00Z"/>
          <w:highlight w:val="cyan"/>
        </w:rPr>
      </w:pPr>
      <w:bookmarkStart w:id="6073" w:name="_Hlk505585798"/>
      <w:ins w:id="6074" w:author=""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7161D0F" w14:textId="77777777" w:rsidR="00DF7B28" w:rsidRPr="00EE645B" w:rsidRDefault="00DF7B28" w:rsidP="00DF7B28">
      <w:pPr>
        <w:pStyle w:val="PL"/>
        <w:rPr>
          <w:ins w:id="6075" w:author="" w:date="2018-02-01T17:18:00Z"/>
          <w:highlight w:val="cyan"/>
          <w:lang w:val="sv-SE"/>
        </w:rPr>
      </w:pPr>
      <w:ins w:id="6076" w:author=""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CommentReference"/>
            <w:rFonts w:ascii="Times New Roman" w:hAnsi="Times New Roman"/>
            <w:noProof w:val="0"/>
            <w:highlight w:val="cyan"/>
            <w:lang w:val="sv-SE"/>
          </w:rPr>
          <w:t xml:space="preserve"> </w:t>
        </w:r>
      </w:ins>
    </w:p>
    <w:p w14:paraId="3665AA15" w14:textId="77777777" w:rsidR="00DF7B28" w:rsidRPr="00EE645B" w:rsidRDefault="00DF7B28" w:rsidP="00DF7B28">
      <w:pPr>
        <w:pStyle w:val="PL"/>
        <w:rPr>
          <w:ins w:id="6077" w:author="" w:date="2018-02-01T17:18:00Z"/>
          <w:highlight w:val="cyan"/>
          <w:lang w:val="sv-SE"/>
        </w:rPr>
      </w:pPr>
      <w:ins w:id="6078" w:author=""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6079" w:author="" w:date="2018-02-05T08:38:00Z">
        <w:r w:rsidR="00D34D5E" w:rsidRPr="00EE645B">
          <w:rPr>
            <w:highlight w:val="cyan"/>
            <w:lang w:val="sv-SE"/>
          </w:rPr>
          <w:t xml:space="preserve">D </w:t>
        </w:r>
      </w:ins>
      <w:ins w:id="6080" w:author="" w:date="2018-02-01T17:18:00Z">
        <w:r w:rsidRPr="00EE645B">
          <w:rPr>
            <w:highlight w:val="cyan"/>
            <w:lang w:val="sv-SE"/>
          </w:rPr>
          <w:t>{</w:t>
        </w:r>
      </w:ins>
      <w:ins w:id="6081" w:author="Rapporteur" w:date="2018-02-05T09:18:00Z">
        <w:r w:rsidR="0059515A" w:rsidRPr="00EE645B">
          <w:rPr>
            <w:highlight w:val="cyan"/>
            <w:lang w:val="sv-SE"/>
          </w:rPr>
          <w:t>ms</w:t>
        </w:r>
      </w:ins>
      <w:ins w:id="6082" w:author="" w:date="2018-02-01T17:18:00Z">
        <w:r w:rsidRPr="00EE645B">
          <w:rPr>
            <w:highlight w:val="cyan"/>
            <w:lang w:val="sv-SE"/>
          </w:rPr>
          <w:t xml:space="preserve">1dot5, </w:t>
        </w:r>
      </w:ins>
      <w:ins w:id="6083" w:author="Rapporteur" w:date="2018-02-05T13:46:00Z">
        <w:r w:rsidR="00BB5CDA" w:rsidRPr="00EE645B">
          <w:rPr>
            <w:highlight w:val="cyan"/>
            <w:lang w:val="sv-SE"/>
          </w:rPr>
          <w:t>ms</w:t>
        </w:r>
      </w:ins>
      <w:ins w:id="6084" w:author="" w:date="2018-02-01T17:18:00Z">
        <w:r w:rsidRPr="00EE645B">
          <w:rPr>
            <w:highlight w:val="cyan"/>
            <w:lang w:val="sv-SE"/>
          </w:rPr>
          <w:t xml:space="preserve">3, </w:t>
        </w:r>
      </w:ins>
      <w:ins w:id="6085" w:author="Rapporteur" w:date="2018-02-05T09:19:00Z">
        <w:r w:rsidR="0059515A" w:rsidRPr="00EE645B">
          <w:rPr>
            <w:highlight w:val="cyan"/>
            <w:lang w:val="sv-SE"/>
          </w:rPr>
          <w:t xml:space="preserve">ms3dot5, </w:t>
        </w:r>
      </w:ins>
      <w:ins w:id="6086" w:author="Rapporteur" w:date="2018-02-05T13:46:00Z">
        <w:r w:rsidR="00BB5CDA" w:rsidRPr="00EE645B">
          <w:rPr>
            <w:highlight w:val="cyan"/>
            <w:lang w:val="sv-SE"/>
          </w:rPr>
          <w:t>ms</w:t>
        </w:r>
      </w:ins>
      <w:ins w:id="6087" w:author="" w:date="2018-02-01T17:18:00Z">
        <w:r w:rsidRPr="00EE645B">
          <w:rPr>
            <w:highlight w:val="cyan"/>
            <w:lang w:val="sv-SE"/>
          </w:rPr>
          <w:t xml:space="preserve">4, </w:t>
        </w:r>
      </w:ins>
      <w:ins w:id="6088" w:author="Rapporteur" w:date="2018-02-05T09:20:00Z">
        <w:r w:rsidR="0059515A" w:rsidRPr="00EE645B">
          <w:rPr>
            <w:highlight w:val="cyan"/>
            <w:lang w:val="sv-SE"/>
          </w:rPr>
          <w:t xml:space="preserve">ms5dot5, </w:t>
        </w:r>
      </w:ins>
      <w:ins w:id="6089" w:author="Rapporteur" w:date="2018-02-05T13:46:00Z">
        <w:r w:rsidR="00BB5CDA" w:rsidRPr="00EE645B">
          <w:rPr>
            <w:highlight w:val="cyan"/>
            <w:lang w:val="sv-SE"/>
          </w:rPr>
          <w:t>ms</w:t>
        </w:r>
      </w:ins>
      <w:ins w:id="6090" w:author="" w:date="2018-02-01T17:18:00Z">
        <w:r w:rsidRPr="00EE645B">
          <w:rPr>
            <w:highlight w:val="cyan"/>
            <w:lang w:val="sv-SE"/>
          </w:rPr>
          <w:t>6},</w:t>
        </w:r>
      </w:ins>
    </w:p>
    <w:p w14:paraId="753AB51A" w14:textId="77777777" w:rsidR="00DF7B28" w:rsidRPr="00EE645B" w:rsidRDefault="00DF7B28" w:rsidP="00DF7B28">
      <w:pPr>
        <w:pStyle w:val="PL"/>
        <w:rPr>
          <w:ins w:id="6091" w:author="" w:date="2018-02-01T17:18:00Z"/>
          <w:highlight w:val="cyan"/>
        </w:rPr>
      </w:pPr>
      <w:ins w:id="6092" w:author=""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6093" w:author="" w:date="2018-02-05T08:38:00Z">
        <w:r w:rsidR="00D34D5E" w:rsidRPr="00EE645B">
          <w:rPr>
            <w:highlight w:val="cyan"/>
          </w:rPr>
          <w:t xml:space="preserve">D </w:t>
        </w:r>
      </w:ins>
      <w:ins w:id="6094" w:author="" w:date="2018-02-01T17:18:00Z">
        <w:r w:rsidRPr="00EE645B">
          <w:rPr>
            <w:highlight w:val="cyan"/>
          </w:rPr>
          <w:t>{</w:t>
        </w:r>
      </w:ins>
      <w:ins w:id="6095" w:author="Rapporteur" w:date="2018-02-05T09:18:00Z">
        <w:r w:rsidR="00D34D5E" w:rsidRPr="00EE645B">
          <w:rPr>
            <w:highlight w:val="cyan"/>
          </w:rPr>
          <w:t>ms</w:t>
        </w:r>
      </w:ins>
      <w:ins w:id="6096" w:author="" w:date="2018-02-01T17:18:00Z">
        <w:r w:rsidRPr="00EE645B">
          <w:rPr>
            <w:highlight w:val="cyan"/>
          </w:rPr>
          <w:t xml:space="preserve">20, </w:t>
        </w:r>
      </w:ins>
      <w:ins w:id="6097" w:author="Rapporteur" w:date="2018-02-05T09:18:00Z">
        <w:r w:rsidR="00D34D5E" w:rsidRPr="00EE645B">
          <w:rPr>
            <w:highlight w:val="cyan"/>
          </w:rPr>
          <w:t>ms</w:t>
        </w:r>
      </w:ins>
      <w:ins w:id="6098" w:author="" w:date="2018-02-01T17:18:00Z">
        <w:r w:rsidRPr="00EE645B">
          <w:rPr>
            <w:highlight w:val="cyan"/>
          </w:rPr>
          <w:t xml:space="preserve">40, </w:t>
        </w:r>
      </w:ins>
      <w:ins w:id="6099" w:author="Rapporteur" w:date="2018-02-05T09:17:00Z">
        <w:r w:rsidR="00D34D5E" w:rsidRPr="00EE645B">
          <w:rPr>
            <w:highlight w:val="cyan"/>
          </w:rPr>
          <w:t>ms</w:t>
        </w:r>
      </w:ins>
      <w:ins w:id="6100" w:author="" w:date="2018-02-01T17:18:00Z">
        <w:r w:rsidRPr="00EE645B">
          <w:rPr>
            <w:highlight w:val="cyan"/>
          </w:rPr>
          <w:t xml:space="preserve">80, </w:t>
        </w:r>
      </w:ins>
      <w:ins w:id="6101" w:author="Rapporteur" w:date="2018-02-05T09:17:00Z">
        <w:r w:rsidR="00D34D5E" w:rsidRPr="00EE645B">
          <w:rPr>
            <w:highlight w:val="cyan"/>
          </w:rPr>
          <w:t>ms</w:t>
        </w:r>
      </w:ins>
      <w:ins w:id="6102" w:author="" w:date="2018-02-01T17:18:00Z">
        <w:r w:rsidRPr="00EE645B">
          <w:rPr>
            <w:highlight w:val="cyan"/>
          </w:rPr>
          <w:t>160},</w:t>
        </w:r>
      </w:ins>
    </w:p>
    <w:p w14:paraId="68429F9A" w14:textId="77777777" w:rsidR="00DF7B28" w:rsidRPr="00EE645B" w:rsidRDefault="00DF7B28" w:rsidP="00DF7B28">
      <w:pPr>
        <w:pStyle w:val="PL"/>
        <w:rPr>
          <w:ins w:id="6103" w:author="" w:date="2018-02-01T17:18:00Z"/>
          <w:highlight w:val="cyan"/>
        </w:rPr>
      </w:pPr>
      <w:ins w:id="6104" w:author="" w:date="2018-02-01T17:18:00Z">
        <w:r w:rsidRPr="00EE645B">
          <w:rPr>
            <w:highlight w:val="cyan"/>
          </w:rPr>
          <w:tab/>
        </w:r>
        <w:r w:rsidRPr="00EE645B">
          <w:rPr>
            <w:highlight w:val="cyan"/>
          </w:rPr>
          <w:tab/>
          <w:t>...</w:t>
        </w:r>
      </w:ins>
    </w:p>
    <w:p w14:paraId="5EF1CC35" w14:textId="77777777" w:rsidR="00DF7B28" w:rsidRPr="00EE645B" w:rsidRDefault="00DF7B28" w:rsidP="00DF7B28">
      <w:pPr>
        <w:pStyle w:val="PL"/>
        <w:rPr>
          <w:ins w:id="6105" w:author="" w:date="2018-02-01T17:18:00Z"/>
          <w:highlight w:val="cyan"/>
        </w:rPr>
      </w:pPr>
      <w:ins w:id="6106" w:author="" w:date="2018-02-01T17:18:00Z">
        <w:r w:rsidRPr="00EE645B">
          <w:rPr>
            <w:highlight w:val="cyan"/>
          </w:rPr>
          <w:t>}</w:t>
        </w:r>
      </w:ins>
    </w:p>
    <w:bookmarkEnd w:id="6073"/>
    <w:p w14:paraId="7D33F15B" w14:textId="77777777" w:rsidR="00DF7B28" w:rsidRPr="00EE645B" w:rsidRDefault="00DF7B28" w:rsidP="00DF7B28">
      <w:pPr>
        <w:pStyle w:val="PL"/>
        <w:rPr>
          <w:ins w:id="6107" w:author="" w:date="2018-02-01T17:18:00Z"/>
          <w:highlight w:val="cyan"/>
        </w:rPr>
      </w:pPr>
    </w:p>
    <w:p w14:paraId="4CBF23AC" w14:textId="77777777" w:rsidR="00DF7B28" w:rsidRPr="00EE645B" w:rsidRDefault="00DF7B28" w:rsidP="00DF7B28">
      <w:pPr>
        <w:pStyle w:val="PL"/>
        <w:rPr>
          <w:ins w:id="6108" w:author="" w:date="2018-02-01T17:18:00Z"/>
          <w:highlight w:val="cyan"/>
        </w:rPr>
      </w:pPr>
      <w:ins w:id="6109" w:author="" w:date="2018-02-01T17:18:00Z">
        <w:r w:rsidRPr="00EE645B">
          <w:rPr>
            <w:highlight w:val="cyan"/>
          </w:rPr>
          <w:t>-- ASN1STOP</w:t>
        </w:r>
      </w:ins>
    </w:p>
    <w:p w14:paraId="5BC861D0" w14:textId="77777777" w:rsidR="00DF7B28" w:rsidRPr="00EE645B" w:rsidRDefault="00DF7B28" w:rsidP="00DF7B28">
      <w:pPr>
        <w:rPr>
          <w:ins w:id="6110" w:author=""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63084CBC" w14:textId="77777777" w:rsidTr="00DF7B28">
        <w:trPr>
          <w:cantSplit/>
          <w:trHeight w:val="52"/>
          <w:tblHeader/>
          <w:ins w:id="6111"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15D4AB8" w14:textId="77777777" w:rsidR="00DF7B28" w:rsidRPr="00EE645B" w:rsidRDefault="00DF7B28">
            <w:pPr>
              <w:pStyle w:val="TAH"/>
              <w:rPr>
                <w:ins w:id="6112" w:author="" w:date="2018-02-01T17:18:00Z"/>
                <w:highlight w:val="cyan"/>
                <w:lang w:eastAsia="en-GB"/>
              </w:rPr>
            </w:pPr>
            <w:ins w:id="6113" w:author=""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7B4C57BE" w14:textId="77777777" w:rsidTr="00DF7B28">
        <w:trPr>
          <w:cantSplit/>
          <w:ins w:id="6114"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74A49C" w14:textId="77777777" w:rsidR="00DF7B28" w:rsidRPr="00EE645B" w:rsidRDefault="00DF7B28">
            <w:pPr>
              <w:pStyle w:val="TAL"/>
              <w:rPr>
                <w:ins w:id="6115" w:author="" w:date="2018-02-01T17:18:00Z"/>
                <w:b/>
                <w:bCs/>
                <w:i/>
                <w:noProof/>
                <w:highlight w:val="cyan"/>
                <w:lang w:eastAsia="en-GB"/>
              </w:rPr>
            </w:pPr>
            <w:ins w:id="6116" w:author="" w:date="2018-02-01T17:18:00Z">
              <w:r w:rsidRPr="00EE645B">
                <w:rPr>
                  <w:b/>
                  <w:bCs/>
                  <w:i/>
                  <w:noProof/>
                  <w:highlight w:val="cyan"/>
                  <w:lang w:eastAsia="en-GB"/>
                </w:rPr>
                <w:t>gapFR2</w:t>
              </w:r>
            </w:ins>
          </w:p>
          <w:p w14:paraId="25DBC61F" w14:textId="77777777" w:rsidR="00DF7B28" w:rsidRPr="00EE645B" w:rsidRDefault="00DF7B28">
            <w:pPr>
              <w:pStyle w:val="TAL"/>
              <w:rPr>
                <w:ins w:id="6117" w:author="" w:date="2018-02-01T17:18:00Z"/>
                <w:highlight w:val="cyan"/>
                <w:lang w:eastAsia="ja-JP"/>
              </w:rPr>
            </w:pPr>
            <w:ins w:id="6118" w:author=""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6119" w:author="Rapporteur" w:date="2018-02-02T00:22:00Z">
              <w:r w:rsidR="00BE0F46" w:rsidRPr="00EE645B">
                <w:rPr>
                  <w:snapToGrid w:val="0"/>
                  <w:highlight w:val="cyan"/>
                </w:rPr>
                <w:t>14</w:t>
              </w:r>
            </w:ins>
            <w:ins w:id="6120" w:author="" w:date="2018-02-01T17:18:00Z">
              <w:r w:rsidRPr="00EE645B">
                <w:rPr>
                  <w:snapToGrid w:val="0"/>
                  <w:highlight w:val="cyan"/>
                </w:rPr>
                <w:t>]</w:t>
              </w:r>
              <w:r w:rsidRPr="00EE645B">
                <w:rPr>
                  <w:highlight w:val="cyan"/>
                </w:rPr>
                <w:t>.</w:t>
              </w:r>
            </w:ins>
          </w:p>
        </w:tc>
      </w:tr>
      <w:tr w:rsidR="00DF7B28" w:rsidRPr="00EE645B" w14:paraId="6C634330" w14:textId="77777777" w:rsidTr="00DF7B28">
        <w:trPr>
          <w:cantSplit/>
          <w:ins w:id="6121"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ACF14FA" w14:textId="77777777" w:rsidR="00DF7B28" w:rsidRPr="00EE645B" w:rsidRDefault="00DF7B28">
            <w:pPr>
              <w:pStyle w:val="TAL"/>
              <w:rPr>
                <w:ins w:id="6122" w:author="" w:date="2018-02-01T17:18:00Z"/>
                <w:b/>
                <w:bCs/>
                <w:i/>
                <w:noProof/>
                <w:highlight w:val="cyan"/>
                <w:lang w:eastAsia="en-GB"/>
              </w:rPr>
            </w:pPr>
            <w:ins w:id="6123" w:author="" w:date="2018-02-01T17:18:00Z">
              <w:r w:rsidRPr="00EE645B">
                <w:rPr>
                  <w:b/>
                  <w:bCs/>
                  <w:i/>
                  <w:noProof/>
                  <w:highlight w:val="cyan"/>
                  <w:lang w:eastAsia="en-GB"/>
                </w:rPr>
                <w:t>gapOffset</w:t>
              </w:r>
            </w:ins>
          </w:p>
          <w:p w14:paraId="35648586" w14:textId="77777777" w:rsidR="00DF7B28" w:rsidRPr="00EE645B" w:rsidRDefault="00DF7B28">
            <w:pPr>
              <w:pStyle w:val="TAL"/>
              <w:rPr>
                <w:ins w:id="6124" w:author="" w:date="2018-02-01T17:18:00Z"/>
                <w:b/>
                <w:bCs/>
                <w:i/>
                <w:noProof/>
                <w:highlight w:val="cyan"/>
                <w:lang w:eastAsia="en-GB"/>
              </w:rPr>
            </w:pPr>
            <w:ins w:id="6125" w:author=""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5FA9B01" w14:textId="77777777" w:rsidTr="00DF7B28">
        <w:trPr>
          <w:cantSplit/>
          <w:ins w:id="6126"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157CA7" w14:textId="77777777" w:rsidR="00DF7B28" w:rsidRPr="00EE645B" w:rsidRDefault="00DF7B28">
            <w:pPr>
              <w:pStyle w:val="TAL"/>
              <w:rPr>
                <w:ins w:id="6127" w:author="" w:date="2018-02-01T17:18:00Z"/>
                <w:b/>
                <w:bCs/>
                <w:i/>
                <w:noProof/>
                <w:highlight w:val="cyan"/>
                <w:lang w:eastAsia="en-GB"/>
              </w:rPr>
            </w:pPr>
            <w:ins w:id="6128" w:author="" w:date="2018-02-01T17:18:00Z">
              <w:r w:rsidRPr="00EE645B">
                <w:rPr>
                  <w:b/>
                  <w:bCs/>
                  <w:i/>
                  <w:noProof/>
                  <w:highlight w:val="cyan"/>
                  <w:lang w:eastAsia="en-GB"/>
                </w:rPr>
                <w:t>mgl</w:t>
              </w:r>
            </w:ins>
          </w:p>
          <w:p w14:paraId="4E5BE204" w14:textId="77777777" w:rsidR="00DF7B28" w:rsidRPr="00EE645B" w:rsidRDefault="00DF7B28">
            <w:pPr>
              <w:pStyle w:val="TAL"/>
              <w:rPr>
                <w:ins w:id="6129" w:author="" w:date="2018-02-01T17:18:00Z"/>
                <w:b/>
                <w:bCs/>
                <w:i/>
                <w:noProof/>
                <w:highlight w:val="cyan"/>
                <w:lang w:eastAsia="en-GB"/>
              </w:rPr>
            </w:pPr>
            <w:ins w:id="6130" w:author=""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6131" w:author="Rapporteur" w:date="2018-02-02T00:22:00Z">
              <w:r w:rsidR="00BE0F46" w:rsidRPr="00EE645B">
                <w:rPr>
                  <w:highlight w:val="cyan"/>
                  <w:lang w:eastAsia="en-GB"/>
                </w:rPr>
                <w:t>14</w:t>
              </w:r>
            </w:ins>
            <w:ins w:id="6132" w:author="" w:date="2018-02-01T17:18:00Z">
              <w:r w:rsidRPr="00EE645B">
                <w:rPr>
                  <w:highlight w:val="cyan"/>
                  <w:lang w:eastAsia="en-GB"/>
                </w:rPr>
                <w:t>].</w:t>
              </w:r>
            </w:ins>
          </w:p>
        </w:tc>
      </w:tr>
      <w:tr w:rsidR="00DF7B28" w:rsidRPr="00EE645B" w14:paraId="76D2EB2B" w14:textId="77777777" w:rsidTr="00DF7B28">
        <w:trPr>
          <w:cantSplit/>
          <w:ins w:id="6133"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A195040" w14:textId="77777777" w:rsidR="00DF7B28" w:rsidRPr="00EE645B" w:rsidRDefault="00DF7B28">
            <w:pPr>
              <w:pStyle w:val="TAL"/>
              <w:rPr>
                <w:ins w:id="6134" w:author="" w:date="2018-02-01T17:18:00Z"/>
                <w:b/>
                <w:bCs/>
                <w:i/>
                <w:noProof/>
                <w:highlight w:val="cyan"/>
                <w:lang w:eastAsia="en-GB"/>
              </w:rPr>
            </w:pPr>
            <w:ins w:id="6135" w:author="" w:date="2018-02-01T17:18:00Z">
              <w:r w:rsidRPr="00EE645B">
                <w:rPr>
                  <w:b/>
                  <w:bCs/>
                  <w:i/>
                  <w:noProof/>
                  <w:highlight w:val="cyan"/>
                  <w:lang w:eastAsia="en-GB"/>
                </w:rPr>
                <w:t>mgrp</w:t>
              </w:r>
            </w:ins>
          </w:p>
          <w:p w14:paraId="68288DC0" w14:textId="77777777" w:rsidR="00DF7B28" w:rsidRPr="00EE645B" w:rsidRDefault="00DF7B28">
            <w:pPr>
              <w:pStyle w:val="TAL"/>
              <w:rPr>
                <w:ins w:id="6136" w:author="" w:date="2018-02-01T17:18:00Z"/>
                <w:b/>
                <w:bCs/>
                <w:i/>
                <w:noProof/>
                <w:highlight w:val="cyan"/>
                <w:lang w:eastAsia="en-GB"/>
              </w:rPr>
            </w:pPr>
            <w:ins w:id="6137" w:author=""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6138" w:author="Rapporteur" w:date="2018-02-02T00:23:00Z">
              <w:r w:rsidR="00BE0F46" w:rsidRPr="00EE645B">
                <w:rPr>
                  <w:highlight w:val="cyan"/>
                  <w:lang w:eastAsia="en-GB"/>
                </w:rPr>
                <w:t>14</w:t>
              </w:r>
            </w:ins>
            <w:ins w:id="6139" w:author="" w:date="2018-02-01T17:18:00Z">
              <w:r w:rsidRPr="00EE645B">
                <w:rPr>
                  <w:highlight w:val="cyan"/>
                  <w:lang w:eastAsia="en-GB"/>
                </w:rPr>
                <w:t>].</w:t>
              </w:r>
              <w:r w:rsidRPr="00EE645B">
                <w:rPr>
                  <w:highlight w:val="cyan"/>
                  <w:lang w:eastAsia="ja-JP"/>
                </w:rPr>
                <w:t xml:space="preserve"> </w:t>
              </w:r>
            </w:ins>
          </w:p>
        </w:tc>
      </w:tr>
      <w:tr w:rsidR="00DF7B28" w:rsidRPr="00EE645B" w14:paraId="2B27AB78" w14:textId="77777777" w:rsidTr="00DF7B28">
        <w:trPr>
          <w:cantSplit/>
          <w:ins w:id="6140" w:author="" w:date="2018-02-01T17:18:00Z"/>
        </w:trPr>
        <w:tc>
          <w:tcPr>
            <w:tcW w:w="9639" w:type="dxa"/>
            <w:tcBorders>
              <w:top w:val="single" w:sz="4" w:space="0" w:color="808080"/>
              <w:left w:val="single" w:sz="4" w:space="0" w:color="808080"/>
              <w:bottom w:val="single" w:sz="4" w:space="0" w:color="808080"/>
              <w:right w:val="single" w:sz="4" w:space="0" w:color="808080"/>
            </w:tcBorders>
          </w:tcPr>
          <w:p w14:paraId="1494CA75" w14:textId="77777777" w:rsidR="00DF7B28" w:rsidRPr="00EE645B" w:rsidRDefault="00DF7B28">
            <w:pPr>
              <w:pStyle w:val="TAL"/>
              <w:rPr>
                <w:ins w:id="6141" w:author="" w:date="2018-02-01T17:18:00Z"/>
                <w:b/>
                <w:bCs/>
                <w:i/>
                <w:noProof/>
                <w:highlight w:val="cyan"/>
                <w:lang w:eastAsia="en-GB"/>
              </w:rPr>
            </w:pPr>
          </w:p>
        </w:tc>
      </w:tr>
    </w:tbl>
    <w:p w14:paraId="2BE9E094" w14:textId="77777777" w:rsidR="00555CE6" w:rsidRPr="00EE645B" w:rsidRDefault="00555CE6" w:rsidP="00555CE6">
      <w:pPr>
        <w:pStyle w:val="Heading4"/>
        <w:rPr>
          <w:i/>
          <w:highlight w:val="cyan"/>
        </w:rPr>
      </w:pPr>
      <w:bookmarkStart w:id="6142" w:name="_Toc505697554"/>
      <w:r w:rsidRPr="00EE645B">
        <w:rPr>
          <w:highlight w:val="cyan"/>
        </w:rPr>
        <w:t>–</w:t>
      </w:r>
      <w:r w:rsidRPr="00EE645B">
        <w:rPr>
          <w:highlight w:val="cyan"/>
        </w:rPr>
        <w:tab/>
      </w:r>
      <w:r w:rsidRPr="00EE645B">
        <w:rPr>
          <w:i/>
          <w:highlight w:val="cyan"/>
        </w:rPr>
        <w:t>MeasId</w:t>
      </w:r>
      <w:bookmarkEnd w:id="6054"/>
      <w:bookmarkEnd w:id="6142"/>
    </w:p>
    <w:p w14:paraId="46595A44" w14:textId="77777777"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6CE8CDFF" w14:textId="77777777"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3A33B409" w14:textId="77777777" w:rsidR="00555CE6" w:rsidRPr="00EE645B" w:rsidRDefault="00555CE6" w:rsidP="00CE00FD">
      <w:pPr>
        <w:pStyle w:val="PL"/>
        <w:rPr>
          <w:color w:val="808080"/>
          <w:highlight w:val="cyan"/>
        </w:rPr>
      </w:pPr>
      <w:r w:rsidRPr="00EE645B">
        <w:rPr>
          <w:color w:val="808080"/>
          <w:highlight w:val="cyan"/>
        </w:rPr>
        <w:t>-- ASN1START</w:t>
      </w:r>
    </w:p>
    <w:p w14:paraId="6C8E959C" w14:textId="77777777" w:rsidR="00555CE6" w:rsidRPr="00EE645B" w:rsidRDefault="00555CE6" w:rsidP="00CE00FD">
      <w:pPr>
        <w:pStyle w:val="PL"/>
        <w:rPr>
          <w:color w:val="808080"/>
          <w:highlight w:val="cyan"/>
        </w:rPr>
      </w:pPr>
      <w:r w:rsidRPr="00EE645B">
        <w:rPr>
          <w:color w:val="808080"/>
          <w:highlight w:val="cyan"/>
        </w:rPr>
        <w:t>-- TAG-MEAS-ID-START</w:t>
      </w:r>
    </w:p>
    <w:p w14:paraId="350E616E" w14:textId="77777777" w:rsidR="00555CE6" w:rsidRPr="00EE645B" w:rsidRDefault="00555CE6" w:rsidP="00CE00FD">
      <w:pPr>
        <w:pStyle w:val="PL"/>
        <w:rPr>
          <w:highlight w:val="cyan"/>
        </w:rPr>
      </w:pPr>
    </w:p>
    <w:p w14:paraId="03BC9833" w14:textId="77777777"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6143" w:author="merged r1" w:date="2018-01-18T13:12:00Z">
        <w:r w:rsidR="00F30A04" w:rsidRPr="00EE645B">
          <w:rPr>
            <w:highlight w:val="cyan"/>
          </w:rPr>
          <w:t>maxNrofMeasId</w:t>
        </w:r>
      </w:ins>
      <w:r w:rsidRPr="00EE645B">
        <w:rPr>
          <w:highlight w:val="cyan"/>
        </w:rPr>
        <w:t>)</w:t>
      </w:r>
    </w:p>
    <w:p w14:paraId="75278AD5" w14:textId="77777777" w:rsidR="00555CE6" w:rsidRPr="00EE645B" w:rsidRDefault="00555CE6" w:rsidP="00CE00FD">
      <w:pPr>
        <w:pStyle w:val="PL"/>
        <w:rPr>
          <w:highlight w:val="cyan"/>
        </w:rPr>
      </w:pPr>
    </w:p>
    <w:p w14:paraId="0905F0F6" w14:textId="77777777" w:rsidR="00555CE6" w:rsidRPr="00EE645B" w:rsidRDefault="00555CE6" w:rsidP="00CE00FD">
      <w:pPr>
        <w:pStyle w:val="PL"/>
        <w:rPr>
          <w:color w:val="808080"/>
          <w:highlight w:val="cyan"/>
        </w:rPr>
      </w:pPr>
      <w:r w:rsidRPr="00EE645B">
        <w:rPr>
          <w:color w:val="808080"/>
          <w:highlight w:val="cyan"/>
        </w:rPr>
        <w:t>-- TAG-MEAS-ID-STOP</w:t>
      </w:r>
    </w:p>
    <w:p w14:paraId="43F9D047" w14:textId="77777777" w:rsidR="00555CE6" w:rsidRPr="00EE645B" w:rsidRDefault="00555CE6" w:rsidP="00CE00FD">
      <w:pPr>
        <w:pStyle w:val="PL"/>
        <w:rPr>
          <w:color w:val="808080"/>
          <w:highlight w:val="cyan"/>
        </w:rPr>
      </w:pPr>
      <w:r w:rsidRPr="00EE645B">
        <w:rPr>
          <w:color w:val="808080"/>
          <w:highlight w:val="cyan"/>
        </w:rPr>
        <w:t>-- ASN1STOP</w:t>
      </w:r>
    </w:p>
    <w:p w14:paraId="61B8157F" w14:textId="77777777" w:rsidR="00B33815" w:rsidRPr="00EE645B" w:rsidRDefault="00B33815" w:rsidP="00B33815">
      <w:pPr>
        <w:pStyle w:val="Heading4"/>
        <w:rPr>
          <w:i/>
          <w:highlight w:val="cyan"/>
        </w:rPr>
      </w:pPr>
      <w:bookmarkStart w:id="6144" w:name="_Toc500942727"/>
      <w:bookmarkStart w:id="6145" w:name="_Toc505697555"/>
      <w:r w:rsidRPr="00EE645B">
        <w:rPr>
          <w:highlight w:val="cyan"/>
        </w:rPr>
        <w:t>–</w:t>
      </w:r>
      <w:r w:rsidRPr="00EE645B">
        <w:rPr>
          <w:highlight w:val="cyan"/>
        </w:rPr>
        <w:tab/>
      </w:r>
      <w:r w:rsidRPr="00EE645B">
        <w:rPr>
          <w:i/>
          <w:highlight w:val="cyan"/>
        </w:rPr>
        <w:t>MeasIdToAddModList</w:t>
      </w:r>
      <w:bookmarkEnd w:id="6144"/>
      <w:bookmarkEnd w:id="6145"/>
    </w:p>
    <w:p w14:paraId="6E1DA3F1" w14:textId="77777777"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02274998" w14:textId="77777777"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14:paraId="383EF535" w14:textId="77777777" w:rsidR="00B33815" w:rsidRPr="00EE645B" w:rsidRDefault="00B33815" w:rsidP="00CE00FD">
      <w:pPr>
        <w:pStyle w:val="PL"/>
        <w:rPr>
          <w:color w:val="808080"/>
          <w:highlight w:val="cyan"/>
        </w:rPr>
      </w:pPr>
      <w:r w:rsidRPr="00EE645B">
        <w:rPr>
          <w:color w:val="808080"/>
          <w:highlight w:val="cyan"/>
        </w:rPr>
        <w:t>-- ASN1START</w:t>
      </w:r>
    </w:p>
    <w:p w14:paraId="6251B371" w14:textId="77777777" w:rsidR="00B33815" w:rsidRPr="00EE645B" w:rsidRDefault="00B33815" w:rsidP="00CE00FD">
      <w:pPr>
        <w:pStyle w:val="PL"/>
        <w:rPr>
          <w:color w:val="808080"/>
          <w:highlight w:val="cyan"/>
        </w:rPr>
      </w:pPr>
      <w:r w:rsidRPr="00EE645B">
        <w:rPr>
          <w:color w:val="808080"/>
          <w:highlight w:val="cyan"/>
        </w:rPr>
        <w:t>-- TAG-MEAS-ID-TO-ADD-MOD-LIST-START</w:t>
      </w:r>
    </w:p>
    <w:p w14:paraId="735DE7F0" w14:textId="77777777" w:rsidR="00B33815" w:rsidRPr="00EE645B" w:rsidRDefault="00B33815" w:rsidP="00CE00FD">
      <w:pPr>
        <w:pStyle w:val="PL"/>
        <w:rPr>
          <w:highlight w:val="cyan"/>
        </w:rPr>
      </w:pPr>
    </w:p>
    <w:p w14:paraId="7497E5FC" w14:textId="77777777"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025EE1DF" w14:textId="77777777" w:rsidR="00B33815" w:rsidRPr="00EE645B" w:rsidRDefault="00B33815" w:rsidP="00CE00FD">
      <w:pPr>
        <w:pStyle w:val="PL"/>
        <w:rPr>
          <w:highlight w:val="cyan"/>
        </w:rPr>
      </w:pPr>
    </w:p>
    <w:p w14:paraId="0D0BDC17" w14:textId="77777777"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1B071B0D"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7AA59122" w14:textId="77777777"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3CBDCAFD"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582110EB" w14:textId="77777777" w:rsidR="00B33815" w:rsidRPr="00EE645B" w:rsidRDefault="00B33815" w:rsidP="00CE00FD">
      <w:pPr>
        <w:pStyle w:val="PL"/>
        <w:rPr>
          <w:highlight w:val="cyan"/>
        </w:rPr>
      </w:pPr>
      <w:r w:rsidRPr="00EE645B">
        <w:rPr>
          <w:highlight w:val="cyan"/>
        </w:rPr>
        <w:t>}</w:t>
      </w:r>
    </w:p>
    <w:p w14:paraId="0792EC61" w14:textId="77777777" w:rsidR="005306CC" w:rsidRPr="00EE645B" w:rsidRDefault="005306CC" w:rsidP="00CE00FD">
      <w:pPr>
        <w:pStyle w:val="PL"/>
        <w:rPr>
          <w:highlight w:val="cyan"/>
        </w:rPr>
      </w:pPr>
    </w:p>
    <w:p w14:paraId="2A82F305" w14:textId="77777777" w:rsidR="00B33815" w:rsidRPr="00EE645B" w:rsidRDefault="00B33815" w:rsidP="00CE00FD">
      <w:pPr>
        <w:pStyle w:val="PL"/>
        <w:rPr>
          <w:color w:val="808080"/>
          <w:highlight w:val="cyan"/>
        </w:rPr>
      </w:pPr>
      <w:r w:rsidRPr="00EE645B">
        <w:rPr>
          <w:color w:val="808080"/>
          <w:highlight w:val="cyan"/>
        </w:rPr>
        <w:t>-- TAG-MEAS-ID-TO-ADD-MOD-LIST-STOP</w:t>
      </w:r>
    </w:p>
    <w:p w14:paraId="7CB1DFFA" w14:textId="77777777" w:rsidR="00B33815" w:rsidRPr="00EE645B" w:rsidRDefault="00B33815" w:rsidP="00CE00FD">
      <w:pPr>
        <w:pStyle w:val="PL"/>
        <w:rPr>
          <w:color w:val="808080"/>
          <w:highlight w:val="cyan"/>
        </w:rPr>
      </w:pPr>
      <w:r w:rsidRPr="00EE645B">
        <w:rPr>
          <w:color w:val="808080"/>
          <w:highlight w:val="cyan"/>
        </w:rPr>
        <w:t>-- ASN1STOP</w:t>
      </w:r>
    </w:p>
    <w:p w14:paraId="4EEA7FDE" w14:textId="77777777" w:rsidR="00B33815" w:rsidRPr="00EE645B" w:rsidRDefault="00B33815" w:rsidP="00B33815">
      <w:pPr>
        <w:rPr>
          <w:highlight w:val="cyan"/>
        </w:rPr>
      </w:pPr>
    </w:p>
    <w:p w14:paraId="15383FD8" w14:textId="77777777"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29F5ECEE" w14:textId="77777777" w:rsidR="005521A9" w:rsidRPr="00EE645B" w:rsidRDefault="005521A9" w:rsidP="00057356">
      <w:pPr>
        <w:pStyle w:val="Heading4"/>
        <w:rPr>
          <w:i/>
          <w:iCs/>
          <w:highlight w:val="cyan"/>
        </w:rPr>
      </w:pPr>
      <w:bookmarkStart w:id="6146" w:name="_Toc500942728"/>
      <w:bookmarkStart w:id="6147" w:name="_Toc505697556"/>
      <w:r w:rsidRPr="00EE645B">
        <w:rPr>
          <w:i/>
          <w:iCs/>
          <w:highlight w:val="cyan"/>
        </w:rPr>
        <w:t>–</w:t>
      </w:r>
      <w:r w:rsidRPr="00EE645B">
        <w:rPr>
          <w:i/>
          <w:iCs/>
          <w:highlight w:val="cyan"/>
        </w:rPr>
        <w:tab/>
        <w:t>MeasObjectEUTRA</w:t>
      </w:r>
      <w:bookmarkEnd w:id="6146"/>
      <w:bookmarkEnd w:id="6147"/>
    </w:p>
    <w:p w14:paraId="5A8F276C"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40E84695" w14:textId="77777777" w:rsidR="005521A9" w:rsidRPr="00EE645B" w:rsidRDefault="005521A9" w:rsidP="005521A9">
      <w:pPr>
        <w:pStyle w:val="EditorsNote"/>
        <w:rPr>
          <w:highlight w:val="cyan"/>
        </w:rPr>
      </w:pPr>
      <w:bookmarkStart w:id="6148"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29E88EA2" w14:textId="77777777" w:rsidR="005521A9" w:rsidRPr="00EE645B" w:rsidRDefault="005521A9" w:rsidP="00057356">
      <w:pPr>
        <w:pStyle w:val="Heading4"/>
        <w:rPr>
          <w:i/>
          <w:iCs/>
          <w:highlight w:val="cyan"/>
        </w:rPr>
      </w:pPr>
      <w:bookmarkStart w:id="6149" w:name="_Toc500942729"/>
      <w:bookmarkStart w:id="6150" w:name="_Toc505697557"/>
      <w:bookmarkEnd w:id="6148"/>
      <w:r w:rsidRPr="00EE645B">
        <w:rPr>
          <w:i/>
          <w:iCs/>
          <w:highlight w:val="cyan"/>
        </w:rPr>
        <w:t>–</w:t>
      </w:r>
      <w:r w:rsidRPr="00EE645B">
        <w:rPr>
          <w:i/>
          <w:iCs/>
          <w:highlight w:val="cyan"/>
        </w:rPr>
        <w:tab/>
        <w:t>MeasObjectId</w:t>
      </w:r>
      <w:bookmarkEnd w:id="6149"/>
      <w:bookmarkEnd w:id="6150"/>
    </w:p>
    <w:p w14:paraId="59B4A1C9"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01AF7A0F"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43EA435A" w14:textId="77777777" w:rsidR="005521A9" w:rsidRPr="00EE645B" w:rsidRDefault="005521A9" w:rsidP="00CE00FD">
      <w:pPr>
        <w:pStyle w:val="PL"/>
        <w:rPr>
          <w:color w:val="808080"/>
          <w:highlight w:val="cyan"/>
        </w:rPr>
      </w:pPr>
      <w:r w:rsidRPr="00EE645B">
        <w:rPr>
          <w:color w:val="808080"/>
          <w:highlight w:val="cyan"/>
        </w:rPr>
        <w:t>-- ASN1START</w:t>
      </w:r>
    </w:p>
    <w:p w14:paraId="0D26AC7E" w14:textId="77777777" w:rsidR="005521A9" w:rsidRPr="00EE645B" w:rsidRDefault="005521A9" w:rsidP="00CE00FD">
      <w:pPr>
        <w:pStyle w:val="PL"/>
        <w:rPr>
          <w:color w:val="808080"/>
          <w:highlight w:val="cyan"/>
        </w:rPr>
      </w:pPr>
      <w:r w:rsidRPr="00EE645B">
        <w:rPr>
          <w:color w:val="808080"/>
          <w:highlight w:val="cyan"/>
        </w:rPr>
        <w:t>-- TAG-MEAS-OBJECT-ID-START</w:t>
      </w:r>
    </w:p>
    <w:p w14:paraId="1FB40B42" w14:textId="77777777" w:rsidR="005521A9" w:rsidRPr="00EE645B" w:rsidRDefault="005521A9" w:rsidP="00CE00FD">
      <w:pPr>
        <w:pStyle w:val="PL"/>
        <w:rPr>
          <w:highlight w:val="cyan"/>
        </w:rPr>
      </w:pPr>
    </w:p>
    <w:p w14:paraId="5920A044" w14:textId="77777777"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53B140DF" w14:textId="77777777" w:rsidR="005521A9" w:rsidRPr="00EE645B" w:rsidRDefault="005521A9" w:rsidP="00CE00FD">
      <w:pPr>
        <w:pStyle w:val="PL"/>
        <w:rPr>
          <w:highlight w:val="cyan"/>
        </w:rPr>
      </w:pPr>
    </w:p>
    <w:p w14:paraId="521281A1" w14:textId="77777777" w:rsidR="005521A9" w:rsidRPr="00EE645B" w:rsidRDefault="005521A9" w:rsidP="00CE00FD">
      <w:pPr>
        <w:pStyle w:val="PL"/>
        <w:rPr>
          <w:color w:val="808080"/>
          <w:highlight w:val="cyan"/>
        </w:rPr>
      </w:pPr>
      <w:r w:rsidRPr="00EE645B">
        <w:rPr>
          <w:color w:val="808080"/>
          <w:highlight w:val="cyan"/>
        </w:rPr>
        <w:t>-- TAG-MEAS-OBJECT-ID-STOP</w:t>
      </w:r>
    </w:p>
    <w:p w14:paraId="2B03D66E" w14:textId="77777777" w:rsidR="005521A9" w:rsidRPr="00EE645B" w:rsidRDefault="005521A9" w:rsidP="00CE00FD">
      <w:pPr>
        <w:pStyle w:val="PL"/>
        <w:rPr>
          <w:color w:val="808080"/>
          <w:highlight w:val="cyan"/>
        </w:rPr>
      </w:pPr>
      <w:r w:rsidRPr="00EE645B">
        <w:rPr>
          <w:color w:val="808080"/>
          <w:highlight w:val="cyan"/>
        </w:rPr>
        <w:t>-- ASN1STOP</w:t>
      </w:r>
    </w:p>
    <w:p w14:paraId="4D4604BD" w14:textId="77777777" w:rsidR="00536C95" w:rsidRPr="00EE645B" w:rsidRDefault="00536C95" w:rsidP="00057356">
      <w:pPr>
        <w:pStyle w:val="Heading4"/>
        <w:rPr>
          <w:i/>
          <w:iCs/>
          <w:highlight w:val="cyan"/>
        </w:rPr>
      </w:pPr>
      <w:bookmarkStart w:id="6151" w:name="_Toc500942730"/>
      <w:bookmarkStart w:id="6152" w:name="_Toc505697558"/>
      <w:r w:rsidRPr="00EE645B">
        <w:rPr>
          <w:i/>
          <w:iCs/>
          <w:highlight w:val="cyan"/>
        </w:rPr>
        <w:t>–</w:t>
      </w:r>
      <w:r w:rsidRPr="00EE645B">
        <w:rPr>
          <w:i/>
          <w:iCs/>
          <w:highlight w:val="cyan"/>
        </w:rPr>
        <w:tab/>
        <w:t>MeasObjectNR</w:t>
      </w:r>
      <w:bookmarkEnd w:id="6151"/>
      <w:bookmarkEnd w:id="6152"/>
    </w:p>
    <w:p w14:paraId="1230AB24"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70224DCE" w14:textId="77777777" w:rsidR="00503619" w:rsidRPr="00EE645B" w:rsidRDefault="00536C95" w:rsidP="00536C95">
      <w:pPr>
        <w:pStyle w:val="TH"/>
        <w:rPr>
          <w:highlight w:val="cyan"/>
        </w:rPr>
      </w:pPr>
      <w:r w:rsidRPr="00EE645B">
        <w:rPr>
          <w:i/>
          <w:highlight w:val="cyan"/>
        </w:rPr>
        <w:t>MeasObjectNR</w:t>
      </w:r>
      <w:r w:rsidRPr="00EE645B">
        <w:rPr>
          <w:highlight w:val="cyan"/>
        </w:rPr>
        <w:t xml:space="preserve"> information element</w:t>
      </w:r>
    </w:p>
    <w:p w14:paraId="6F0FCDD8" w14:textId="77777777" w:rsidR="00536C95" w:rsidRPr="00EE645B" w:rsidRDefault="00536C95" w:rsidP="00CE00FD">
      <w:pPr>
        <w:pStyle w:val="PL"/>
        <w:rPr>
          <w:color w:val="808080"/>
          <w:highlight w:val="cyan"/>
        </w:rPr>
      </w:pPr>
      <w:r w:rsidRPr="00EE645B">
        <w:rPr>
          <w:color w:val="808080"/>
          <w:highlight w:val="cyan"/>
        </w:rPr>
        <w:t>-- ASN1START</w:t>
      </w:r>
    </w:p>
    <w:p w14:paraId="4C58DAF8" w14:textId="77777777" w:rsidR="00536C95" w:rsidRPr="00EE645B" w:rsidRDefault="00536C95" w:rsidP="00CE00FD">
      <w:pPr>
        <w:pStyle w:val="PL"/>
        <w:rPr>
          <w:color w:val="808080"/>
          <w:highlight w:val="cyan"/>
        </w:rPr>
      </w:pPr>
      <w:r w:rsidRPr="00EE645B">
        <w:rPr>
          <w:color w:val="808080"/>
          <w:highlight w:val="cyan"/>
        </w:rPr>
        <w:t>-- TAG-MEAS-OBJECT-NR-START</w:t>
      </w:r>
    </w:p>
    <w:p w14:paraId="07D52D8B" w14:textId="77777777" w:rsidR="00536C95" w:rsidRPr="00EE645B" w:rsidRDefault="00536C95" w:rsidP="00CE00FD">
      <w:pPr>
        <w:pStyle w:val="PL"/>
        <w:rPr>
          <w:highlight w:val="cyan"/>
        </w:rPr>
      </w:pPr>
    </w:p>
    <w:p w14:paraId="1840F1FC" w14:textId="77777777"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9004C6" w14:textId="77777777" w:rsidR="00542042" w:rsidRPr="00EE645B" w:rsidRDefault="00542042" w:rsidP="00CE00FD">
      <w:pPr>
        <w:pStyle w:val="PL"/>
        <w:rPr>
          <w:del w:id="6153" w:author="RAN2 tdoc number R2-1800649" w:date="2018-01-31T04:55:00Z"/>
          <w:highlight w:val="cyan"/>
        </w:rPr>
      </w:pPr>
      <w:del w:id="6154"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4613EA8F" w14:textId="77777777" w:rsidR="00171E5C" w:rsidRPr="00EE645B" w:rsidRDefault="00B10A4E" w:rsidP="00CE00FD">
      <w:pPr>
        <w:pStyle w:val="PL"/>
        <w:rPr>
          <w:ins w:id="6155" w:author="RAN2 tdoc number R2-1800649" w:date="2018-01-31T04:55:00Z"/>
          <w:highlight w:val="cyan"/>
        </w:rPr>
      </w:pPr>
      <w:ins w:id="6156" w:author="RAN2 tdoc number R2-1800649" w:date="2018-01-31T04:55:00Z">
        <w:r w:rsidRPr="00EE645B">
          <w:rPr>
            <w:highlight w:val="cyan"/>
          </w:rPr>
          <w:tab/>
          <w:t>ssb</w:t>
        </w:r>
      </w:ins>
      <w:ins w:id="6157" w:author="RAN2 tdoc number R2-1800649" w:date="2018-01-31T05:56:00Z">
        <w:r w:rsidR="00345EB8" w:rsidRPr="00EE645B">
          <w:rPr>
            <w:highlight w:val="cyan"/>
          </w:rPr>
          <w:t>Absolute</w:t>
        </w:r>
      </w:ins>
      <w:ins w:id="6158"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051A467F" w14:textId="77777777" w:rsidR="00A85D0E" w:rsidRPr="00EE645B" w:rsidRDefault="00A85D0E" w:rsidP="00B10A4E">
      <w:pPr>
        <w:pStyle w:val="PL"/>
        <w:rPr>
          <w:ins w:id="6159" w:author="RAN2 tdoc number R2-1800649" w:date="2018-01-31T04:58:00Z"/>
          <w:color w:val="808080"/>
          <w:highlight w:val="cyan"/>
          <w:rPrChange w:id="6160" w:author="RAN2 tdoc number R2-1800649" w:date="2018-01-31T04:58:00Z">
            <w:rPr>
              <w:ins w:id="6161" w:author="RAN2 tdoc number R2-1800649" w:date="2018-01-31T04:58:00Z"/>
            </w:rPr>
          </w:rPrChange>
        </w:rPr>
      </w:pPr>
      <w:ins w:id="6162" w:author="RAN2 tdoc number R2-1800649" w:date="2018-01-31T04:58:00Z">
        <w:r w:rsidRPr="00EE645B">
          <w:rPr>
            <w:highlight w:val="cyan"/>
          </w:rPr>
          <w:tab/>
        </w:r>
        <w:r w:rsidRPr="00EE645B">
          <w:rPr>
            <w:color w:val="808080"/>
            <w:highlight w:val="cyan"/>
          </w:rPr>
          <w:t xml:space="preserve">--FFS </w:t>
        </w:r>
      </w:ins>
      <w:ins w:id="6163" w:author="RAN2 tdoc number R2-1800649" w:date="2018-01-31T04:59:00Z">
        <w:r w:rsidRPr="00EE645B">
          <w:rPr>
            <w:color w:val="808080"/>
            <w:highlight w:val="cyan"/>
          </w:rPr>
          <w:t xml:space="preserve">whether </w:t>
        </w:r>
      </w:ins>
      <w:ins w:id="6164" w:author="RAN2 tdoc number R2-1800649" w:date="2018-01-31T04:58:00Z">
        <w:r w:rsidRPr="00EE645B">
          <w:rPr>
            <w:color w:val="808080"/>
            <w:highlight w:val="cyan"/>
          </w:rPr>
          <w:t>reference frequency represents pointA</w:t>
        </w:r>
      </w:ins>
    </w:p>
    <w:p w14:paraId="5C0F21BE" w14:textId="77777777" w:rsidR="00B10A4E" w:rsidRPr="00EE645B" w:rsidRDefault="00B10A4E" w:rsidP="00B10A4E">
      <w:pPr>
        <w:pStyle w:val="PL"/>
        <w:rPr>
          <w:ins w:id="6165" w:author="RAN2 tdoc number R2-1800649" w:date="2018-01-31T04:55:00Z"/>
          <w:highlight w:val="cyan"/>
        </w:rPr>
      </w:pPr>
      <w:ins w:id="6166" w:author="RAN2 tdoc number R2-1800649" w:date="2018-01-31T04:55:00Z">
        <w:r w:rsidRPr="00EE645B">
          <w:rPr>
            <w:highlight w:val="cyan"/>
          </w:rPr>
          <w:tab/>
        </w:r>
      </w:ins>
      <w:ins w:id="6167" w:author="RAN2 tdoc number R2-1800649" w:date="2018-01-31T04:58:00Z">
        <w:r w:rsidR="00A85D0E" w:rsidRPr="00EE645B">
          <w:rPr>
            <w:highlight w:val="cyan"/>
          </w:rPr>
          <w:t>refFreqCSI-RS</w:t>
        </w:r>
      </w:ins>
      <w:ins w:id="6168"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169" w:author="RAN2 tdoc number R2-1800649" w:date="2018-01-31T04:56:00Z">
        <w:r w:rsidRPr="00EE645B">
          <w:rPr>
            <w:highlight w:val="cyan"/>
          </w:rPr>
          <w:t>ARFCN</w:t>
        </w:r>
      </w:ins>
      <w:ins w:id="6170" w:author="RAN2 tdoc number R2-1800649" w:date="2018-01-31T04:55:00Z">
        <w:r w:rsidRPr="00EE645B">
          <w:rPr>
            <w:highlight w:val="cyan"/>
          </w:rPr>
          <w:t>-ValueNR</w:t>
        </w:r>
      </w:ins>
      <w:ins w:id="6171"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172" w:author="RAN2 tdoc number R2-1800649" w:date="2018-01-31T04:55:00Z">
        <w:r w:rsidRPr="00EE645B">
          <w:rPr>
            <w:highlight w:val="cyan"/>
          </w:rPr>
          <w:t>,</w:t>
        </w:r>
      </w:ins>
    </w:p>
    <w:p w14:paraId="4B8E6B49" w14:textId="77777777" w:rsidR="00B10A4E" w:rsidRPr="00EE645B" w:rsidRDefault="00B10A4E" w:rsidP="00CE00FD">
      <w:pPr>
        <w:pStyle w:val="PL"/>
        <w:rPr>
          <w:highlight w:val="cyan"/>
        </w:rPr>
      </w:pPr>
    </w:p>
    <w:p w14:paraId="31B6B3A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4915CE60" w14:textId="77777777" w:rsidR="000F695E" w:rsidRDefault="00542042">
      <w:pPr>
        <w:pStyle w:val="PL"/>
        <w:tabs>
          <w:tab w:val="clear" w:pos="11884"/>
          <w:tab w:val="clear" w:pos="13415"/>
        </w:tabs>
        <w:rPr>
          <w:highlight w:val="cyan"/>
        </w:rPr>
        <w:pPrChange w:id="6173"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6174"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6175"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649B1D21" w14:textId="77777777" w:rsidR="00171E5C" w:rsidRPr="00EE645B" w:rsidRDefault="00171E5C" w:rsidP="00CE00FD">
      <w:pPr>
        <w:pStyle w:val="PL"/>
        <w:rPr>
          <w:highlight w:val="cyan"/>
        </w:rPr>
      </w:pPr>
    </w:p>
    <w:p w14:paraId="2DB9562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3A2BD85C" w14:textId="77777777"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617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F181D5C" w14:textId="77777777"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617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1B2B2765"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6193006B"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5F83E196"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7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617213BA"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617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706BB769"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6F68261C"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00321CE0" w:rsidRPr="00321CE0">
        <w:rPr>
          <w:rFonts w:ascii="Courier New" w:hAnsi="Courier New"/>
          <w:color w:val="808080"/>
          <w:sz w:val="16"/>
          <w:highlight w:val="cyan"/>
          <w:rPrChange w:id="6180" w:author="merged r1" w:date="2018-01-18T13:22:00Z">
            <w:rPr>
              <w:rFonts w:ascii="Courier New" w:hAnsi="Courier New"/>
              <w:sz w:val="16"/>
              <w:lang w:val="en-US"/>
            </w:rPr>
          </w:rPrChange>
        </w:rPr>
        <w:t>-- Filter coefficients applicable to this measurement object</w:t>
      </w:r>
    </w:p>
    <w:p w14:paraId="098B00D4"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6181" w:author="merged r1" w:date="2018-01-18T13:12:00Z">
        <w:r w:rsidRPr="00EE645B">
          <w:rPr>
            <w:rFonts w:ascii="Courier New" w:hAnsi="Courier New"/>
            <w:noProof/>
            <w:sz w:val="16"/>
            <w:highlight w:val="cyan"/>
            <w:lang w:val="en-US" w:eastAsia="sv-SE"/>
          </w:rPr>
          <w:delText>maxQuantityConfigId</w:delText>
        </w:r>
      </w:del>
      <w:ins w:id="6182"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6183" w:author="Rapporteur" w:date="2018-02-05T13:10:00Z">
        <w:r w:rsidR="007655DC" w:rsidRPr="00EE645B">
          <w:rPr>
            <w:rFonts w:ascii="Courier New" w:hAnsi="Courier New"/>
            <w:noProof/>
            <w:sz w:val="16"/>
            <w:highlight w:val="cyan"/>
            <w:lang w:val="en-US" w:eastAsia="sv-SE"/>
          </w:rPr>
          <w:t>f</w:t>
        </w:r>
      </w:ins>
      <w:ins w:id="6184"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34AB73D9" w14:textId="77777777" w:rsidR="00DC6455" w:rsidRPr="00EE645B" w:rsidRDefault="00DC6455" w:rsidP="00CE00FD">
      <w:pPr>
        <w:pStyle w:val="PL"/>
        <w:rPr>
          <w:highlight w:val="cyan"/>
        </w:rPr>
      </w:pPr>
    </w:p>
    <w:p w14:paraId="3088137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6185" w:author="" w:date="2018-02-05T10:32:00Z">
        <w:r w:rsidRPr="00EE645B">
          <w:rPr>
            <w:color w:val="808080"/>
            <w:highlight w:val="cyan"/>
          </w:rPr>
          <w:delText>(only for events A3, A6)</w:delText>
        </w:r>
      </w:del>
    </w:p>
    <w:p w14:paraId="6F5F8894" w14:textId="77777777"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3F07997D" w14:textId="77777777" w:rsidR="00542042" w:rsidRPr="00EE645B" w:rsidRDefault="00542042" w:rsidP="00CE00FD">
      <w:pPr>
        <w:pStyle w:val="PL"/>
        <w:rPr>
          <w:highlight w:val="cyan"/>
        </w:rPr>
      </w:pPr>
    </w:p>
    <w:p w14:paraId="219836D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677C9531" w14:textId="77777777"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6" w:author="RIL-D011" w:date="2018-01-29T16:21:00Z">
        <w:r w:rsidRPr="00EE645B" w:rsidDel="00E86E87">
          <w:rPr>
            <w:highlight w:val="cyan"/>
          </w:rPr>
          <w:delText>CellIndex</w:delText>
        </w:r>
      </w:del>
      <w:ins w:id="6187" w:author="RIL-D011" w:date="2018-01-29T16:21:00Z">
        <w:r w:rsidR="00E86E87" w:rsidRPr="00EE645B">
          <w:rPr>
            <w:highlight w:val="cyan"/>
          </w:rPr>
          <w:t>PC</w:t>
        </w:r>
      </w:ins>
      <w:ins w:id="6188" w:author="Rapporteur" w:date="2018-02-05T12:56:00Z">
        <w:r w:rsidR="00D1795C" w:rsidRPr="00EE645B">
          <w:rPr>
            <w:highlight w:val="cyan"/>
          </w:rPr>
          <w:t>I</w:t>
        </w:r>
      </w:ins>
      <w:ins w:id="6189"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9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17476C2" w14:textId="77777777"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1" w:author="RIL-D011" w:date="2018-01-29T16:38:00Z">
        <w:r w:rsidRPr="00EE645B">
          <w:rPr>
            <w:highlight w:val="cyan"/>
          </w:rPr>
          <w:tab/>
        </w:r>
      </w:del>
      <w:r w:rsidRPr="00EE645B">
        <w:rPr>
          <w:color w:val="993366"/>
          <w:highlight w:val="cyan"/>
        </w:rPr>
        <w:t>OPTIONAL</w:t>
      </w:r>
      <w:r w:rsidRPr="00EE645B">
        <w:rPr>
          <w:highlight w:val="cyan"/>
        </w:rPr>
        <w:t>,</w:t>
      </w:r>
      <w:ins w:id="619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BFCB0EA" w14:textId="77777777" w:rsidR="00542042" w:rsidRPr="00EE645B" w:rsidRDefault="00542042" w:rsidP="00CE00FD">
      <w:pPr>
        <w:pStyle w:val="PL"/>
        <w:rPr>
          <w:highlight w:val="cyan"/>
        </w:rPr>
      </w:pPr>
    </w:p>
    <w:p w14:paraId="081BE2F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30DDFA8A" w14:textId="77777777"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3" w:author="RIL-D011" w:date="2018-01-29T16:22:00Z">
        <w:r w:rsidRPr="00EE645B" w:rsidDel="00E86E87">
          <w:rPr>
            <w:highlight w:val="cyan"/>
          </w:rPr>
          <w:delText>Cell</w:delText>
        </w:r>
      </w:del>
      <w:ins w:id="6194"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5"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EE14272" w14:textId="77777777"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7" w:author="RIL-D011" w:date="2018-01-29T16:38:00Z">
        <w:r w:rsidRPr="00EE645B">
          <w:rPr>
            <w:highlight w:val="cyan"/>
          </w:rPr>
          <w:tab/>
        </w:r>
      </w:del>
      <w:r w:rsidRPr="00EE645B">
        <w:rPr>
          <w:color w:val="993366"/>
          <w:highlight w:val="cyan"/>
        </w:rPr>
        <w:t>OPTIONAL</w:t>
      </w:r>
      <w:r w:rsidRPr="00EE645B">
        <w:rPr>
          <w:highlight w:val="cyan"/>
        </w:rPr>
        <w:t>,</w:t>
      </w:r>
      <w:ins w:id="619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2BEDFBD" w14:textId="77777777" w:rsidR="00542042" w:rsidRPr="00EE645B" w:rsidRDefault="00542042" w:rsidP="00CE00FD">
      <w:pPr>
        <w:pStyle w:val="PL"/>
        <w:rPr>
          <w:highlight w:val="cyan"/>
        </w:rPr>
      </w:pPr>
    </w:p>
    <w:p w14:paraId="5F9A24B5"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377F25CC" w14:textId="77777777"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9" w:author="RIL-D011" w:date="2018-01-29T16:23:00Z">
        <w:r w:rsidRPr="00EE645B" w:rsidDel="00E86E87">
          <w:rPr>
            <w:highlight w:val="cyan"/>
          </w:rPr>
          <w:delText>Cell</w:delText>
        </w:r>
      </w:del>
      <w:ins w:id="6200"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201"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20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3D9C81F" w14:textId="77777777"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203" w:author="RIL-D011" w:date="2018-01-29T16:38:00Z">
        <w:r w:rsidRPr="00EE645B">
          <w:rPr>
            <w:highlight w:val="cyan"/>
          </w:rPr>
          <w:tab/>
        </w:r>
      </w:del>
      <w:r w:rsidRPr="00EE645B">
        <w:rPr>
          <w:color w:val="993366"/>
          <w:highlight w:val="cyan"/>
        </w:rPr>
        <w:t>OPTIONAL</w:t>
      </w:r>
      <w:ins w:id="620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4DF0BE6" w14:textId="77777777" w:rsidR="00096AC1" w:rsidRPr="00EE645B" w:rsidRDefault="00096AC1" w:rsidP="00CE00FD">
      <w:pPr>
        <w:pStyle w:val="PL"/>
        <w:rPr>
          <w:highlight w:val="cyan"/>
        </w:rPr>
      </w:pPr>
    </w:p>
    <w:p w14:paraId="2BD87110" w14:textId="77777777" w:rsidR="00096AC1" w:rsidRPr="00EE645B" w:rsidRDefault="00321CE0" w:rsidP="00CE00FD">
      <w:pPr>
        <w:pStyle w:val="PL"/>
        <w:rPr>
          <w:color w:val="808080"/>
          <w:highlight w:val="cyan"/>
          <w:rPrChange w:id="6205" w:author="merged r1" w:date="2018-01-18T13:22:00Z">
            <w:rPr/>
          </w:rPrChange>
        </w:rPr>
      </w:pPr>
      <w:r w:rsidRPr="00321CE0">
        <w:rPr>
          <w:color w:val="808080"/>
          <w:highlight w:val="cyan"/>
          <w:rPrChange w:id="6206" w:author="merged r1" w:date="2018-01-18T13:22:00Z">
            <w:rPr/>
          </w:rPrChange>
        </w:rPr>
        <w:t>-- FFS: Where to include L1 parameters for RSSI measurements (SS-RSSI-MeasurementConfig in L1 table)</w:t>
      </w:r>
    </w:p>
    <w:p w14:paraId="29764C0E" w14:textId="77777777" w:rsidR="00542042" w:rsidRPr="00EE645B" w:rsidRDefault="00542042" w:rsidP="00CE00FD">
      <w:pPr>
        <w:pStyle w:val="PL"/>
        <w:rPr>
          <w:highlight w:val="cyan"/>
        </w:rPr>
      </w:pPr>
      <w:r w:rsidRPr="00EE645B">
        <w:rPr>
          <w:highlight w:val="cyan"/>
        </w:rPr>
        <w:t>}</w:t>
      </w:r>
    </w:p>
    <w:p w14:paraId="3A507560" w14:textId="77777777" w:rsidR="00542042" w:rsidRPr="00EE645B" w:rsidRDefault="00542042" w:rsidP="00CE00FD">
      <w:pPr>
        <w:pStyle w:val="PL"/>
        <w:rPr>
          <w:highlight w:val="cyan"/>
        </w:rPr>
      </w:pPr>
    </w:p>
    <w:p w14:paraId="3BB3B7DF" w14:textId="77777777" w:rsidR="00542042" w:rsidRPr="00EE645B" w:rsidRDefault="00542042" w:rsidP="00CE00FD">
      <w:pPr>
        <w:pStyle w:val="PL"/>
        <w:rPr>
          <w:del w:id="6207" w:author="" w:date="2018-02-05T14:46:00Z"/>
          <w:highlight w:val="cyan"/>
        </w:rPr>
      </w:pPr>
      <w:bookmarkStart w:id="6208" w:name="_Hlk505296466"/>
      <w:bookmarkStart w:id="6209" w:name="_Hlk500774924"/>
      <w:r w:rsidRPr="00EE645B">
        <w:rPr>
          <w:highlight w:val="cyan"/>
        </w:rPr>
        <w:t>ReferenceSignalConfig</w:t>
      </w:r>
      <w:ins w:id="6210" w:author="merged r1" w:date="2018-01-18T13:12:00Z">
        <w:r w:rsidR="0037540C" w:rsidRPr="00EE645B">
          <w:rPr>
            <w:highlight w:val="cyan"/>
          </w:rPr>
          <w:t xml:space="preserve"> </w:t>
        </w:r>
      </w:ins>
      <w:bookmarkEnd w:id="6208"/>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78A1B13D" w14:textId="77777777" w:rsidR="00542042" w:rsidRPr="00EE645B" w:rsidRDefault="00542042" w:rsidP="00CE00FD">
      <w:pPr>
        <w:pStyle w:val="PL"/>
        <w:rPr>
          <w:highlight w:val="cyan"/>
        </w:rPr>
      </w:pPr>
    </w:p>
    <w:p w14:paraId="6E195915" w14:textId="77777777" w:rsidR="00542042" w:rsidRPr="00EE645B" w:rsidRDefault="00542042" w:rsidP="00CE00FD">
      <w:pPr>
        <w:pStyle w:val="PL"/>
        <w:rPr>
          <w:del w:id="6211" w:author="" w:date="2018-02-05T14:44:00Z"/>
          <w:highlight w:val="cyan"/>
        </w:rPr>
      </w:pPr>
      <w:del w:id="6212"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6213" w:author="RIL-D011" w:date="2018-01-29T16:38:00Z">
        <w:del w:id="6214" w:author="" w:date="2018-02-05T14:44:00Z">
          <w:r w:rsidR="004314B3" w:rsidRPr="00EE645B">
            <w:rPr>
              <w:highlight w:val="cyan"/>
            </w:rPr>
            <w:tab/>
          </w:r>
        </w:del>
      </w:ins>
      <w:del w:id="6215" w:author="" w:date="2018-02-05T14:44:00Z">
        <w:r w:rsidRPr="00EE645B">
          <w:rPr>
            <w:color w:val="993366"/>
            <w:highlight w:val="cyan"/>
          </w:rPr>
          <w:delText>OPTIONAL</w:delText>
        </w:r>
        <w:r w:rsidRPr="00EE645B">
          <w:rPr>
            <w:highlight w:val="cyan"/>
          </w:rPr>
          <w:delText>,</w:delText>
        </w:r>
      </w:del>
      <w:ins w:id="6216" w:author="merged r1" w:date="2018-01-18T13:12:00Z">
        <w:del w:id="6217"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5D7B786F" w14:textId="77777777" w:rsidR="00B24EF4" w:rsidRPr="00EE645B" w:rsidRDefault="00D04BA7" w:rsidP="00CE00FD">
      <w:pPr>
        <w:pStyle w:val="PL"/>
        <w:rPr>
          <w:highlight w:val="cyan"/>
        </w:rPr>
      </w:pPr>
      <w:ins w:id="6218" w:author="" w:date="2018-02-05T14:40:00Z">
        <w:r w:rsidRPr="00EE645B">
          <w:rPr>
            <w:highlight w:val="cyan"/>
          </w:rPr>
          <w:tab/>
        </w:r>
      </w:ins>
    </w:p>
    <w:p w14:paraId="64C81343" w14:textId="77777777" w:rsidR="00542042" w:rsidRPr="00EE645B" w:rsidRDefault="00542042" w:rsidP="00CE00FD">
      <w:pPr>
        <w:pStyle w:val="PL"/>
        <w:rPr>
          <w:del w:id="6219" w:author="RAN2 tdoc number R2-1800649" w:date="2018-01-31T06:08:00Z"/>
          <w:highlight w:val="cyan"/>
        </w:rPr>
      </w:pPr>
      <w:del w:id="6220" w:author="RAN2 tdoc number R2-1800649" w:date="2018-01-31T06:08:00Z">
        <w:r w:rsidRPr="00EE645B">
          <w:rPr>
            <w:highlight w:val="cyan"/>
          </w:rPr>
          <w:tab/>
          <w:delText>ssbPresence</w:delText>
        </w:r>
        <w:r w:rsidRPr="00EE645B">
          <w:rPr>
            <w:highlight w:val="cyan"/>
          </w:rPr>
          <w:tab/>
        </w:r>
      </w:del>
      <w:ins w:id="6221" w:author="merged r1" w:date="2018-01-18T13:12:00Z">
        <w:del w:id="6222"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223"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6A97E27B" w14:textId="77777777" w:rsidR="00542042" w:rsidRPr="00EE645B" w:rsidRDefault="00542042" w:rsidP="00CE00FD">
      <w:pPr>
        <w:pStyle w:val="PL"/>
        <w:rPr>
          <w:del w:id="6224" w:author="RAN2 tdoc number R2-1800649" w:date="2018-01-31T06:08:00Z"/>
          <w:highlight w:val="cyan"/>
        </w:rPr>
      </w:pPr>
      <w:del w:id="6225"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FD86D29" w14:textId="77777777" w:rsidR="00542042" w:rsidRPr="00EE645B" w:rsidRDefault="00542042" w:rsidP="00CE00FD">
      <w:pPr>
        <w:pStyle w:val="PL"/>
        <w:rPr>
          <w:del w:id="6226" w:author="RAN2 tdoc number R2-1800649" w:date="2018-01-31T06:08:00Z"/>
          <w:highlight w:val="cyan"/>
        </w:rPr>
      </w:pPr>
      <w:del w:id="6227" w:author="RAN2 tdoc number R2-1800649" w:date="2018-01-31T06:08:00Z">
        <w:r w:rsidRPr="00EE645B">
          <w:rPr>
            <w:highlight w:val="cyan"/>
          </w:rPr>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0CE0ADFE" w14:textId="77777777" w:rsidR="00706FBC" w:rsidRPr="00EE645B" w:rsidRDefault="00706FBC" w:rsidP="00CE00FD">
      <w:pPr>
        <w:pStyle w:val="PL"/>
        <w:rPr>
          <w:highlight w:val="cyan"/>
        </w:rPr>
      </w:pPr>
      <w:moveFromRangeStart w:id="6228" w:author="Unknown" w:date="2018-02-05T14:43:00Z" w:name="move505605132"/>
      <w:commentRangeStart w:id="6229"/>
      <w:moveFrom w:id="6230" w:author="" w:date="2018-02-05T14:43:00Z">
        <w:r w:rsidRPr="00EE645B">
          <w:rPr>
            <w:highlight w:val="cyan"/>
          </w:rPr>
          <w:tab/>
          <w:t>subcarrierSpacing</w:t>
        </w:r>
        <w:ins w:id="6231" w:author=""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229"/>
        <w:ins w:id="6232" w:author="" w:date="2018-02-02T10:03:00Z">
          <w:r w:rsidR="00E8440E" w:rsidRPr="00EE645B">
            <w:rPr>
              <w:highlight w:val="cyan"/>
            </w:rPr>
            <w:t>SSB</w:t>
          </w:r>
        </w:ins>
        <w:r w:rsidR="005701B4" w:rsidRPr="00EE645B">
          <w:rPr>
            <w:highlight w:val="cyan"/>
          </w:rPr>
          <w:t>,</w:t>
        </w:r>
        <w:r w:rsidR="00D01BD6" w:rsidRPr="00EE645B">
          <w:rPr>
            <w:rStyle w:val="CommentReference"/>
            <w:rFonts w:ascii="Times New Roman" w:hAnsi="Times New Roman"/>
            <w:noProof w:val="0"/>
            <w:highlight w:val="cyan"/>
            <w:lang w:eastAsia="en-US"/>
          </w:rPr>
          <w:commentReference w:id="6229"/>
        </w:r>
      </w:moveFrom>
    </w:p>
    <w:moveFromRangeEnd w:id="6228"/>
    <w:p w14:paraId="227F9290" w14:textId="77777777" w:rsidR="00D04BA7" w:rsidRPr="00EE645B" w:rsidRDefault="00D04BA7" w:rsidP="00CE00FD">
      <w:pPr>
        <w:pStyle w:val="PL"/>
        <w:rPr>
          <w:ins w:id="6233" w:author="" w:date="2018-02-05T14:40:00Z"/>
          <w:highlight w:val="cyan"/>
        </w:rPr>
      </w:pPr>
      <w:ins w:id="6234" w:author="" w:date="2018-02-05T14:40:00Z">
        <w:r w:rsidRPr="00EE645B">
          <w:rPr>
            <w:highlight w:val="cyan"/>
          </w:rPr>
          <w:tab/>
        </w:r>
      </w:ins>
      <w:ins w:id="6235" w:author="" w:date="2018-02-05T14:44:00Z">
        <w:r w:rsidR="00CE4211" w:rsidRPr="00EE645B">
          <w:rPr>
            <w:color w:val="808080"/>
            <w:highlight w:val="cyan"/>
          </w:rPr>
          <w:t>-- SSB configuration for mobility (</w:t>
        </w:r>
      </w:ins>
      <w:ins w:id="6236" w:author="" w:date="2018-02-05T14:45:00Z">
        <w:r w:rsidR="00CE4211" w:rsidRPr="00EE645B">
          <w:rPr>
            <w:color w:val="808080"/>
            <w:highlight w:val="cyan"/>
          </w:rPr>
          <w:t>nominal SSBs, timing configuration</w:t>
        </w:r>
      </w:ins>
      <w:ins w:id="6237" w:author="" w:date="2018-02-05T14:44:00Z">
        <w:r w:rsidR="00CE4211" w:rsidRPr="00EE645B">
          <w:rPr>
            <w:color w:val="808080"/>
            <w:highlight w:val="cyan"/>
          </w:rPr>
          <w:t>)</w:t>
        </w:r>
      </w:ins>
    </w:p>
    <w:p w14:paraId="13265503" w14:textId="77777777" w:rsidR="00542042" w:rsidRPr="00EE645B" w:rsidRDefault="00D04BA7" w:rsidP="00CE00FD">
      <w:pPr>
        <w:pStyle w:val="PL"/>
        <w:rPr>
          <w:del w:id="6238" w:author="RAN2 tdoc number R2-1800649" w:date="2018-01-31T06:08:00Z"/>
          <w:highlight w:val="cyan"/>
        </w:rPr>
      </w:pPr>
      <w:ins w:id="6239"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240"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241"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40981E7E" w14:textId="77777777" w:rsidR="00542042" w:rsidRPr="00EE645B" w:rsidRDefault="00542042" w:rsidP="00CE00FD">
      <w:pPr>
        <w:pStyle w:val="PL"/>
        <w:rPr>
          <w:del w:id="6242" w:author="RAN2 tdoc number R2-1800649" w:date="2018-01-31T06:08:00Z"/>
          <w:highlight w:val="cyan"/>
        </w:rPr>
      </w:pPr>
      <w:commentRangeStart w:id="6243"/>
      <w:del w:id="6244" w:author="RAN2 tdoc number R2-1800649" w:date="2018-01-31T06:08:00Z">
        <w:r w:rsidRPr="00EE645B">
          <w:rPr>
            <w:highlight w:val="cyan"/>
          </w:rPr>
          <w:lastRenderedPageBreak/>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6D6AFC7" w14:textId="77777777" w:rsidR="00542042" w:rsidRPr="00EE645B" w:rsidRDefault="00CB2276" w:rsidP="00CE00FD">
      <w:pPr>
        <w:pStyle w:val="PL"/>
        <w:rPr>
          <w:del w:id="6245" w:author="RAN2 tdoc number R2-1800649" w:date="2018-01-31T06:08:00Z"/>
          <w:color w:val="808080"/>
          <w:highlight w:val="cyan"/>
        </w:rPr>
      </w:pPr>
      <w:del w:id="6246"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15221D44" w14:textId="77777777" w:rsidR="00542042" w:rsidRPr="00EE645B" w:rsidRDefault="00542042" w:rsidP="00CE00FD">
      <w:pPr>
        <w:pStyle w:val="PL"/>
        <w:rPr>
          <w:del w:id="6247" w:author="RAN2 tdoc number R2-1800649" w:date="2018-01-31T06:08:00Z"/>
          <w:highlight w:val="cyan"/>
        </w:rPr>
      </w:pPr>
      <w:del w:id="6248" w:author="RAN2 tdoc number R2-1800649" w:date="2018-01-31T06:08:00Z">
        <w:r w:rsidRPr="00EE645B">
          <w:rPr>
            <w:highlight w:val="cyan"/>
          </w:rPr>
          <w:tab/>
        </w:r>
        <w:r w:rsidRPr="00EE645B">
          <w:rPr>
            <w:highlight w:val="cyan"/>
          </w:rPr>
          <w:tab/>
          <w:delText>}</w:delText>
        </w:r>
      </w:del>
      <w:commentRangeEnd w:id="6243"/>
      <w:r w:rsidR="00196C86" w:rsidRPr="00EE645B">
        <w:rPr>
          <w:rStyle w:val="CommentReference"/>
          <w:rFonts w:ascii="Times New Roman" w:hAnsi="Times New Roman"/>
          <w:noProof w:val="0"/>
          <w:highlight w:val="cyan"/>
          <w:lang w:eastAsia="en-US"/>
        </w:rPr>
        <w:commentReference w:id="6243"/>
      </w:r>
    </w:p>
    <w:p w14:paraId="58C9877A" w14:textId="77777777" w:rsidR="00542042" w:rsidRPr="00EE645B" w:rsidRDefault="00542042" w:rsidP="00CE00FD">
      <w:pPr>
        <w:pStyle w:val="PL"/>
        <w:rPr>
          <w:del w:id="6249" w:author="Rapporteur" w:date="2018-02-01T13:34:00Z"/>
          <w:highlight w:val="cyan"/>
        </w:rPr>
      </w:pPr>
      <w:del w:id="6250" w:author="Rapporteur" w:date="2018-02-01T13:34:00Z">
        <w:r w:rsidRPr="00EE645B">
          <w:rPr>
            <w:highlight w:val="cyan"/>
          </w:rPr>
          <w:tab/>
          <w:delText>}</w:delText>
        </w:r>
        <w:r w:rsidR="00386A0A" w:rsidRPr="00EE645B">
          <w:rPr>
            <w:highlight w:val="cyan"/>
          </w:rPr>
          <w:delText>,</w:delText>
        </w:r>
      </w:del>
    </w:p>
    <w:p w14:paraId="465F41FD" w14:textId="77777777" w:rsidR="00F949E1" w:rsidRPr="00EE645B" w:rsidRDefault="00F949E1" w:rsidP="00CE00FD">
      <w:pPr>
        <w:pStyle w:val="PL"/>
        <w:rPr>
          <w:highlight w:val="cyan"/>
        </w:rPr>
      </w:pPr>
    </w:p>
    <w:p w14:paraId="4F736B9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251" w:author="merged r1" w:date="2018-01-18T13:12:00Z">
        <w:r w:rsidRPr="00EE645B">
          <w:rPr>
            <w:color w:val="808080"/>
            <w:highlight w:val="cyan"/>
          </w:rPr>
          <w:delText xml:space="preserve">for </w:delText>
        </w:r>
      </w:del>
      <w:r w:rsidRPr="00EE645B">
        <w:rPr>
          <w:color w:val="808080"/>
          <w:highlight w:val="cyan"/>
        </w:rPr>
        <w:t>CSI-RS based RRM measurements</w:t>
      </w:r>
    </w:p>
    <w:p w14:paraId="19F444AC" w14:textId="77777777" w:rsidR="00542042" w:rsidRPr="00EE645B" w:rsidRDefault="00542042" w:rsidP="00CE00FD">
      <w:pPr>
        <w:pStyle w:val="PL"/>
        <w:rPr>
          <w:color w:val="808080"/>
          <w:highlight w:val="cyan"/>
        </w:rPr>
      </w:pPr>
      <w:r w:rsidRPr="00EE645B">
        <w:rPr>
          <w:highlight w:val="cyan"/>
        </w:rPr>
        <w:tab/>
        <w:t>csi-rs-</w:t>
      </w:r>
      <w:del w:id="6252" w:author="merged r1" w:date="2018-01-18T13:12:00Z">
        <w:r w:rsidRPr="00EE645B">
          <w:rPr>
            <w:highlight w:val="cyan"/>
          </w:rPr>
          <w:delText>ResourceConfig-Mobility</w:delText>
        </w:r>
      </w:del>
      <w:ins w:id="6253"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254" w:author="merged r1" w:date="2018-01-18T13:12:00Z">
        <w:r w:rsidRPr="00EE645B">
          <w:rPr>
            <w:highlight w:val="cyan"/>
          </w:rPr>
          <w:delText>ResourceConfig-Mobility</w:delText>
        </w:r>
      </w:del>
      <w:ins w:id="6255" w:author="merged r1" w:date="2018-01-18T13:12:00Z">
        <w:r w:rsidRPr="00EE645B">
          <w:rPr>
            <w:highlight w:val="cyan"/>
          </w:rPr>
          <w:t>ResourceConfigMobility</w:t>
        </w:r>
      </w:ins>
      <w:r w:rsidRPr="00EE645B">
        <w:rPr>
          <w:highlight w:val="cyan"/>
        </w:rPr>
        <w:tab/>
      </w:r>
      <w:r w:rsidRPr="00EE645B">
        <w:rPr>
          <w:color w:val="993366"/>
          <w:highlight w:val="cyan"/>
        </w:rPr>
        <w:t>OPTIONAL</w:t>
      </w:r>
      <w:del w:id="6256"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257" w:author="merged r1" w:date="2018-01-18T13:12:00Z">
        <w:r w:rsidRPr="00EE645B">
          <w:rPr>
            <w:color w:val="808080"/>
            <w:highlight w:val="cyan"/>
          </w:rPr>
          <w:delText>N</w:delText>
        </w:r>
      </w:del>
      <w:ins w:id="6258"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4AFB3DC5" w14:textId="77777777" w:rsidR="00F949E1" w:rsidRPr="00EE645B" w:rsidRDefault="00F949E1" w:rsidP="00CE00FD">
      <w:pPr>
        <w:pStyle w:val="PL"/>
        <w:rPr>
          <w:highlight w:val="cyan"/>
        </w:rPr>
      </w:pPr>
    </w:p>
    <w:p w14:paraId="237D8CC1" w14:textId="77777777" w:rsidR="00542042" w:rsidRPr="00EE645B" w:rsidRDefault="00542042" w:rsidP="00CE00FD">
      <w:pPr>
        <w:pStyle w:val="PL"/>
        <w:rPr>
          <w:del w:id="6259" w:author="" w:date="2018-02-05T14:45:00Z"/>
          <w:color w:val="808080"/>
          <w:highlight w:val="cyan"/>
        </w:rPr>
      </w:pPr>
      <w:del w:id="6260"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28D87F4" w14:textId="77777777" w:rsidR="00542042" w:rsidRPr="00EE645B" w:rsidRDefault="00542042" w:rsidP="00CE00FD">
      <w:pPr>
        <w:pStyle w:val="PL"/>
        <w:rPr>
          <w:del w:id="6261" w:author="" w:date="2018-02-05T14:45:00Z"/>
          <w:highlight w:val="cyan"/>
        </w:rPr>
      </w:pPr>
      <w:del w:id="6262"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AA56C31" w14:textId="77777777" w:rsidR="00542042" w:rsidRPr="00EE645B" w:rsidRDefault="00542042" w:rsidP="00CE00FD">
      <w:pPr>
        <w:pStyle w:val="PL"/>
        <w:rPr>
          <w:highlight w:val="cyan"/>
        </w:rPr>
      </w:pPr>
      <w:r w:rsidRPr="00EE645B">
        <w:rPr>
          <w:highlight w:val="cyan"/>
        </w:rPr>
        <w:t>}</w:t>
      </w:r>
    </w:p>
    <w:bookmarkEnd w:id="6209"/>
    <w:p w14:paraId="27345165" w14:textId="77777777" w:rsidR="00542042" w:rsidRPr="00EE645B" w:rsidRDefault="00542042" w:rsidP="00CE00FD">
      <w:pPr>
        <w:pStyle w:val="PL"/>
        <w:rPr>
          <w:highlight w:val="cyan"/>
        </w:rPr>
      </w:pPr>
    </w:p>
    <w:p w14:paraId="1D234F02" w14:textId="77777777" w:rsidR="00FC5230" w:rsidRPr="00EE645B" w:rsidRDefault="00FC5230" w:rsidP="00CE00FD">
      <w:pPr>
        <w:pStyle w:val="PL"/>
        <w:rPr>
          <w:color w:val="808080"/>
          <w:highlight w:val="cyan"/>
        </w:rPr>
      </w:pPr>
      <w:bookmarkStart w:id="6263" w:name="_Hlk496184822"/>
      <w:bookmarkStart w:id="6264" w:name="_Hlk496185501"/>
      <w:r w:rsidRPr="00EE645B">
        <w:rPr>
          <w:color w:val="808080"/>
          <w:highlight w:val="cyan"/>
        </w:rPr>
        <w:t>-- A measurement timing configuration</w:t>
      </w:r>
    </w:p>
    <w:p w14:paraId="6E9AC5DB" w14:textId="77777777" w:rsidR="00FC5230" w:rsidRPr="00EE645B" w:rsidRDefault="00FC5230" w:rsidP="00CE00FD">
      <w:pPr>
        <w:pStyle w:val="PL"/>
        <w:rPr>
          <w:del w:id="6265" w:author="" w:date="2018-02-05T14:41:00Z"/>
          <w:highlight w:val="cyan"/>
        </w:rPr>
      </w:pPr>
      <w:del w:id="6266"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42A5635C" w14:textId="77777777" w:rsidR="00764C79" w:rsidRPr="00EE645B" w:rsidRDefault="00764C79" w:rsidP="00764C79">
      <w:pPr>
        <w:pStyle w:val="PL"/>
        <w:rPr>
          <w:ins w:id="6267" w:author="" w:date="2018-02-05T14:41:00Z"/>
          <w:highlight w:val="cyan"/>
        </w:rPr>
      </w:pPr>
      <w:ins w:id="6268" w:author="" w:date="2018-02-05T14:42:00Z">
        <w:r w:rsidRPr="00EE645B">
          <w:rPr>
            <w:highlight w:val="cyan"/>
          </w:rPr>
          <w:t xml:space="preserve">SSB-ConfigMobility </w:t>
        </w:r>
      </w:ins>
      <w:ins w:id="6269"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5DE1A38D" w14:textId="77777777" w:rsidR="006B6F48" w:rsidRPr="00EE645B" w:rsidDel="006B6F48" w:rsidRDefault="006B6F48" w:rsidP="006B6F48">
      <w:pPr>
        <w:pStyle w:val="PL"/>
        <w:rPr>
          <w:del w:id="6270" w:author="" w:date="2018-02-05T14:43:00Z"/>
          <w:highlight w:val="cyan"/>
        </w:rPr>
      </w:pPr>
      <w:moveToRangeStart w:id="6271" w:author="Unknown" w:date="2018-02-05T14:43:00Z" w:name="move505605132"/>
      <w:commentRangeStart w:id="6272"/>
      <w:moveTo w:id="6273" w:author="" w:date="2018-02-05T14:43:00Z">
        <w:r w:rsidRPr="00EE645B">
          <w:rPr>
            <w:highlight w:val="cyan"/>
          </w:rPr>
          <w:tab/>
        </w:r>
      </w:moveTo>
      <w:ins w:id="6274" w:author="" w:date="2018-02-05T14:43:00Z">
        <w:r w:rsidRPr="00EE645B">
          <w:rPr>
            <w:highlight w:val="cyan"/>
          </w:rPr>
          <w:tab/>
        </w:r>
      </w:ins>
      <w:moveTo w:id="6275" w:author="" w:date="2018-02-05T14:43:00Z">
        <w:r w:rsidRPr="00EE645B">
          <w:rPr>
            <w:highlight w:val="cyan"/>
          </w:rPr>
          <w:t>subcarrierSpacingSSB                    SubcarrierSpacing</w:t>
        </w:r>
        <w:commentRangeEnd w:id="6272"/>
        <w:r w:rsidRPr="00EE645B">
          <w:rPr>
            <w:highlight w:val="cyan"/>
          </w:rPr>
          <w:t>SSB,</w:t>
        </w:r>
        <w:r w:rsidRPr="00EE645B">
          <w:rPr>
            <w:rStyle w:val="CommentReference"/>
            <w:rFonts w:ascii="Times New Roman" w:hAnsi="Times New Roman"/>
            <w:noProof w:val="0"/>
            <w:highlight w:val="cyan"/>
            <w:lang w:eastAsia="en-US"/>
          </w:rPr>
          <w:commentReference w:id="6272"/>
        </w:r>
      </w:moveTo>
    </w:p>
    <w:moveToRangeEnd w:id="6271"/>
    <w:p w14:paraId="344C3DFA" w14:textId="77777777" w:rsidR="00764C79" w:rsidRPr="00EE645B" w:rsidRDefault="00764C79" w:rsidP="00584776">
      <w:pPr>
        <w:pStyle w:val="PL"/>
        <w:rPr>
          <w:ins w:id="6276" w:author="" w:date="2018-02-05T14:41:00Z"/>
          <w:highlight w:val="cyan"/>
        </w:rPr>
      </w:pPr>
    </w:p>
    <w:p w14:paraId="6BF26CEB" w14:textId="77777777" w:rsidR="00584776" w:rsidRPr="00EE645B" w:rsidRDefault="00584776" w:rsidP="00584776">
      <w:pPr>
        <w:pStyle w:val="PL"/>
        <w:rPr>
          <w:color w:val="808080"/>
          <w:highlight w:val="cyan"/>
        </w:rPr>
      </w:pPr>
      <w:moveToRangeStart w:id="6277" w:author="" w:date="2018-02-05T13:41:00Z" w:name="move505601403"/>
      <w:moveTo w:id="6278" w:author=""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4E49700D" w14:textId="77777777" w:rsidR="00584776" w:rsidRPr="00EE645B" w:rsidRDefault="00584776" w:rsidP="00584776">
      <w:pPr>
        <w:pStyle w:val="PL"/>
        <w:rPr>
          <w:color w:val="808080"/>
          <w:highlight w:val="cyan"/>
        </w:rPr>
      </w:pPr>
      <w:moveTo w:id="6279" w:author=""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725C8626" w14:textId="77777777" w:rsidR="00584776" w:rsidRPr="00EE645B" w:rsidRDefault="00584776" w:rsidP="00584776">
      <w:pPr>
        <w:pStyle w:val="PL"/>
        <w:rPr>
          <w:color w:val="808080"/>
          <w:highlight w:val="cyan"/>
        </w:rPr>
      </w:pPr>
      <w:moveTo w:id="6280" w:author=""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293616E" w14:textId="77777777" w:rsidR="00584776" w:rsidRPr="00EE645B" w:rsidDel="00584776" w:rsidRDefault="00584776" w:rsidP="00584776">
      <w:pPr>
        <w:pStyle w:val="PL"/>
        <w:rPr>
          <w:del w:id="6281" w:author="" w:date="2018-02-05T13:41:00Z"/>
          <w:color w:val="808080"/>
          <w:highlight w:val="cyan"/>
        </w:rPr>
      </w:pPr>
      <w:moveTo w:id="6282" w:author="" w:date="2018-02-05T13:41:00Z">
        <w:r w:rsidRPr="00EE645B">
          <w:rPr>
            <w:highlight w:val="cyan"/>
          </w:rPr>
          <w:tab/>
        </w:r>
        <w:r w:rsidRPr="00EE645B">
          <w:rPr>
            <w:highlight w:val="cyan"/>
          </w:rPr>
          <w:tab/>
        </w:r>
        <w:r w:rsidRPr="00EE645B">
          <w:rPr>
            <w:color w:val="808080"/>
            <w:highlight w:val="cyan"/>
          </w:rPr>
          <w:t>-- FFS_CHECK: Is this IE placed correctly.</w:t>
        </w:r>
        <w:del w:id="6283" w:author="" w:date="2018-02-05T13:41:00Z">
          <w:r w:rsidRPr="00EE645B" w:rsidDel="00584776">
            <w:rPr>
              <w:color w:val="808080"/>
              <w:highlight w:val="cyan"/>
            </w:rPr>
            <w:delText xml:space="preserve"> </w:delText>
          </w:r>
        </w:del>
      </w:moveTo>
    </w:p>
    <w:moveToRangeEnd w:id="6277"/>
    <w:p w14:paraId="4B0D9C17" w14:textId="77777777" w:rsidR="00584776" w:rsidRPr="00EE645B" w:rsidRDefault="00584776" w:rsidP="00584776">
      <w:pPr>
        <w:pStyle w:val="PL"/>
        <w:rPr>
          <w:ins w:id="6284" w:author="" w:date="2018-02-05T13:41:00Z"/>
          <w:highlight w:val="cyan"/>
        </w:rPr>
      </w:pPr>
    </w:p>
    <w:p w14:paraId="642A041B" w14:textId="77777777" w:rsidR="00584776" w:rsidRPr="00EE645B" w:rsidRDefault="00584776" w:rsidP="00584776">
      <w:pPr>
        <w:pStyle w:val="PL"/>
        <w:rPr>
          <w:highlight w:val="cyan"/>
        </w:rPr>
      </w:pPr>
      <w:moveToRangeStart w:id="6285" w:author="" w:date="2018-02-05T13:40:00Z" w:name="move505601382"/>
      <w:moveTo w:id="6286" w:author=""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3AEC7346" w14:textId="77777777" w:rsidR="00584776" w:rsidRPr="00EE645B" w:rsidRDefault="00584776" w:rsidP="00584776">
      <w:pPr>
        <w:pStyle w:val="PL"/>
        <w:rPr>
          <w:highlight w:val="cyan"/>
        </w:rPr>
      </w:pPr>
      <w:moveTo w:id="6287" w:author=""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C0F1AC0" w14:textId="77777777" w:rsidR="00584776" w:rsidRPr="00EE645B" w:rsidRDefault="00584776" w:rsidP="00584776">
      <w:pPr>
        <w:pStyle w:val="PL"/>
        <w:rPr>
          <w:color w:val="808080"/>
          <w:highlight w:val="cyan"/>
        </w:rPr>
      </w:pPr>
      <w:moveTo w:id="6288"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0A81F4D2" w14:textId="77777777" w:rsidR="00584776" w:rsidRPr="00EE645B" w:rsidRDefault="00584776" w:rsidP="00584776">
      <w:pPr>
        <w:pStyle w:val="PL"/>
        <w:rPr>
          <w:highlight w:val="cyan"/>
        </w:rPr>
      </w:pPr>
      <w:moveTo w:id="6289" w:author=""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3699D130" w14:textId="77777777" w:rsidR="00584776" w:rsidRPr="00EE645B" w:rsidRDefault="00584776" w:rsidP="00584776">
      <w:pPr>
        <w:pStyle w:val="PL"/>
        <w:rPr>
          <w:color w:val="808080"/>
          <w:highlight w:val="cyan"/>
        </w:rPr>
      </w:pPr>
      <w:moveTo w:id="6290"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5FB016B" w14:textId="77777777" w:rsidR="00584776" w:rsidRPr="00EE645B" w:rsidRDefault="00584776" w:rsidP="00584776">
      <w:pPr>
        <w:pStyle w:val="PL"/>
        <w:rPr>
          <w:highlight w:val="cyan"/>
        </w:rPr>
      </w:pPr>
      <w:moveTo w:id="6291" w:author=""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49723DB0" w14:textId="77777777" w:rsidR="00584776" w:rsidRPr="00EE645B" w:rsidRDefault="00584776" w:rsidP="00584776">
      <w:pPr>
        <w:pStyle w:val="PL"/>
        <w:rPr>
          <w:color w:val="808080"/>
          <w:highlight w:val="cyan"/>
        </w:rPr>
      </w:pPr>
      <w:moveTo w:id="6292"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EB55E48" w14:textId="77777777" w:rsidR="00584776" w:rsidRPr="00EE645B" w:rsidRDefault="00584776" w:rsidP="00584776">
      <w:pPr>
        <w:pStyle w:val="PL"/>
        <w:rPr>
          <w:highlight w:val="cyan"/>
        </w:rPr>
      </w:pPr>
      <w:moveTo w:id="6293" w:author=""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4EEEC5B9" w14:textId="77777777" w:rsidR="00584776" w:rsidRPr="00EE645B" w:rsidRDefault="00584776" w:rsidP="00584776">
      <w:pPr>
        <w:pStyle w:val="PL"/>
        <w:rPr>
          <w:highlight w:val="cyan"/>
        </w:rPr>
      </w:pPr>
      <w:moveTo w:id="6294" w:author="" w:date="2018-02-05T13:40:00Z">
        <w:r w:rsidRPr="00EE645B">
          <w:rPr>
            <w:highlight w:val="cyan"/>
          </w:rPr>
          <w:tab/>
        </w:r>
        <w:r w:rsidRPr="00EE645B">
          <w:rPr>
            <w:highlight w:val="cyan"/>
          </w:rPr>
          <w:tab/>
        </w:r>
        <w:r w:rsidRPr="00EE645B">
          <w:rPr>
            <w:highlight w:val="cyan"/>
          </w:rPr>
          <w:tab/>
          <w:t>}</w:t>
        </w:r>
      </w:moveTo>
    </w:p>
    <w:moveToRangeEnd w:id="6285"/>
    <w:p w14:paraId="392434AE" w14:textId="77777777" w:rsidR="00753978" w:rsidRPr="00EE645B" w:rsidRDefault="00584776" w:rsidP="00584776">
      <w:pPr>
        <w:pStyle w:val="PL"/>
        <w:rPr>
          <w:ins w:id="6295" w:author="" w:date="2018-02-05T14:45:00Z"/>
          <w:highlight w:val="cyan"/>
        </w:rPr>
      </w:pPr>
      <w:r w:rsidRPr="00EE645B">
        <w:rPr>
          <w:highlight w:val="cyan"/>
        </w:rPr>
        <w:tab/>
      </w:r>
      <w:r w:rsidRPr="00EE645B">
        <w:rPr>
          <w:highlight w:val="cyan"/>
        </w:rPr>
        <w:tab/>
        <w:t>}</w:t>
      </w:r>
      <w:ins w:id="6296"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3D05D552" w14:textId="77777777" w:rsidR="00753978" w:rsidRPr="00EE645B" w:rsidRDefault="00753978" w:rsidP="00584776">
      <w:pPr>
        <w:pStyle w:val="PL"/>
        <w:rPr>
          <w:ins w:id="6297" w:author="" w:date="2018-02-05T14:45:00Z"/>
          <w:highlight w:val="cyan"/>
        </w:rPr>
      </w:pPr>
    </w:p>
    <w:p w14:paraId="23D58A06" w14:textId="77777777" w:rsidR="00753978" w:rsidRPr="00EE645B" w:rsidRDefault="00753978" w:rsidP="00753978">
      <w:pPr>
        <w:pStyle w:val="PL"/>
        <w:rPr>
          <w:ins w:id="6298" w:author="" w:date="2018-02-05T14:45:00Z"/>
          <w:color w:val="808080"/>
          <w:highlight w:val="cyan"/>
        </w:rPr>
      </w:pPr>
      <w:ins w:id="6299"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521CDCD9" w14:textId="77777777" w:rsidR="00753978" w:rsidRPr="00EE645B" w:rsidRDefault="00753978" w:rsidP="00753978">
      <w:pPr>
        <w:pStyle w:val="PL"/>
        <w:rPr>
          <w:ins w:id="6300" w:author="" w:date="2018-02-05T14:45:00Z"/>
          <w:highlight w:val="cyan"/>
        </w:rPr>
      </w:pPr>
      <w:ins w:id="6301"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302" w:author="" w:date="2018-02-05T14:47:00Z">
        <w:r w:rsidRPr="00EE645B">
          <w:rPr>
            <w:color w:val="993366"/>
            <w:highlight w:val="cyan"/>
          </w:rPr>
          <w:t>,</w:t>
        </w:r>
      </w:ins>
    </w:p>
    <w:p w14:paraId="3851546A" w14:textId="77777777" w:rsidR="00584776" w:rsidRPr="00EE645B" w:rsidRDefault="00584776" w:rsidP="00584776">
      <w:pPr>
        <w:pStyle w:val="PL"/>
        <w:rPr>
          <w:ins w:id="6303" w:author="" w:date="2018-02-05T13:40:00Z"/>
          <w:highlight w:val="cyan"/>
        </w:rPr>
      </w:pPr>
      <w:r w:rsidRPr="00EE645B">
        <w:rPr>
          <w:highlight w:val="cyan"/>
        </w:rPr>
        <w:tab/>
      </w:r>
      <w:ins w:id="6304" w:author=""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305" w:author="" w:date="2018-02-05T14:46:00Z">
          <w:r w:rsidR="00E720F6" w:rsidRPr="00EE645B">
            <w:rPr>
              <w:color w:val="993366"/>
              <w:highlight w:val="cyan"/>
            </w:rPr>
            <w:delText>OPTIONAL</w:delText>
          </w:r>
        </w:del>
      </w:ins>
      <w:ins w:id="6306" w:author="Rapporteur" w:date="2018-02-05T14:33:00Z">
        <w:del w:id="6307" w:author="" w:date="2018-02-05T14:46:00Z">
          <w:r w:rsidR="00EE5E38" w:rsidRPr="00EE645B">
            <w:rPr>
              <w:color w:val="993366"/>
              <w:highlight w:val="cyan"/>
            </w:rPr>
            <w:delText>,</w:delText>
          </w:r>
        </w:del>
      </w:ins>
      <w:ins w:id="6308" w:author="" w:date="2018-02-05T14:13:00Z">
        <w:del w:id="6309" w:author="" w:date="2018-02-05T14:46:00Z">
          <w:r w:rsidR="00E720F6" w:rsidRPr="00EE645B">
            <w:rPr>
              <w:highlight w:val="cyan"/>
            </w:rPr>
            <w:tab/>
          </w:r>
          <w:r w:rsidR="00E720F6" w:rsidRPr="00EE645B">
            <w:rPr>
              <w:color w:val="808080"/>
              <w:highlight w:val="cyan"/>
            </w:rPr>
            <w:delText>-- Need M</w:delText>
          </w:r>
        </w:del>
      </w:ins>
    </w:p>
    <w:p w14:paraId="23202959"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23DEEFB5"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9ECB52"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78EAD71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644A6013" w14:textId="77777777"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454A720"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0E9C3186" w14:textId="77777777"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9248C5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2A27C07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520F622E"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33366D75"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A11E6D0"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2BD09414"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7BCD86EC"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16BE0CC4"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13FC6697" w14:textId="77777777" w:rsidR="00FC5230" w:rsidRPr="00EE645B" w:rsidRDefault="00FC5230"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see 38.213, section 4.1)</w:t>
      </w:r>
    </w:p>
    <w:p w14:paraId="54F868D9" w14:textId="77777777" w:rsidR="00FC5230" w:rsidRPr="00EE645B" w:rsidRDefault="00FC5230" w:rsidP="00CE00FD">
      <w:pPr>
        <w:pStyle w:val="PL"/>
        <w:rPr>
          <w:del w:id="6310" w:author="" w:date="2018-02-05T10:55:00Z"/>
          <w:color w:val="808080"/>
          <w:highlight w:val="cyan"/>
        </w:rPr>
      </w:pPr>
      <w:del w:id="6311"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58DB3D4C" w14:textId="77777777"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312" w:author="merged r1" w:date="2018-01-18T13:12:00Z">
        <w:r w:rsidR="004F3899" w:rsidRPr="00EE645B">
          <w:rPr>
            <w:highlight w:val="cyan"/>
          </w:rPr>
          <w:t xml:space="preserve">sf2, sf3, sf4, </w:t>
        </w:r>
      </w:ins>
      <w:r w:rsidRPr="00EE645B">
        <w:rPr>
          <w:highlight w:val="cyan"/>
        </w:rPr>
        <w:t>sf5 }</w:t>
      </w:r>
      <w:del w:id="6313" w:author="Rapporteur" w:date="2018-02-05T23:32:00Z">
        <w:r w:rsidR="007630B7" w:rsidRPr="00EE645B" w:rsidDel="00BA7349">
          <w:rPr>
            <w:highlight w:val="cyan"/>
          </w:rPr>
          <w:delText>,</w:delText>
        </w:r>
      </w:del>
    </w:p>
    <w:p w14:paraId="6DCB7F19" w14:textId="77777777" w:rsidR="007630B7" w:rsidRPr="00EE645B" w:rsidRDefault="007630B7" w:rsidP="00CE00FD">
      <w:pPr>
        <w:pStyle w:val="PL"/>
        <w:rPr>
          <w:highlight w:val="cyan"/>
        </w:rPr>
      </w:pPr>
    </w:p>
    <w:p w14:paraId="32D7D0E7" w14:textId="77777777" w:rsidR="007630B7" w:rsidRPr="00EE645B" w:rsidRDefault="007630B7" w:rsidP="00CE00FD">
      <w:pPr>
        <w:pStyle w:val="PL"/>
        <w:rPr>
          <w:color w:val="808080"/>
          <w:highlight w:val="cyan"/>
        </w:rPr>
      </w:pPr>
      <w:moveFromRangeStart w:id="6314" w:author="" w:date="2018-02-05T13:41:00Z" w:name="move505601403"/>
      <w:moveFrom w:id="6315" w:author=""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1C75FA46" w14:textId="77777777" w:rsidR="007630B7" w:rsidRPr="00EE645B" w:rsidRDefault="007630B7" w:rsidP="00CE00FD">
      <w:pPr>
        <w:pStyle w:val="PL"/>
        <w:rPr>
          <w:color w:val="808080"/>
          <w:highlight w:val="cyan"/>
        </w:rPr>
      </w:pPr>
      <w:moveFrom w:id="6316" w:author=""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750F066D" w14:textId="77777777" w:rsidR="007630B7" w:rsidRPr="00EE645B" w:rsidRDefault="007630B7" w:rsidP="00CE00FD">
      <w:pPr>
        <w:pStyle w:val="PL"/>
        <w:rPr>
          <w:color w:val="808080"/>
          <w:highlight w:val="cyan"/>
        </w:rPr>
      </w:pPr>
      <w:moveFrom w:id="6317" w:author=""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5C7669E0" w14:textId="77777777" w:rsidR="005D2882" w:rsidRPr="00EE645B" w:rsidRDefault="005D2882" w:rsidP="00CE00FD">
      <w:pPr>
        <w:pStyle w:val="PL"/>
        <w:rPr>
          <w:color w:val="808080"/>
          <w:highlight w:val="cyan"/>
        </w:rPr>
      </w:pPr>
      <w:moveFrom w:id="6318" w:author=""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45C88DF7" w14:textId="77777777" w:rsidR="005D334D" w:rsidRPr="00EE645B" w:rsidRDefault="007630B7" w:rsidP="00CE00FD">
      <w:pPr>
        <w:pStyle w:val="PL"/>
        <w:rPr>
          <w:highlight w:val="cyan"/>
        </w:rPr>
      </w:pPr>
      <w:moveFromRangeStart w:id="6319" w:author="" w:date="2018-02-05T13:40:00Z" w:name="move505601382"/>
      <w:moveFromRangeEnd w:id="6314"/>
      <w:moveFrom w:id="6320" w:author=""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39FB2388" w14:textId="77777777" w:rsidR="005D334D" w:rsidRPr="00EE645B" w:rsidRDefault="005D334D" w:rsidP="00CE00FD">
      <w:pPr>
        <w:pStyle w:val="PL"/>
        <w:rPr>
          <w:highlight w:val="cyan"/>
        </w:rPr>
      </w:pPr>
      <w:moveFrom w:id="6321" w:author=""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28EFA56" w14:textId="77777777" w:rsidR="005D334D" w:rsidRPr="00EE645B" w:rsidRDefault="005D334D" w:rsidP="00CE00FD">
      <w:pPr>
        <w:pStyle w:val="PL"/>
        <w:rPr>
          <w:color w:val="808080"/>
          <w:highlight w:val="cyan"/>
        </w:rPr>
      </w:pPr>
      <w:moveFrom w:id="6322"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72269E97" w14:textId="77777777" w:rsidR="005D334D" w:rsidRPr="00EE645B" w:rsidRDefault="005D334D" w:rsidP="00CE00FD">
      <w:pPr>
        <w:pStyle w:val="PL"/>
        <w:rPr>
          <w:highlight w:val="cyan"/>
        </w:rPr>
      </w:pPr>
      <w:moveFrom w:id="6323" w:author=""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E9EEFAE" w14:textId="77777777" w:rsidR="005D334D" w:rsidRPr="00EE645B" w:rsidRDefault="005D334D" w:rsidP="00CE00FD">
      <w:pPr>
        <w:pStyle w:val="PL"/>
        <w:rPr>
          <w:color w:val="808080"/>
          <w:highlight w:val="cyan"/>
        </w:rPr>
      </w:pPr>
      <w:moveFrom w:id="6324"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425DC48C" w14:textId="77777777" w:rsidR="005D334D" w:rsidRPr="00EE645B" w:rsidRDefault="005D334D" w:rsidP="00CE00FD">
      <w:pPr>
        <w:pStyle w:val="PL"/>
        <w:rPr>
          <w:highlight w:val="cyan"/>
        </w:rPr>
      </w:pPr>
      <w:moveFrom w:id="6325" w:author=""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2249FCA3" w14:textId="77777777" w:rsidR="005D334D" w:rsidRPr="00EE645B" w:rsidRDefault="005D334D" w:rsidP="00CE00FD">
      <w:pPr>
        <w:pStyle w:val="PL"/>
        <w:rPr>
          <w:color w:val="808080"/>
          <w:highlight w:val="cyan"/>
        </w:rPr>
      </w:pPr>
      <w:moveFrom w:id="6326"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0B6DC186" w14:textId="77777777" w:rsidR="005D334D" w:rsidRPr="00EE645B" w:rsidRDefault="005D334D" w:rsidP="00CE00FD">
      <w:pPr>
        <w:pStyle w:val="PL"/>
        <w:rPr>
          <w:highlight w:val="cyan"/>
        </w:rPr>
      </w:pPr>
      <w:moveFrom w:id="6327" w:author=""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0CA5F006" w14:textId="77777777" w:rsidR="005D334D" w:rsidRPr="00EE645B" w:rsidRDefault="005D334D" w:rsidP="00CE00FD">
      <w:pPr>
        <w:pStyle w:val="PL"/>
        <w:rPr>
          <w:highlight w:val="cyan"/>
        </w:rPr>
      </w:pPr>
      <w:moveFrom w:id="6328" w:author="" w:date="2018-02-05T13:40:00Z">
        <w:r w:rsidRPr="00EE645B">
          <w:rPr>
            <w:highlight w:val="cyan"/>
          </w:rPr>
          <w:tab/>
        </w:r>
        <w:r w:rsidRPr="00EE645B">
          <w:rPr>
            <w:highlight w:val="cyan"/>
          </w:rPr>
          <w:tab/>
        </w:r>
        <w:r w:rsidRPr="00EE645B">
          <w:rPr>
            <w:highlight w:val="cyan"/>
          </w:rPr>
          <w:tab/>
          <w:t>}</w:t>
        </w:r>
      </w:moveFrom>
    </w:p>
    <w:p w14:paraId="54F5CE73" w14:textId="77777777" w:rsidR="00A740A9" w:rsidRPr="00EE645B" w:rsidRDefault="005D334D" w:rsidP="00CE00FD">
      <w:pPr>
        <w:pStyle w:val="PL"/>
        <w:rPr>
          <w:color w:val="808080"/>
          <w:highlight w:val="cyan"/>
        </w:rPr>
      </w:pPr>
      <w:moveFrom w:id="6329" w:author="" w:date="2018-02-05T13:40:00Z">
        <w:r w:rsidRPr="00EE645B">
          <w:rPr>
            <w:highlight w:val="cyan"/>
          </w:rPr>
          <w:tab/>
        </w:r>
        <w:r w:rsidRPr="00EE645B">
          <w:rPr>
            <w:highlight w:val="cyan"/>
          </w:rPr>
          <w:tab/>
          <w:t>}</w:t>
        </w:r>
        <w:del w:id="6330" w:author="" w:date="2018-02-05T14:12:00Z">
          <w:r w:rsidRPr="00EE645B">
            <w:rPr>
              <w:highlight w:val="cyan"/>
            </w:rPr>
            <w:tab/>
          </w:r>
        </w:del>
      </w:moveFrom>
      <w:moveFromRangeEnd w:id="6319"/>
      <w:del w:id="6331" w:author=""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74FDFB6C" w14:textId="77777777" w:rsidR="00FC5230" w:rsidRPr="00EE645B" w:rsidRDefault="00A740A9" w:rsidP="00CE00FD">
      <w:pPr>
        <w:pStyle w:val="PL"/>
        <w:rPr>
          <w:highlight w:val="cyan"/>
        </w:rPr>
      </w:pPr>
      <w:r w:rsidRPr="00EE645B">
        <w:rPr>
          <w:highlight w:val="cyan"/>
        </w:rPr>
        <w:tab/>
      </w:r>
      <w:r w:rsidR="00FC5230" w:rsidRPr="00EE645B">
        <w:rPr>
          <w:highlight w:val="cyan"/>
        </w:rPr>
        <w:t>},</w:t>
      </w:r>
    </w:p>
    <w:bookmarkEnd w:id="6263"/>
    <w:p w14:paraId="4EA362C8" w14:textId="77777777" w:rsidR="00FC5230" w:rsidRPr="00EE645B" w:rsidRDefault="00FC5230" w:rsidP="00CE00FD">
      <w:pPr>
        <w:pStyle w:val="PL"/>
        <w:rPr>
          <w:highlight w:val="cyan"/>
        </w:rPr>
      </w:pPr>
    </w:p>
    <w:bookmarkEnd w:id="6264"/>
    <w:p w14:paraId="6D1178EE"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5259405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45062970"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7093BE"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31E0A2A3" w14:textId="77777777"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332"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33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1CC0D0D"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5C1D6A49" w14:textId="77777777" w:rsidR="00FC5230" w:rsidRPr="00EE645B" w:rsidRDefault="00FC5230" w:rsidP="00CE00FD">
      <w:pPr>
        <w:pStyle w:val="PL"/>
        <w:rPr>
          <w:highlight w:val="cyan"/>
        </w:rPr>
      </w:pPr>
      <w:r w:rsidRPr="00EE645B">
        <w:rPr>
          <w:highlight w:val="cyan"/>
        </w:rPr>
        <w:tab/>
      </w:r>
      <w:r w:rsidRPr="00EE645B">
        <w:rPr>
          <w:highlight w:val="cyan"/>
        </w:rPr>
        <w:tab/>
        <w:t>periodic</w:t>
      </w:r>
      <w:ins w:id="6334"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335" w:author="merged r1" w:date="2018-01-18T13:12:00Z">
        <w:r w:rsidR="00A74C72" w:rsidRPr="00EE645B">
          <w:rPr>
            <w:highlight w:val="cyan"/>
          </w:rPr>
          <w:delText>ffsTypeAndValue</w:delText>
        </w:r>
      </w:del>
      <w:ins w:id="6336" w:author="merged r1" w:date="2018-01-18T13:12:00Z">
        <w:r w:rsidR="004F3899" w:rsidRPr="00EE645B">
          <w:rPr>
            <w:highlight w:val="cyan"/>
          </w:rPr>
          <w:t>sf5, sf10, sf20, sf40, sf80, sf160, spare2, spare1</w:t>
        </w:r>
      </w:ins>
      <w:r w:rsidR="00A74C72" w:rsidRPr="00EE645B">
        <w:rPr>
          <w:highlight w:val="cyan"/>
        </w:rPr>
        <w:t>}</w:t>
      </w:r>
    </w:p>
    <w:p w14:paraId="6F83660E"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1EEF2ABD" w14:textId="77777777" w:rsidR="00FC5230" w:rsidRPr="00EE645B" w:rsidRDefault="00FC5230" w:rsidP="00CE00FD">
      <w:pPr>
        <w:pStyle w:val="PL"/>
        <w:rPr>
          <w:highlight w:val="cyan"/>
        </w:rPr>
      </w:pPr>
      <w:r w:rsidRPr="00EE645B">
        <w:rPr>
          <w:highlight w:val="cyan"/>
        </w:rPr>
        <w:t>}</w:t>
      </w:r>
    </w:p>
    <w:p w14:paraId="58474DAE" w14:textId="77777777" w:rsidR="00542042" w:rsidRPr="00EE645B" w:rsidRDefault="00542042" w:rsidP="00CE00FD">
      <w:pPr>
        <w:pStyle w:val="PL"/>
        <w:rPr>
          <w:highlight w:val="cyan"/>
        </w:rPr>
      </w:pPr>
    </w:p>
    <w:p w14:paraId="427BEED1" w14:textId="77777777" w:rsidR="00FC5230" w:rsidRPr="00EE645B" w:rsidRDefault="00FC5230" w:rsidP="00CE00FD">
      <w:pPr>
        <w:pStyle w:val="PL"/>
        <w:rPr>
          <w:highlight w:val="cyan"/>
        </w:rPr>
      </w:pPr>
      <w:r w:rsidRPr="00EE645B">
        <w:rPr>
          <w:highlight w:val="cyan"/>
        </w:rPr>
        <w:t>CSI-RS-ResourceConfig</w:t>
      </w:r>
      <w:del w:id="6337"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85A344" w14:textId="77777777"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4CD52B4A" w14:textId="77777777" w:rsidR="00AD4DCD" w:rsidRPr="00EE645B" w:rsidRDefault="00D914C6" w:rsidP="00CE00FD">
      <w:pPr>
        <w:pStyle w:val="PL"/>
        <w:rPr>
          <w:del w:id="6338" w:author="" w:date="2018-02-02T18:21:00Z"/>
          <w:highlight w:val="cyan"/>
        </w:rPr>
      </w:pPr>
      <w:del w:id="6339"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28EA8994" w14:textId="77777777" w:rsidR="00D914C6" w:rsidRPr="00EE645B" w:rsidRDefault="00D914C6" w:rsidP="00CE00FD">
      <w:pPr>
        <w:pStyle w:val="PL"/>
        <w:rPr>
          <w:del w:id="6340" w:author="" w:date="2018-02-02T18:21:00Z"/>
          <w:color w:val="808080"/>
          <w:highlight w:val="cyan"/>
        </w:rPr>
      </w:pPr>
      <w:del w:id="6341"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48ACC87C" w14:textId="77777777" w:rsidR="00D914C6" w:rsidRPr="00EE645B" w:rsidRDefault="00D914C6" w:rsidP="00CE00FD">
      <w:pPr>
        <w:pStyle w:val="PL"/>
        <w:rPr>
          <w:del w:id="6342" w:author="" w:date="2018-02-02T18:21:00Z"/>
          <w:color w:val="808080"/>
          <w:highlight w:val="cyan"/>
        </w:rPr>
      </w:pPr>
      <w:del w:id="6343"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27940F18" w14:textId="77777777" w:rsidR="00AD4DCD" w:rsidRPr="00EE645B" w:rsidRDefault="00AD4DCD" w:rsidP="00CE00FD">
      <w:pPr>
        <w:pStyle w:val="PL"/>
        <w:rPr>
          <w:del w:id="6344" w:author="" w:date="2018-02-02T18:21:00Z"/>
          <w:highlight w:val="cyan"/>
          <w:lang w:val="en-US"/>
        </w:rPr>
      </w:pPr>
      <w:del w:id="6345"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7613E195" w14:textId="77777777" w:rsidR="00D914C6" w:rsidRPr="00EE645B" w:rsidRDefault="00D914C6" w:rsidP="00CE00FD">
      <w:pPr>
        <w:pStyle w:val="PL"/>
        <w:rPr>
          <w:del w:id="6346" w:author="" w:date="2018-02-02T18:21:00Z"/>
          <w:color w:val="808080"/>
          <w:highlight w:val="cyan"/>
        </w:rPr>
      </w:pPr>
      <w:del w:id="6347"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73C21779" w14:textId="77777777" w:rsidR="00D914C6" w:rsidRPr="00EE645B" w:rsidRDefault="00D914C6" w:rsidP="00CE00FD">
      <w:pPr>
        <w:pStyle w:val="PL"/>
        <w:rPr>
          <w:del w:id="6348" w:author="" w:date="2018-02-02T18:21:00Z"/>
          <w:color w:val="808080"/>
          <w:highlight w:val="cyan"/>
        </w:rPr>
      </w:pPr>
      <w:del w:id="6349"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780B7105" w14:textId="77777777" w:rsidR="00D914C6" w:rsidRPr="00EE645B" w:rsidRDefault="00D914C6" w:rsidP="00CE00FD">
      <w:pPr>
        <w:pStyle w:val="PL"/>
        <w:rPr>
          <w:del w:id="6350" w:author="" w:date="2018-02-02T18:21:00Z"/>
          <w:color w:val="808080"/>
          <w:highlight w:val="cyan"/>
        </w:rPr>
      </w:pPr>
      <w:del w:id="6351"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69FBB497" w14:textId="77777777" w:rsidR="00AD4DCD" w:rsidRPr="00EE645B" w:rsidRDefault="00AD4DCD" w:rsidP="00CE00FD">
      <w:pPr>
        <w:pStyle w:val="PL"/>
        <w:rPr>
          <w:del w:id="6352" w:author="" w:date="2018-02-02T18:21:00Z"/>
          <w:highlight w:val="cyan"/>
        </w:rPr>
      </w:pPr>
      <w:del w:id="6353"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784BF4B8" w14:textId="77777777" w:rsidR="00D914C6" w:rsidRPr="00EE645B" w:rsidRDefault="00D914C6" w:rsidP="00CE00FD">
      <w:pPr>
        <w:pStyle w:val="PL"/>
        <w:rPr>
          <w:del w:id="6354" w:author="" w:date="2018-02-02T18:21:00Z"/>
          <w:color w:val="808080"/>
          <w:highlight w:val="cyan"/>
        </w:rPr>
      </w:pPr>
      <w:del w:id="6355"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14F83E51" w14:textId="77777777" w:rsidR="00D914C6" w:rsidRPr="00EE645B" w:rsidRDefault="00D914C6" w:rsidP="00CE00FD">
      <w:pPr>
        <w:pStyle w:val="PL"/>
        <w:rPr>
          <w:del w:id="6356" w:author="" w:date="2018-02-02T18:21:00Z"/>
          <w:color w:val="808080"/>
          <w:highlight w:val="cyan"/>
        </w:rPr>
      </w:pPr>
      <w:del w:id="6357"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127B6C7D" w14:textId="77777777" w:rsidR="00D914C6" w:rsidRPr="00EE645B" w:rsidRDefault="00D914C6" w:rsidP="00CE00FD">
      <w:pPr>
        <w:pStyle w:val="PL"/>
        <w:rPr>
          <w:del w:id="6358" w:author="" w:date="2018-02-02T18:21:00Z"/>
          <w:color w:val="808080"/>
          <w:highlight w:val="cyan"/>
        </w:rPr>
      </w:pPr>
      <w:del w:id="6359"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23FDC0B1" w14:textId="77777777" w:rsidR="00D914C6" w:rsidRPr="00EE645B" w:rsidRDefault="00D914C6" w:rsidP="00CE00FD">
      <w:pPr>
        <w:pStyle w:val="PL"/>
        <w:rPr>
          <w:del w:id="6360" w:author="" w:date="2018-02-02T18:21:00Z"/>
          <w:color w:val="808080"/>
          <w:highlight w:val="cyan"/>
        </w:rPr>
      </w:pPr>
      <w:del w:id="6361"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58D61280" w14:textId="77777777" w:rsidR="00D914C6" w:rsidRPr="00EE645B" w:rsidRDefault="00AD4DCD" w:rsidP="00CE00FD">
      <w:pPr>
        <w:pStyle w:val="PL"/>
        <w:rPr>
          <w:del w:id="6362" w:author="" w:date="2018-02-02T18:21:00Z"/>
          <w:highlight w:val="cyan"/>
        </w:rPr>
      </w:pPr>
      <w:del w:id="6363"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2790AE4A" w14:textId="77777777" w:rsidR="00D914C6" w:rsidRPr="00EE645B" w:rsidRDefault="00D914C6" w:rsidP="00CE00FD">
      <w:pPr>
        <w:pStyle w:val="PL"/>
        <w:rPr>
          <w:del w:id="6364" w:author="" w:date="2018-02-02T18:21:00Z"/>
          <w:color w:val="808080"/>
          <w:highlight w:val="cyan"/>
        </w:rPr>
      </w:pPr>
      <w:del w:id="6365"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747B1509" w14:textId="77777777" w:rsidR="00D914C6" w:rsidRPr="00EE645B" w:rsidRDefault="00D914C6" w:rsidP="00CE00FD">
      <w:pPr>
        <w:pStyle w:val="PL"/>
        <w:rPr>
          <w:del w:id="6366" w:author="" w:date="2018-02-02T18:21:00Z"/>
          <w:highlight w:val="cyan"/>
        </w:rPr>
      </w:pPr>
      <w:del w:id="6367"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30E2F767" w14:textId="77777777" w:rsidR="00D914C6" w:rsidRPr="00EE645B" w:rsidRDefault="00D914C6" w:rsidP="00CE00FD">
      <w:pPr>
        <w:pStyle w:val="PL"/>
        <w:rPr>
          <w:del w:id="6368" w:author="" w:date="2018-02-02T18:21:00Z"/>
          <w:color w:val="808080"/>
          <w:highlight w:val="cyan"/>
        </w:rPr>
      </w:pPr>
      <w:del w:id="6369"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0E39EB16" w14:textId="77777777" w:rsidR="00D914C6" w:rsidRPr="00EE645B" w:rsidRDefault="00D914C6" w:rsidP="00CE00FD">
      <w:pPr>
        <w:pStyle w:val="PL"/>
        <w:rPr>
          <w:del w:id="6370" w:author="" w:date="2018-02-02T18:21:00Z"/>
          <w:color w:val="808080"/>
          <w:highlight w:val="cyan"/>
        </w:rPr>
      </w:pPr>
      <w:del w:id="6371"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5EFC551A" w14:textId="77777777" w:rsidR="00D914C6" w:rsidRPr="00EE645B" w:rsidRDefault="00D914C6" w:rsidP="00CE00FD">
      <w:pPr>
        <w:pStyle w:val="PL"/>
        <w:rPr>
          <w:del w:id="6372" w:author="" w:date="2018-02-02T18:21:00Z"/>
          <w:highlight w:val="cyan"/>
        </w:rPr>
      </w:pPr>
      <w:del w:id="6373"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1159A36F" w14:textId="77777777" w:rsidR="00AD4DCD" w:rsidRPr="00EE645B" w:rsidRDefault="00D914C6" w:rsidP="00CE00FD">
      <w:pPr>
        <w:pStyle w:val="PL"/>
        <w:rPr>
          <w:del w:id="6374" w:author="" w:date="2018-02-02T18:21:00Z"/>
          <w:highlight w:val="cyan"/>
          <w:lang w:val="en-US"/>
        </w:rPr>
      </w:pPr>
      <w:del w:id="6375"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36DF9CC3" w14:textId="77777777" w:rsidR="00AD4DCD" w:rsidRPr="00EE645B" w:rsidRDefault="00AD4DCD" w:rsidP="00CE00FD">
      <w:pPr>
        <w:pStyle w:val="PL"/>
        <w:rPr>
          <w:del w:id="6376" w:author="" w:date="2018-02-02T18:20:00Z"/>
          <w:highlight w:val="cyan"/>
        </w:rPr>
      </w:pPr>
      <w:r w:rsidRPr="00EE645B">
        <w:rPr>
          <w:highlight w:val="cyan"/>
          <w:lang w:val="en-US"/>
        </w:rPr>
        <w:lastRenderedPageBreak/>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3B8DAA99" w14:textId="77777777" w:rsidR="00AD4DCD" w:rsidRPr="00EE645B" w:rsidRDefault="00D914C6" w:rsidP="00CE00FD">
      <w:pPr>
        <w:pStyle w:val="PL"/>
        <w:rPr>
          <w:highlight w:val="cyan"/>
        </w:rPr>
      </w:pPr>
      <w:del w:id="6377" w:author="" w:date="2018-02-02T18:20:00Z">
        <w:r w:rsidRPr="00EE645B">
          <w:rPr>
            <w:highlight w:val="cyan"/>
          </w:rPr>
          <w:tab/>
        </w:r>
        <w:r w:rsidR="00AD4DCD" w:rsidRPr="00EE645B">
          <w:rPr>
            <w:highlight w:val="cyan"/>
          </w:rPr>
          <w:delText>}</w:delText>
        </w:r>
      </w:del>
      <w:r w:rsidRPr="00EE645B">
        <w:rPr>
          <w:highlight w:val="cyan"/>
        </w:rPr>
        <w:t>,</w:t>
      </w:r>
    </w:p>
    <w:p w14:paraId="44D68D8B" w14:textId="77777777" w:rsidR="00FC5230" w:rsidRPr="00EE645B" w:rsidRDefault="00FC5230" w:rsidP="00CE00FD">
      <w:pPr>
        <w:pStyle w:val="PL"/>
        <w:rPr>
          <w:ins w:id="6378" w:author="" w:date="2018-02-02T09:49:00Z"/>
          <w:color w:val="808080"/>
          <w:highlight w:val="cyan"/>
        </w:rPr>
      </w:pPr>
      <w:r w:rsidRPr="00EE645B">
        <w:rPr>
          <w:highlight w:val="cyan"/>
        </w:rPr>
        <w:tab/>
      </w:r>
      <w:r w:rsidRPr="00EE645B">
        <w:rPr>
          <w:color w:val="808080"/>
          <w:highlight w:val="cyan"/>
        </w:rPr>
        <w:t xml:space="preserve">-- </w:t>
      </w:r>
      <w:del w:id="6379" w:author="" w:date="2018-02-02T09:50:00Z">
        <w:r w:rsidRPr="00EE645B" w:rsidDel="00890814">
          <w:rPr>
            <w:color w:val="808080"/>
            <w:highlight w:val="cyan"/>
          </w:rPr>
          <w:delText>s</w:delText>
        </w:r>
      </w:del>
      <w:ins w:id="6380" w:author="" w:date="2018-02-02T09:50:00Z">
        <w:r w:rsidR="00890814" w:rsidRPr="00EE645B">
          <w:rPr>
            <w:color w:val="808080"/>
            <w:highlight w:val="cyan"/>
          </w:rPr>
          <w:t>S</w:t>
        </w:r>
      </w:ins>
      <w:r w:rsidRPr="00EE645B">
        <w:rPr>
          <w:color w:val="808080"/>
          <w:highlight w:val="cyan"/>
        </w:rPr>
        <w:t xml:space="preserve">ubcarrier spacing of CSI-RS. </w:t>
      </w:r>
      <w:del w:id="6381" w:author="" w:date="2018-02-02T09:49:00Z">
        <w:r w:rsidRPr="00EE645B" w:rsidDel="00F836F4">
          <w:rPr>
            <w:color w:val="808080"/>
            <w:highlight w:val="cyan"/>
          </w:rPr>
          <w:delText>It can take the same values available also for the data channels and for SSB</w:delText>
        </w:r>
      </w:del>
    </w:p>
    <w:p w14:paraId="7600DECA" w14:textId="77777777" w:rsidR="00F836F4" w:rsidRPr="00EE645B" w:rsidRDefault="00F836F4" w:rsidP="00CE00FD">
      <w:pPr>
        <w:pStyle w:val="PL"/>
        <w:rPr>
          <w:ins w:id="6382" w:author="" w:date="2018-02-02T09:49:00Z"/>
          <w:color w:val="808080"/>
          <w:highlight w:val="cyan"/>
        </w:rPr>
      </w:pPr>
      <w:ins w:id="6383" w:author="" w:date="2018-02-02T09:49:00Z">
        <w:r w:rsidRPr="00EE645B">
          <w:rPr>
            <w:color w:val="808080"/>
            <w:highlight w:val="cyan"/>
          </w:rPr>
          <w:tab/>
          <w:t>-- Supported values are 15, 30 or 60 kHz  (&lt;6GHz), 60 or 120 kHz (&gt;6GHz).</w:t>
        </w:r>
      </w:ins>
    </w:p>
    <w:p w14:paraId="1A6FEEA9" w14:textId="77777777" w:rsidR="00F836F4" w:rsidRPr="00EE645B" w:rsidRDefault="00F836F4" w:rsidP="00CE00FD">
      <w:pPr>
        <w:pStyle w:val="PL"/>
        <w:rPr>
          <w:color w:val="808080"/>
          <w:highlight w:val="cyan"/>
        </w:rPr>
      </w:pPr>
      <w:ins w:id="6384" w:author="" w:date="2018-02-02T09:49:00Z">
        <w:r w:rsidRPr="00EE645B">
          <w:rPr>
            <w:color w:val="808080"/>
            <w:highlight w:val="cyan"/>
          </w:rPr>
          <w:tab/>
          <w:t>-- Corresponds to L1 parameter '</w:t>
        </w:r>
      </w:ins>
      <w:ins w:id="6385" w:author="" w:date="2018-02-02T09:50:00Z">
        <w:r w:rsidRPr="00EE645B">
          <w:rPr>
            <w:color w:val="808080"/>
            <w:highlight w:val="cyan"/>
          </w:rPr>
          <w:t>Numerology</w:t>
        </w:r>
      </w:ins>
      <w:ins w:id="6386" w:author="" w:date="2018-02-02T09:49:00Z">
        <w:r w:rsidRPr="00EE645B">
          <w:rPr>
            <w:color w:val="808080"/>
            <w:highlight w:val="cyan"/>
          </w:rPr>
          <w:t>'</w:t>
        </w:r>
      </w:ins>
      <w:ins w:id="6387" w:author="" w:date="2018-02-02T09:50:00Z">
        <w:r w:rsidRPr="00EE645B">
          <w:rPr>
            <w:color w:val="808080"/>
            <w:highlight w:val="cyan"/>
          </w:rPr>
          <w:t xml:space="preserve"> (see 38.211, section FFS_Section)</w:t>
        </w:r>
      </w:ins>
    </w:p>
    <w:p w14:paraId="532385DC" w14:textId="77777777" w:rsidR="00FC5230" w:rsidRPr="00EE645B" w:rsidRDefault="00FC5230" w:rsidP="00CE00FD">
      <w:pPr>
        <w:pStyle w:val="PL"/>
        <w:rPr>
          <w:highlight w:val="cyan"/>
        </w:rPr>
      </w:pPr>
      <w:bookmarkStart w:id="6388" w:name="_Hlk500775173"/>
      <w:r w:rsidRPr="00EE645B">
        <w:rPr>
          <w:highlight w:val="cyan"/>
        </w:rPr>
        <w:tab/>
        <w:t>subcarrierSpacing</w:t>
      </w:r>
      <w:ins w:id="6389" w:author=""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390" w:author="" w:date="2018-02-02T09:38:00Z">
        <w:r w:rsidR="00A2311F" w:rsidRPr="00EE645B">
          <w:rPr>
            <w:highlight w:val="cyan"/>
          </w:rPr>
          <w:t>CSI-RS</w:t>
        </w:r>
      </w:ins>
      <w:r w:rsidRPr="00EE645B">
        <w:rPr>
          <w:highlight w:val="cyan"/>
        </w:rPr>
        <w:t>,</w:t>
      </w:r>
    </w:p>
    <w:bookmarkEnd w:id="6388"/>
    <w:p w14:paraId="14D3392B" w14:textId="77777777" w:rsidR="00D914C6" w:rsidRPr="00EE645B" w:rsidRDefault="004B54F3" w:rsidP="00CE00FD">
      <w:pPr>
        <w:pStyle w:val="PL"/>
        <w:rPr>
          <w:del w:id="6391" w:author="" w:date="2018-02-02T18:21:00Z"/>
          <w:color w:val="808080"/>
          <w:highlight w:val="cyan"/>
        </w:rPr>
      </w:pPr>
      <w:del w:id="6392"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644DDD9" w14:textId="77777777" w:rsidR="004B54F3" w:rsidRPr="00EE645B" w:rsidRDefault="00D914C6" w:rsidP="00CE00FD">
      <w:pPr>
        <w:pStyle w:val="PL"/>
        <w:rPr>
          <w:del w:id="6393" w:author="" w:date="2018-02-02T18:21:00Z"/>
          <w:color w:val="808080"/>
          <w:highlight w:val="cyan"/>
        </w:rPr>
      </w:pPr>
      <w:del w:id="6394" w:author="" w:date="2018-02-02T18:21:00Z">
        <w:r w:rsidRPr="00EE645B">
          <w:rPr>
            <w:highlight w:val="cyan"/>
          </w:rPr>
          <w:tab/>
        </w:r>
        <w:r w:rsidRPr="00EE645B">
          <w:rPr>
            <w:color w:val="808080"/>
            <w:highlight w:val="cyan"/>
          </w:rPr>
          <w:delText>-- FFS_CHECK: Should this be in the resource-config (here) or in the resource (below)?</w:delText>
        </w:r>
      </w:del>
    </w:p>
    <w:p w14:paraId="1AFF7C4A" w14:textId="77777777" w:rsidR="004B54F3" w:rsidRPr="00EE645B" w:rsidRDefault="004B54F3" w:rsidP="00CE00FD">
      <w:pPr>
        <w:pStyle w:val="PL"/>
        <w:rPr>
          <w:del w:id="6395" w:author="" w:date="2018-02-02T18:21:00Z"/>
          <w:color w:val="808080"/>
          <w:highlight w:val="cyan"/>
        </w:rPr>
      </w:pPr>
      <w:del w:id="6396" w:author="" w:date="2018-02-02T18:21:00Z">
        <w:r w:rsidRPr="00EE645B">
          <w:rPr>
            <w:highlight w:val="cyan"/>
          </w:rPr>
          <w:tab/>
        </w:r>
        <w:r w:rsidRPr="00EE645B">
          <w:rPr>
            <w:color w:val="808080"/>
            <w:highlight w:val="cyan"/>
          </w:rPr>
          <w:delText>-- Corresponds to L1 parameter 'Common-PRB-Grid-offset' (see FFS_Spec, section FFS_Section)</w:delText>
        </w:r>
      </w:del>
    </w:p>
    <w:p w14:paraId="564FEE09" w14:textId="77777777" w:rsidR="000F695E" w:rsidRDefault="004B54F3">
      <w:pPr>
        <w:pStyle w:val="PL"/>
        <w:tabs>
          <w:tab w:val="clear" w:pos="12264"/>
          <w:tab w:val="left" w:pos="11965"/>
        </w:tabs>
        <w:rPr>
          <w:del w:id="6397" w:author="" w:date="2018-02-02T18:21:00Z"/>
          <w:highlight w:val="cyan"/>
        </w:rPr>
        <w:pPrChange w:id="6398" w:author="merged r1" w:date="2018-01-18T13:22:00Z">
          <w:pPr>
            <w:pStyle w:val="PL"/>
          </w:pPr>
        </w:pPrChange>
      </w:pPr>
      <w:bookmarkStart w:id="6399" w:name="_Hlk501358071"/>
      <w:del w:id="6400"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401" w:author="merged r1" w:date="2018-01-18T13:12:00Z">
        <w:del w:id="6402" w:author="" w:date="2018-02-02T18:21:00Z">
          <w:r w:rsidR="00B76787" w:rsidRPr="00EE645B">
            <w:rPr>
              <w:highlight w:val="cyan"/>
            </w:rPr>
            <w:delText>0..</w:delText>
          </w:r>
        </w:del>
      </w:ins>
      <w:del w:id="6403"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399"/>
    <w:p w14:paraId="536BB03A" w14:textId="77777777" w:rsidR="00AD4DCD" w:rsidRPr="00EE645B" w:rsidRDefault="00AD4DCD" w:rsidP="00CE00FD">
      <w:pPr>
        <w:pStyle w:val="PL"/>
        <w:rPr>
          <w:del w:id="6404" w:author="" w:date="2018-02-02T18:21:00Z"/>
          <w:highlight w:val="cyan"/>
        </w:rPr>
      </w:pPr>
    </w:p>
    <w:p w14:paraId="65547C8E" w14:textId="77777777" w:rsidR="008E2EC9" w:rsidRPr="00EE645B" w:rsidRDefault="008E2EC9" w:rsidP="00CE00FD">
      <w:pPr>
        <w:pStyle w:val="PL"/>
        <w:rPr>
          <w:del w:id="6405" w:author="" w:date="2018-02-02T18:21:00Z"/>
          <w:color w:val="808080"/>
          <w:highlight w:val="cyan"/>
        </w:rPr>
      </w:pPr>
      <w:del w:id="6406" w:author="" w:date="2018-02-02T18:21:00Z">
        <w:r w:rsidRPr="00EE645B">
          <w:rPr>
            <w:highlight w:val="cyan"/>
          </w:rPr>
          <w:delText xml:space="preserve">    </w:delText>
        </w:r>
        <w:r w:rsidRPr="00EE645B">
          <w:rPr>
            <w:color w:val="808080"/>
            <w:highlight w:val="cyan"/>
          </w:rPr>
          <w:delText>-- List of resources</w:delText>
        </w:r>
      </w:del>
    </w:p>
    <w:p w14:paraId="753B4B78" w14:textId="77777777" w:rsidR="00AD4DCD" w:rsidRPr="00EE645B" w:rsidRDefault="00AD4DCD" w:rsidP="00CE00FD">
      <w:pPr>
        <w:pStyle w:val="PL"/>
        <w:rPr>
          <w:del w:id="6407" w:author="" w:date="2018-02-02T18:21:00Z"/>
          <w:highlight w:val="cyan"/>
        </w:rPr>
      </w:pPr>
      <w:del w:id="6408"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7ECB2C68"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9" w:author="" w:date="2018-02-02T18:21:00Z"/>
          <w:rFonts w:ascii="Courier New" w:hAnsi="Courier New"/>
          <w:noProof/>
          <w:color w:val="808080"/>
          <w:sz w:val="16"/>
          <w:highlight w:val="cyan"/>
          <w:lang w:eastAsia="ko-KR"/>
        </w:rPr>
      </w:pPr>
      <w:ins w:id="6410"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3738EB0"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1" w:author="" w:date="2018-02-02T18:21:00Z"/>
          <w:rFonts w:ascii="Courier New" w:hAnsi="Courier New"/>
          <w:noProof/>
          <w:sz w:val="16"/>
          <w:highlight w:val="cyan"/>
          <w:lang w:eastAsia="sv-SE"/>
        </w:rPr>
      </w:pPr>
      <w:ins w:id="6412" w:author="" w:date="2018-02-02T18:21:00Z">
        <w:r w:rsidRPr="00EE645B">
          <w:rPr>
            <w:rFonts w:ascii="Courier New" w:hAnsi="Courier New"/>
            <w:noProof/>
            <w:sz w:val="16"/>
            <w:highlight w:val="cyan"/>
            <w:lang w:eastAsia="sv-SE"/>
          </w:rPr>
          <w:tab/>
          <w:t>csi-</w:t>
        </w:r>
      </w:ins>
      <w:ins w:id="6413" w:author="Rapporteur" w:date="2018-02-05T13:19:00Z">
        <w:r w:rsidR="0002410C" w:rsidRPr="00EE645B">
          <w:rPr>
            <w:rFonts w:ascii="Courier New" w:hAnsi="Courier New"/>
            <w:noProof/>
            <w:sz w:val="16"/>
            <w:highlight w:val="cyan"/>
            <w:lang w:eastAsia="sv-SE"/>
          </w:rPr>
          <w:t>RS</w:t>
        </w:r>
      </w:ins>
      <w:ins w:id="6414"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1335C7FD" w14:textId="77777777" w:rsidR="00411C2B" w:rsidRPr="00EE645B" w:rsidRDefault="00411C2B" w:rsidP="00CE00FD">
      <w:pPr>
        <w:pStyle w:val="PL"/>
        <w:rPr>
          <w:ins w:id="6415" w:author="" w:date="2018-02-02T18:21:00Z"/>
          <w:highlight w:val="cyan"/>
        </w:rPr>
      </w:pPr>
    </w:p>
    <w:p w14:paraId="1145E46B" w14:textId="77777777" w:rsidR="00AD4DCD" w:rsidRPr="00EE645B" w:rsidRDefault="00AD4DCD" w:rsidP="00CE00FD">
      <w:pPr>
        <w:pStyle w:val="PL"/>
        <w:rPr>
          <w:highlight w:val="cyan"/>
        </w:rPr>
      </w:pPr>
      <w:r w:rsidRPr="00EE645B">
        <w:rPr>
          <w:highlight w:val="cyan"/>
        </w:rPr>
        <w:t>}</w:t>
      </w:r>
    </w:p>
    <w:p w14:paraId="4158967E" w14:textId="77777777" w:rsidR="00AD4DCD" w:rsidRPr="00EE645B" w:rsidRDefault="00AD4DCD" w:rsidP="00CE00FD">
      <w:pPr>
        <w:pStyle w:val="PL"/>
        <w:rPr>
          <w:ins w:id="6416" w:author="" w:date="2018-02-02T18:22:00Z"/>
          <w:highlight w:val="cyan"/>
        </w:rPr>
      </w:pPr>
    </w:p>
    <w:p w14:paraId="7E922D6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7" w:author="" w:date="2018-02-02T18:22:00Z"/>
          <w:rFonts w:ascii="Courier New" w:hAnsi="Courier New"/>
          <w:noProof/>
          <w:sz w:val="16"/>
          <w:highlight w:val="cyan"/>
          <w:lang w:eastAsia="ko-KR"/>
        </w:rPr>
      </w:pPr>
      <w:ins w:id="6418"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48E482C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9" w:author="" w:date="2018-02-02T18:22:00Z"/>
          <w:rFonts w:ascii="Courier New" w:hAnsi="Courier New"/>
          <w:noProof/>
          <w:sz w:val="16"/>
          <w:highlight w:val="cyan"/>
          <w:lang w:eastAsia="sv-SE"/>
        </w:rPr>
      </w:pPr>
      <w:ins w:id="6420"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017A460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1" w:author="" w:date="2018-02-02T18:22:00Z"/>
          <w:rFonts w:ascii="Courier New" w:hAnsi="Courier New"/>
          <w:noProof/>
          <w:sz w:val="16"/>
          <w:highlight w:val="cyan"/>
          <w:lang w:eastAsia="ko-KR"/>
        </w:rPr>
      </w:pPr>
    </w:p>
    <w:p w14:paraId="4ADDD27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2" w:author="" w:date="2018-02-02T18:22:00Z"/>
          <w:rFonts w:ascii="Courier New" w:hAnsi="Courier New"/>
          <w:noProof/>
          <w:sz w:val="16"/>
          <w:highlight w:val="cyan"/>
          <w:lang w:eastAsia="sv-SE"/>
        </w:rPr>
      </w:pPr>
      <w:ins w:id="6423"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AE0CB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4" w:author="" w:date="2018-02-02T18:22:00Z"/>
          <w:rFonts w:ascii="Courier New" w:hAnsi="Courier New"/>
          <w:noProof/>
          <w:color w:val="808080"/>
          <w:sz w:val="16"/>
          <w:highlight w:val="cyan"/>
          <w:lang w:eastAsia="sv-SE"/>
        </w:rPr>
      </w:pPr>
      <w:ins w:id="6425"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426" w:author="L1 Parameters R1-1801276" w:date="2018-02-05T11:02:00Z">
        <w:r w:rsidR="003422A5" w:rsidRPr="00EE645B">
          <w:rPr>
            <w:rFonts w:ascii="Courier New" w:hAnsi="Courier New"/>
            <w:noProof/>
            <w:color w:val="808080"/>
            <w:sz w:val="16"/>
            <w:highlight w:val="cyan"/>
            <w:lang w:eastAsia="sv-SE"/>
          </w:rPr>
          <w:t xml:space="preserve">Allowed </w:t>
        </w:r>
      </w:ins>
      <w:ins w:id="6427" w:author="" w:date="2018-02-02T18:22:00Z">
        <w:del w:id="6428" w:author="L1 Parameters R1-1801276" w:date="2018-02-05T11:02:00Z">
          <w:r w:rsidRPr="00EE645B" w:rsidDel="003422A5">
            <w:rPr>
              <w:rFonts w:ascii="Courier New" w:hAnsi="Courier New"/>
              <w:noProof/>
              <w:color w:val="808080"/>
              <w:sz w:val="16"/>
              <w:highlight w:val="cyan"/>
              <w:lang w:eastAsia="sv-SE"/>
            </w:rPr>
            <w:delText>S</w:delText>
          </w:r>
        </w:del>
      </w:ins>
      <w:ins w:id="6429" w:author="L1 Parameters R1-1801276" w:date="2018-02-05T11:02:00Z">
        <w:r w:rsidR="003422A5" w:rsidRPr="00EE645B">
          <w:rPr>
            <w:rFonts w:ascii="Courier New" w:hAnsi="Courier New"/>
            <w:noProof/>
            <w:color w:val="808080"/>
            <w:sz w:val="16"/>
            <w:highlight w:val="cyan"/>
            <w:lang w:eastAsia="sv-SE"/>
          </w:rPr>
          <w:t>s</w:t>
        </w:r>
      </w:ins>
      <w:ins w:id="6430" w:author="" w:date="2018-02-02T18:22:00Z">
        <w:r w:rsidRPr="00EE645B">
          <w:rPr>
            <w:rFonts w:ascii="Courier New" w:hAnsi="Courier New"/>
            <w:noProof/>
            <w:color w:val="808080"/>
            <w:sz w:val="16"/>
            <w:highlight w:val="cyan"/>
            <w:lang w:eastAsia="sv-SE"/>
          </w:rPr>
          <w:t>ize of the measurement BW in PRBs</w:t>
        </w:r>
      </w:ins>
    </w:p>
    <w:p w14:paraId="5CF0594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1" w:author="" w:date="2018-02-02T18:22:00Z"/>
          <w:rFonts w:ascii="Courier New" w:hAnsi="Courier New"/>
          <w:noProof/>
          <w:color w:val="808080"/>
          <w:sz w:val="16"/>
          <w:highlight w:val="cyan"/>
          <w:lang w:eastAsia="sv-SE"/>
        </w:rPr>
      </w:pPr>
      <w:ins w:id="6432"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0B9D82F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3" w:author="" w:date="2018-02-02T18:22:00Z"/>
          <w:rFonts w:ascii="Courier New" w:hAnsi="Courier New"/>
          <w:noProof/>
          <w:sz w:val="16"/>
          <w:highlight w:val="cyan"/>
          <w:lang w:val="en-US" w:eastAsia="sv-SE"/>
        </w:rPr>
      </w:pPr>
      <w:ins w:id="6434"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435" w:author="L1 Parameters R1-1801276" w:date="2018-02-05T11:02:00Z">
        <w:r w:rsidR="003422A5" w:rsidRPr="00EE645B">
          <w:rPr>
            <w:rFonts w:ascii="Courier New" w:hAnsi="Courier New"/>
            <w:noProof/>
            <w:sz w:val="16"/>
            <w:highlight w:val="cyan"/>
            <w:lang w:val="en-US" w:eastAsia="sv-SE"/>
          </w:rPr>
          <w:t>4</w:t>
        </w:r>
      </w:ins>
      <w:ins w:id="6436" w:author="" w:date="2018-02-02T18:22:00Z">
        <w:del w:id="6437"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34B6CBF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8" w:author="" w:date="2018-02-02T18:22:00Z"/>
          <w:rFonts w:ascii="Courier New" w:hAnsi="Courier New"/>
          <w:noProof/>
          <w:color w:val="808080"/>
          <w:sz w:val="16"/>
          <w:highlight w:val="cyan"/>
          <w:lang w:eastAsia="sv-SE"/>
        </w:rPr>
      </w:pPr>
      <w:ins w:id="6439"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63BCD64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0" w:author="" w:date="2018-02-02T18:22:00Z"/>
          <w:rFonts w:ascii="Courier New" w:hAnsi="Courier New"/>
          <w:noProof/>
          <w:color w:val="808080"/>
          <w:sz w:val="16"/>
          <w:highlight w:val="cyan"/>
          <w:lang w:eastAsia="sv-SE"/>
        </w:rPr>
      </w:pPr>
      <w:ins w:id="6441"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5E75E13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2" w:author="" w:date="2018-02-02T18:22:00Z"/>
          <w:rFonts w:ascii="Courier New" w:hAnsi="Courier New"/>
          <w:noProof/>
          <w:color w:val="808080"/>
          <w:sz w:val="16"/>
          <w:highlight w:val="cyan"/>
          <w:lang w:eastAsia="sv-SE"/>
        </w:rPr>
      </w:pPr>
      <w:ins w:id="6443"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6B4E29B6"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4" w:author="" w:date="2018-02-02T18:22:00Z"/>
          <w:rFonts w:ascii="Courier New" w:hAnsi="Courier New"/>
          <w:noProof/>
          <w:sz w:val="16"/>
          <w:highlight w:val="cyan"/>
          <w:lang w:eastAsia="ko-KR"/>
        </w:rPr>
      </w:pPr>
      <w:ins w:id="6445"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30A31B7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6" w:author="" w:date="2018-02-02T18:22:00Z"/>
          <w:rFonts w:ascii="Courier New" w:hAnsi="Courier New"/>
          <w:noProof/>
          <w:sz w:val="16"/>
          <w:highlight w:val="cyan"/>
          <w:lang w:val="en-US" w:eastAsia="ko-KR"/>
        </w:rPr>
      </w:pPr>
      <w:ins w:id="6447"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C6055F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8" w:author="" w:date="2018-02-02T18:22:00Z"/>
          <w:rFonts w:ascii="Courier New" w:hAnsi="Courier New"/>
          <w:noProof/>
          <w:sz w:val="16"/>
          <w:highlight w:val="cyan"/>
          <w:lang w:val="en-US" w:eastAsia="ko-KR"/>
        </w:rPr>
      </w:pPr>
    </w:p>
    <w:p w14:paraId="16CE494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9" w:author="" w:date="2018-02-02T18:22:00Z"/>
          <w:rFonts w:ascii="Courier New" w:hAnsi="Courier New"/>
          <w:noProof/>
          <w:color w:val="808080"/>
          <w:sz w:val="16"/>
          <w:highlight w:val="cyan"/>
          <w:lang w:eastAsia="sv-SE"/>
        </w:rPr>
      </w:pPr>
      <w:ins w:id="6450"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02DF234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1" w:author="" w:date="2018-02-02T18:22:00Z"/>
          <w:rFonts w:ascii="Courier New" w:hAnsi="Courier New"/>
          <w:noProof/>
          <w:color w:val="808080"/>
          <w:sz w:val="16"/>
          <w:highlight w:val="cyan"/>
          <w:lang w:eastAsia="sv-SE"/>
        </w:rPr>
      </w:pPr>
      <w:ins w:id="6452"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558605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3" w:author="" w:date="2018-02-02T18:22:00Z"/>
          <w:rFonts w:ascii="Courier New" w:hAnsi="Courier New"/>
          <w:noProof/>
          <w:color w:val="993366"/>
          <w:sz w:val="16"/>
          <w:highlight w:val="cyan"/>
          <w:lang w:eastAsia="ko-KR"/>
        </w:rPr>
      </w:pPr>
      <w:ins w:id="6454"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6A758A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5" w:author="" w:date="2018-02-02T18:22:00Z"/>
          <w:rFonts w:ascii="Courier New" w:hAnsi="Courier New"/>
          <w:noProof/>
          <w:sz w:val="16"/>
          <w:highlight w:val="cyan"/>
          <w:lang w:eastAsia="ko-KR"/>
        </w:rPr>
      </w:pPr>
    </w:p>
    <w:p w14:paraId="3A5EBCD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6" w:author="" w:date="2018-02-02T18:22:00Z"/>
          <w:del w:id="6457" w:author="R2-1800022" w:date="2018-02-05T15:57:00Z"/>
          <w:rFonts w:ascii="Courier New" w:hAnsi="Courier New"/>
          <w:noProof/>
          <w:color w:val="808080"/>
          <w:sz w:val="16"/>
          <w:highlight w:val="cyan"/>
          <w:lang w:eastAsia="sv-SE"/>
        </w:rPr>
      </w:pPr>
      <w:ins w:id="6458" w:author="" w:date="2018-02-02T18:22:00Z">
        <w:del w:id="6459"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5F7EBC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0" w:author="" w:date="2018-02-02T18:22:00Z"/>
          <w:del w:id="6461" w:author="R2-1800022" w:date="2018-02-05T15:57:00Z"/>
          <w:rFonts w:ascii="Courier New" w:hAnsi="Courier New"/>
          <w:noProof/>
          <w:color w:val="808080"/>
          <w:sz w:val="16"/>
          <w:highlight w:val="cyan"/>
          <w:lang w:eastAsia="sv-SE"/>
        </w:rPr>
      </w:pPr>
      <w:ins w:id="6462" w:author="" w:date="2018-02-02T18:22:00Z">
        <w:del w:id="6463"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1C17150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4" w:author="" w:date="2018-02-02T18:22:00Z"/>
          <w:del w:id="6465" w:author="R2-1800022" w:date="2018-02-05T15:57:00Z"/>
          <w:rFonts w:ascii="Courier New" w:hAnsi="Courier New"/>
          <w:noProof/>
          <w:sz w:val="16"/>
          <w:highlight w:val="cyan"/>
          <w:lang w:eastAsia="sv-SE"/>
        </w:rPr>
      </w:pPr>
      <w:ins w:id="6466" w:author="" w:date="2018-02-02T18:22:00Z">
        <w:del w:id="6467"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3C8E6B4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8" w:author="" w:date="2018-02-02T18:22:00Z"/>
          <w:rFonts w:ascii="Courier New" w:hAnsi="Courier New"/>
          <w:noProof/>
          <w:sz w:val="16"/>
          <w:highlight w:val="cyan"/>
          <w:lang w:eastAsia="ko-KR"/>
        </w:rPr>
      </w:pPr>
    </w:p>
    <w:p w14:paraId="3EB69CC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9" w:author="" w:date="2018-02-02T18:22:00Z"/>
          <w:rFonts w:ascii="Courier New" w:hAnsi="Courier New"/>
          <w:noProof/>
          <w:color w:val="808080"/>
          <w:sz w:val="16"/>
          <w:highlight w:val="cyan"/>
          <w:lang w:eastAsia="sv-SE"/>
        </w:rPr>
      </w:pPr>
      <w:ins w:id="6470"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A915D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1" w:author="" w:date="2018-02-02T18:22:00Z"/>
          <w:rFonts w:ascii="Courier New" w:hAnsi="Courier New"/>
          <w:noProof/>
          <w:sz w:val="16"/>
          <w:highlight w:val="cyan"/>
          <w:lang w:eastAsia="ko-KR"/>
        </w:rPr>
      </w:pPr>
      <w:ins w:id="6472"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37B6F47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3" w:author="" w:date="2018-02-02T18:22:00Z"/>
          <w:rFonts w:ascii="Courier New" w:hAnsi="Courier New"/>
          <w:noProof/>
          <w:sz w:val="16"/>
          <w:highlight w:val="cyan"/>
          <w:lang w:eastAsia="ko-KR"/>
        </w:rPr>
      </w:pPr>
      <w:ins w:id="6474" w:author="" w:date="2018-02-02T18:22:00Z">
        <w:r w:rsidRPr="00EE645B">
          <w:rPr>
            <w:rFonts w:ascii="Courier New" w:hAnsi="Courier New" w:hint="eastAsia"/>
            <w:noProof/>
            <w:sz w:val="16"/>
            <w:highlight w:val="cyan"/>
            <w:lang w:eastAsia="ko-KR"/>
          </w:rPr>
          <w:t>}</w:t>
        </w:r>
      </w:ins>
    </w:p>
    <w:p w14:paraId="00CDC86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5" w:author="" w:date="2018-02-02T18:22:00Z"/>
          <w:rFonts w:ascii="Courier New" w:hAnsi="Courier New"/>
          <w:noProof/>
          <w:sz w:val="16"/>
          <w:highlight w:val="cyan"/>
          <w:lang w:eastAsia="sv-SE"/>
        </w:rPr>
      </w:pPr>
    </w:p>
    <w:p w14:paraId="718E20AF" w14:textId="77777777" w:rsidR="00A701B8" w:rsidRPr="00EE645B" w:rsidRDefault="00A701B8" w:rsidP="00CE00FD">
      <w:pPr>
        <w:pStyle w:val="PL"/>
        <w:rPr>
          <w:highlight w:val="cyan"/>
        </w:rPr>
      </w:pPr>
    </w:p>
    <w:p w14:paraId="7488D0C9" w14:textId="77777777"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BE9419" w14:textId="77777777"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D445E46" w14:textId="77777777" w:rsidR="008E2EC9" w:rsidRPr="00EE645B" w:rsidRDefault="008E2EC9" w:rsidP="00CE00FD">
      <w:pPr>
        <w:pStyle w:val="PL"/>
        <w:rPr>
          <w:del w:id="6476" w:author="" w:date="2018-02-02T18:22:00Z"/>
          <w:highlight w:val="cyan"/>
        </w:rPr>
      </w:pPr>
      <w:del w:id="6477"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12E15915" w14:textId="77777777" w:rsidR="00D914C6" w:rsidRPr="00EE645B" w:rsidRDefault="00D914C6" w:rsidP="00CE00FD">
      <w:pPr>
        <w:pStyle w:val="PL"/>
        <w:rPr>
          <w:color w:val="808080"/>
          <w:highlight w:val="cyan"/>
        </w:rPr>
      </w:pPr>
      <w:r w:rsidRPr="00EE645B">
        <w:rPr>
          <w:highlight w:val="cyan"/>
        </w:rPr>
        <w:tab/>
      </w:r>
      <w:r w:rsidRPr="00EE645B">
        <w:rPr>
          <w:color w:val="808080"/>
          <w:highlight w:val="cyan"/>
        </w:rPr>
        <w:t>-- FFS_CHECK whether the following fields are supposed to be per resource (here) or in the resource config (above)</w:t>
      </w:r>
    </w:p>
    <w:p w14:paraId="6A233033"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62FD0FDC" w14:textId="77777777"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564404" w14:textId="77777777"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8" w:author="" w:date="2018-02-05T10:40:00Z">
        <w:r w:rsidR="00651EAF" w:rsidRPr="00EE645B">
          <w:rPr>
            <w:highlight w:val="cyan"/>
          </w:rPr>
          <w:t>79</w:t>
        </w:r>
      </w:ins>
      <w:del w:id="6479" w:author="" w:date="2018-02-05T10:40:00Z">
        <w:r w:rsidRPr="00EE645B">
          <w:rPr>
            <w:highlight w:val="cyan"/>
          </w:rPr>
          <w:delText>4</w:delText>
        </w:r>
      </w:del>
      <w:r w:rsidRPr="00EE645B">
        <w:rPr>
          <w:highlight w:val="cyan"/>
        </w:rPr>
        <w:t>),</w:t>
      </w:r>
    </w:p>
    <w:p w14:paraId="057BFFCF" w14:textId="77777777" w:rsidR="00FC5230" w:rsidRPr="00EE645B" w:rsidRDefault="00FC5230" w:rsidP="00CE00FD">
      <w:pPr>
        <w:pStyle w:val="PL"/>
        <w:rPr>
          <w:highlight w:val="cyan"/>
        </w:rPr>
      </w:pPr>
      <w:r w:rsidRPr="00EE645B">
        <w:rPr>
          <w:highlight w:val="cyan"/>
        </w:rPr>
        <w:lastRenderedPageBreak/>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80" w:author="" w:date="2018-02-05T10:40:00Z">
        <w:r w:rsidR="002D06C4" w:rsidRPr="00EE645B">
          <w:rPr>
            <w:highlight w:val="cyan"/>
          </w:rPr>
          <w:t>159</w:t>
        </w:r>
      </w:ins>
      <w:del w:id="6481" w:author="" w:date="2018-02-05T10:40:00Z">
        <w:r w:rsidRPr="00EE645B">
          <w:rPr>
            <w:highlight w:val="cyan"/>
          </w:rPr>
          <w:delText>9</w:delText>
        </w:r>
      </w:del>
      <w:r w:rsidRPr="00EE645B">
        <w:rPr>
          <w:highlight w:val="cyan"/>
        </w:rPr>
        <w:t>),</w:t>
      </w:r>
    </w:p>
    <w:p w14:paraId="01115E14"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82" w:author="" w:date="2018-02-05T10:40:00Z">
        <w:r w:rsidR="002D06C4" w:rsidRPr="00EE645B">
          <w:rPr>
            <w:highlight w:val="cyan"/>
            <w:lang w:val="de-DE"/>
          </w:rPr>
          <w:t>319</w:t>
        </w:r>
      </w:ins>
      <w:del w:id="6483" w:author="" w:date="2018-02-05T10:40:00Z">
        <w:r w:rsidRPr="00EE645B">
          <w:rPr>
            <w:highlight w:val="cyan"/>
            <w:lang w:val="de-DE"/>
          </w:rPr>
          <w:delText>19</w:delText>
        </w:r>
      </w:del>
      <w:r w:rsidRPr="00EE645B">
        <w:rPr>
          <w:highlight w:val="cyan"/>
          <w:lang w:val="de-DE"/>
        </w:rPr>
        <w:t>),</w:t>
      </w:r>
    </w:p>
    <w:p w14:paraId="1252C962"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84" w:author="" w:date="2018-02-05T10:40:00Z">
        <w:r w:rsidR="002D06C4" w:rsidRPr="00EE645B">
          <w:rPr>
            <w:highlight w:val="cyan"/>
            <w:lang w:val="de-DE"/>
          </w:rPr>
          <w:t>639</w:t>
        </w:r>
      </w:ins>
      <w:del w:id="6485" w:author="" w:date="2018-02-05T10:40:00Z">
        <w:r w:rsidRPr="00EE645B">
          <w:rPr>
            <w:highlight w:val="cyan"/>
            <w:lang w:val="de-DE"/>
          </w:rPr>
          <w:delText>39</w:delText>
        </w:r>
      </w:del>
      <w:r w:rsidRPr="00EE645B">
        <w:rPr>
          <w:highlight w:val="cyan"/>
          <w:lang w:val="de-DE"/>
        </w:rPr>
        <w:t>)</w:t>
      </w:r>
    </w:p>
    <w:p w14:paraId="0D047D36" w14:textId="77777777" w:rsidR="00FC5230" w:rsidRPr="00EE645B" w:rsidRDefault="00FC5230" w:rsidP="00CE00FD">
      <w:pPr>
        <w:pStyle w:val="PL"/>
        <w:rPr>
          <w:ins w:id="6486" w:author="" w:date="2018-02-02T18:23:00Z"/>
          <w:highlight w:val="cyan"/>
        </w:rPr>
      </w:pPr>
      <w:r w:rsidRPr="00EE645B">
        <w:rPr>
          <w:highlight w:val="cyan"/>
        </w:rPr>
        <w:tab/>
        <w:t>},</w:t>
      </w:r>
    </w:p>
    <w:p w14:paraId="00443FF9"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7" w:author="" w:date="2018-02-02T18:22:00Z"/>
          <w:rFonts w:ascii="Courier New" w:hAnsi="Courier New"/>
          <w:noProof/>
          <w:color w:val="808080"/>
          <w:sz w:val="16"/>
          <w:highlight w:val="cyan"/>
          <w:lang w:eastAsia="sv-SE"/>
        </w:rPr>
      </w:pPr>
      <w:ins w:id="6488"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556E9E4"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9" w:author="" w:date="2018-02-02T18:22:00Z"/>
          <w:rFonts w:ascii="Courier New" w:hAnsi="Courier New"/>
          <w:noProof/>
          <w:color w:val="808080"/>
          <w:sz w:val="16"/>
          <w:highlight w:val="cyan"/>
          <w:lang w:eastAsia="sv-SE"/>
        </w:rPr>
      </w:pPr>
      <w:ins w:id="6490"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0257BB65"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1" w:author="" w:date="2018-02-02T18:22:00Z"/>
          <w:rFonts w:ascii="Courier New" w:hAnsi="Courier New"/>
          <w:noProof/>
          <w:color w:val="808080"/>
          <w:sz w:val="16"/>
          <w:highlight w:val="cyan"/>
          <w:lang w:eastAsia="sv-SE"/>
        </w:rPr>
      </w:pPr>
      <w:ins w:id="6492"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ABCB68E"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3" w:author="" w:date="2018-02-02T18:22:00Z"/>
          <w:rFonts w:ascii="Courier New" w:hAnsi="Courier New"/>
          <w:noProof/>
          <w:color w:val="808080"/>
          <w:sz w:val="16"/>
          <w:highlight w:val="cyan"/>
          <w:lang w:eastAsia="sv-SE"/>
        </w:rPr>
      </w:pPr>
      <w:ins w:id="6494"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34B44D84"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5" w:author="" w:date="2018-02-02T18:23:00Z"/>
          <w:rFonts w:ascii="Courier New" w:eastAsia="Malgun Gothic" w:hAnsi="Courier New"/>
          <w:noProof/>
          <w:sz w:val="16"/>
          <w:highlight w:val="cyan"/>
          <w:lang w:eastAsia="sv-SE"/>
        </w:rPr>
      </w:pPr>
      <w:ins w:id="6496"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14:paraId="040E88F7"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7" w:author="" w:date="2018-02-02T18:23:00Z"/>
          <w:rFonts w:ascii="Courier New" w:eastAsia="Malgun Gothic" w:hAnsi="Courier New"/>
          <w:noProof/>
          <w:color w:val="808080"/>
          <w:sz w:val="16"/>
          <w:highlight w:val="cyan"/>
          <w:lang w:eastAsia="sv-SE"/>
        </w:rPr>
      </w:pPr>
      <w:ins w:id="6498"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14:paraId="3CA90E33"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9" w:author="" w:date="2018-02-02T18:23:00Z"/>
          <w:rFonts w:ascii="Courier New" w:eastAsia="Malgun Gothic" w:hAnsi="Courier New"/>
          <w:noProof/>
          <w:sz w:val="16"/>
          <w:highlight w:val="cyan"/>
          <w:lang w:eastAsia="sv-SE"/>
        </w:rPr>
      </w:pPr>
      <w:ins w:id="6500"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501"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14:paraId="3C92834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2" w:author="" w:date="2018-02-02T18:23:00Z"/>
          <w:rFonts w:ascii="Courier New" w:eastAsia="Malgun Gothic" w:hAnsi="Courier New"/>
          <w:noProof/>
          <w:color w:val="808080"/>
          <w:sz w:val="16"/>
          <w:highlight w:val="cyan"/>
          <w:lang w:eastAsia="sv-SE"/>
        </w:rPr>
      </w:pPr>
      <w:ins w:id="6503"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14:paraId="5BC3494E"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4" w:author="" w:date="2018-02-02T18:23:00Z"/>
          <w:rFonts w:ascii="Courier New" w:eastAsia="Malgun Gothic" w:hAnsi="Courier New"/>
          <w:noProof/>
          <w:color w:val="808080"/>
          <w:sz w:val="16"/>
          <w:highlight w:val="cyan"/>
          <w:lang w:eastAsia="sv-SE"/>
        </w:rPr>
      </w:pPr>
      <w:ins w:id="6505"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14:paraId="6DE0219B" w14:textId="77777777" w:rsidR="004D1F1C" w:rsidRPr="00EE645B" w:rsidRDefault="004D1F1C" w:rsidP="00D90216">
      <w:pPr>
        <w:pStyle w:val="PL"/>
        <w:rPr>
          <w:ins w:id="6506" w:author="" w:date="2018-02-02T18:23:00Z"/>
          <w:rFonts w:eastAsia="Malgun Gothic"/>
          <w:highlight w:val="cyan"/>
        </w:rPr>
      </w:pPr>
      <w:ins w:id="6507"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14:paraId="4A762334" w14:textId="77777777" w:rsidR="004D1F1C" w:rsidRPr="00EE645B" w:rsidRDefault="004D1F1C" w:rsidP="00D90216">
      <w:pPr>
        <w:pStyle w:val="PL"/>
        <w:rPr>
          <w:ins w:id="6508" w:author="" w:date="2018-02-02T18:23:00Z"/>
          <w:rFonts w:eastAsia="Malgun Gothic"/>
          <w:highlight w:val="cyan"/>
          <w:lang w:val="en-US" w:eastAsia="ko-KR"/>
        </w:rPr>
      </w:pPr>
      <w:ins w:id="6509" w:author="" w:date="2018-02-02T18:23:00Z">
        <w:r w:rsidRPr="00EE645B">
          <w:rPr>
            <w:rFonts w:eastAsia="Malgun Gothic"/>
            <w:highlight w:val="cyan"/>
          </w:rPr>
          <w:tab/>
          <w:t>}</w:t>
        </w:r>
      </w:ins>
      <w:ins w:id="6510"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511" w:author="" w:date="2018-02-02T18:23:00Z">
        <w:r w:rsidRPr="00EE645B">
          <w:rPr>
            <w:rFonts w:eastAsia="Malgun Gothic"/>
            <w:highlight w:val="cyan"/>
            <w:lang w:val="en-US"/>
          </w:rPr>
          <w:t>,</w:t>
        </w:r>
      </w:ins>
    </w:p>
    <w:p w14:paraId="3131714F" w14:textId="77777777" w:rsidR="004D1F1C" w:rsidRPr="00EE645B" w:rsidRDefault="004D1F1C" w:rsidP="00CE00FD">
      <w:pPr>
        <w:pStyle w:val="PL"/>
        <w:rPr>
          <w:highlight w:val="cyan"/>
        </w:rPr>
      </w:pPr>
    </w:p>
    <w:p w14:paraId="50D4C15C"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0D0AC236" w14:textId="77777777"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70C958A6"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775AB9A2" w14:textId="77777777"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6E907A41" w14:textId="77777777" w:rsidR="00D653C6" w:rsidRPr="00EE645B" w:rsidRDefault="00D653C6" w:rsidP="00CE00FD">
      <w:pPr>
        <w:pStyle w:val="PL"/>
        <w:rPr>
          <w:del w:id="6512" w:author="" w:date="2018-02-02T18:24:00Z"/>
          <w:color w:val="808080"/>
          <w:highlight w:val="cyan"/>
        </w:rPr>
      </w:pPr>
      <w:del w:id="6513" w:author="" w:date="2018-02-02T18:24:00Z">
        <w:r w:rsidRPr="00EE645B">
          <w:rPr>
            <w:highlight w:val="cyan"/>
          </w:rPr>
          <w:tab/>
        </w:r>
        <w:r w:rsidRPr="00EE645B">
          <w:rPr>
            <w:color w:val="808080"/>
            <w:highlight w:val="cyan"/>
          </w:rPr>
          <w:delText>-- Frequency domain density for the 1-port CSI-RS for L3 mobility</w:delText>
        </w:r>
      </w:del>
    </w:p>
    <w:p w14:paraId="37AEF9F0" w14:textId="77777777" w:rsidR="00D653C6" w:rsidRPr="00EE645B" w:rsidRDefault="00D653C6" w:rsidP="00CE00FD">
      <w:pPr>
        <w:pStyle w:val="PL"/>
        <w:rPr>
          <w:del w:id="6514" w:author="" w:date="2018-02-02T18:24:00Z"/>
          <w:color w:val="808080"/>
          <w:highlight w:val="cyan"/>
        </w:rPr>
      </w:pPr>
      <w:del w:id="6515" w:author="" w:date="2018-02-02T18:24:00Z">
        <w:r w:rsidRPr="00EE645B">
          <w:rPr>
            <w:highlight w:val="cyan"/>
          </w:rPr>
          <w:tab/>
        </w:r>
        <w:r w:rsidRPr="00EE645B">
          <w:rPr>
            <w:color w:val="808080"/>
            <w:highlight w:val="cyan"/>
          </w:rPr>
          <w:delText>-- Corresponds to L1 parameter 'Density' (see FFS_Spec, section FFS_Section)</w:delText>
        </w:r>
      </w:del>
    </w:p>
    <w:p w14:paraId="4EB73C6F" w14:textId="77777777" w:rsidR="00D653C6" w:rsidRPr="00EE645B" w:rsidRDefault="00D653C6" w:rsidP="00CE00FD">
      <w:pPr>
        <w:pStyle w:val="PL"/>
        <w:rPr>
          <w:del w:id="6516" w:author="" w:date="2018-02-02T18:24:00Z"/>
          <w:highlight w:val="cyan"/>
        </w:rPr>
      </w:pPr>
      <w:del w:id="6517"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6965CC4" w14:textId="77777777" w:rsidR="00D653C6" w:rsidRPr="00EE645B" w:rsidRDefault="005C6625" w:rsidP="00CE00FD">
      <w:pPr>
        <w:pStyle w:val="PL"/>
        <w:rPr>
          <w:highlight w:val="cyan"/>
        </w:rPr>
      </w:pPr>
      <w:r w:rsidRPr="00EE645B">
        <w:rPr>
          <w:highlight w:val="cyan"/>
        </w:rPr>
        <w:tab/>
        <w:t>...</w:t>
      </w:r>
    </w:p>
    <w:p w14:paraId="3171C15E" w14:textId="77777777" w:rsidR="00FC5230" w:rsidRPr="00EE645B" w:rsidRDefault="00FC5230" w:rsidP="00CE00FD">
      <w:pPr>
        <w:pStyle w:val="PL"/>
        <w:rPr>
          <w:highlight w:val="cyan"/>
        </w:rPr>
      </w:pPr>
      <w:r w:rsidRPr="00EE645B">
        <w:rPr>
          <w:highlight w:val="cyan"/>
        </w:rPr>
        <w:t>}</w:t>
      </w:r>
    </w:p>
    <w:p w14:paraId="7413F7C8" w14:textId="77777777" w:rsidR="00F04A80" w:rsidRPr="00EE645B" w:rsidRDefault="00F04A80" w:rsidP="00CE00FD">
      <w:pPr>
        <w:pStyle w:val="PL"/>
        <w:rPr>
          <w:highlight w:val="cyan"/>
        </w:rPr>
      </w:pPr>
    </w:p>
    <w:p w14:paraId="3D159C2F" w14:textId="77777777"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115798A" w14:textId="77777777" w:rsidR="00542042" w:rsidRPr="00EE645B" w:rsidRDefault="00542042" w:rsidP="00CE00FD">
      <w:pPr>
        <w:pStyle w:val="PL"/>
        <w:rPr>
          <w:highlight w:val="cyan"/>
        </w:rPr>
      </w:pPr>
    </w:p>
    <w:p w14:paraId="2FE45B08" w14:textId="77777777"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68508B6" w14:textId="77777777"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8AC2C69" w14:textId="77777777"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03084B9" w14:textId="77777777"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060791D" w14:textId="77777777"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0130117" w14:textId="77777777"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441D81A2" w14:textId="77777777"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3B03077D" w14:textId="77777777" w:rsidR="00542042" w:rsidRPr="00EE645B" w:rsidRDefault="00542042" w:rsidP="00CE00FD">
      <w:pPr>
        <w:pStyle w:val="PL"/>
        <w:rPr>
          <w:highlight w:val="cyan"/>
        </w:rPr>
      </w:pPr>
      <w:r w:rsidRPr="00EE645B">
        <w:rPr>
          <w:highlight w:val="cyan"/>
        </w:rPr>
        <w:t>}</w:t>
      </w:r>
    </w:p>
    <w:p w14:paraId="7E431814" w14:textId="77777777" w:rsidR="00542042" w:rsidRPr="00EE645B" w:rsidRDefault="00542042" w:rsidP="00CE00FD">
      <w:pPr>
        <w:pStyle w:val="PL"/>
        <w:rPr>
          <w:highlight w:val="cyan"/>
        </w:rPr>
      </w:pPr>
    </w:p>
    <w:p w14:paraId="6EFFB704"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31D091D" w14:textId="77777777" w:rsidR="00F62154" w:rsidRPr="00EE645B" w:rsidRDefault="00F62154" w:rsidP="00CE00FD">
      <w:pPr>
        <w:pStyle w:val="PL"/>
        <w:rPr>
          <w:highlight w:val="cyan"/>
        </w:rPr>
      </w:pPr>
      <w:r w:rsidRPr="00EE645B">
        <w:rPr>
          <w:highlight w:val="cyan"/>
        </w:rPr>
        <w:tab/>
      </w:r>
      <w:del w:id="6518" w:author="merged r1" w:date="2018-01-18T13:12:00Z">
        <w:r w:rsidRPr="00EE645B">
          <w:rPr>
            <w:highlight w:val="cyan"/>
          </w:rPr>
          <w:delText>threshold-RSRP</w:delText>
        </w:r>
      </w:del>
      <w:ins w:id="6519"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BF396B1" w14:textId="77777777" w:rsidR="00F62154" w:rsidRPr="00EE645B" w:rsidRDefault="00F62154" w:rsidP="00CE00FD">
      <w:pPr>
        <w:pStyle w:val="PL"/>
        <w:rPr>
          <w:highlight w:val="cyan"/>
        </w:rPr>
      </w:pPr>
      <w:del w:id="6520" w:author="merged r1" w:date="2018-01-18T13:12:00Z">
        <w:r w:rsidRPr="00EE645B">
          <w:rPr>
            <w:highlight w:val="cyan"/>
          </w:rPr>
          <w:tab/>
          <w:delText>threshold-RSRQ</w:delText>
        </w:r>
      </w:del>
      <w:ins w:id="6521" w:author="merged r1" w:date="2018-01-18T13:12:00Z">
        <w:r w:rsidRPr="00EE645B">
          <w:rPr>
            <w:highlight w:val="cyan"/>
          </w:rPr>
          <w:tab/>
          <w:t>thresholdRSRQ</w:t>
        </w:r>
      </w:ins>
      <w:del w:id="6522"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E8F97C" w14:textId="77777777" w:rsidR="00F62154" w:rsidRPr="00EE645B" w:rsidRDefault="00F62154" w:rsidP="00CE00FD">
      <w:pPr>
        <w:pStyle w:val="PL"/>
        <w:rPr>
          <w:highlight w:val="cyan"/>
        </w:rPr>
      </w:pPr>
      <w:del w:id="6523" w:author="merged r1" w:date="2018-01-18T13:12:00Z">
        <w:r w:rsidRPr="00EE645B">
          <w:rPr>
            <w:highlight w:val="cyan"/>
          </w:rPr>
          <w:tab/>
          <w:delText>threshold-SINR</w:delText>
        </w:r>
      </w:del>
      <w:ins w:id="6524" w:author="merged r1" w:date="2018-01-18T13:12:00Z">
        <w:r w:rsidRPr="00EE645B">
          <w:rPr>
            <w:highlight w:val="cyan"/>
          </w:rPr>
          <w:tab/>
          <w:t>thresholdSINR</w:t>
        </w:r>
      </w:ins>
      <w:del w:id="6525"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6B80D8C" w14:textId="77777777" w:rsidR="00F62154" w:rsidRPr="00EE645B" w:rsidRDefault="00F62154" w:rsidP="00CE00FD">
      <w:pPr>
        <w:pStyle w:val="PL"/>
        <w:rPr>
          <w:highlight w:val="cyan"/>
          <w:lang w:eastAsia="zh-CN"/>
        </w:rPr>
      </w:pPr>
      <w:r w:rsidRPr="00EE645B">
        <w:rPr>
          <w:highlight w:val="cyan"/>
        </w:rPr>
        <w:t>}</w:t>
      </w:r>
    </w:p>
    <w:p w14:paraId="6DEC854E" w14:textId="77777777" w:rsidR="00F62154" w:rsidRPr="00EE645B" w:rsidRDefault="00F62154" w:rsidP="00CE00FD">
      <w:pPr>
        <w:pStyle w:val="PL"/>
        <w:rPr>
          <w:highlight w:val="cyan"/>
        </w:rPr>
      </w:pPr>
    </w:p>
    <w:p w14:paraId="25C2EC30" w14:textId="77777777"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41EBA1D0" w14:textId="77777777" w:rsidR="00542042" w:rsidRPr="00EE645B" w:rsidRDefault="00542042" w:rsidP="00CE00FD">
      <w:pPr>
        <w:pStyle w:val="PL"/>
        <w:rPr>
          <w:highlight w:val="cyan"/>
        </w:rPr>
      </w:pPr>
    </w:p>
    <w:p w14:paraId="07AB8122" w14:textId="77777777"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59859D4A" w14:textId="77777777" w:rsidR="00542042" w:rsidRPr="00EE645B" w:rsidRDefault="00542042" w:rsidP="00CE00FD">
      <w:pPr>
        <w:pStyle w:val="PL"/>
        <w:rPr>
          <w:del w:id="6526" w:author="RIL-D011" w:date="2018-01-29T16:23:00Z"/>
          <w:highlight w:val="cyan"/>
        </w:rPr>
      </w:pPr>
      <w:del w:id="6527"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5EFF29A" w14:textId="77777777" w:rsidR="00542042" w:rsidRPr="00EE645B" w:rsidRDefault="00542042"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113AEC2B" w14:textId="77777777"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1C82E898" w14:textId="77777777" w:rsidR="00542042" w:rsidRPr="00EE645B" w:rsidRDefault="00542042" w:rsidP="00CE00FD">
      <w:pPr>
        <w:pStyle w:val="PL"/>
        <w:rPr>
          <w:highlight w:val="cyan"/>
        </w:rPr>
      </w:pPr>
      <w:r w:rsidRPr="00EE645B">
        <w:rPr>
          <w:highlight w:val="cyan"/>
        </w:rPr>
        <w:t>}</w:t>
      </w:r>
    </w:p>
    <w:p w14:paraId="6521C0D2" w14:textId="77777777" w:rsidR="00542042" w:rsidRPr="00EE645B" w:rsidRDefault="00542042" w:rsidP="00CE00FD">
      <w:pPr>
        <w:pStyle w:val="PL"/>
        <w:rPr>
          <w:highlight w:val="cyan"/>
        </w:rPr>
      </w:pPr>
    </w:p>
    <w:p w14:paraId="5AEF1B91" w14:textId="77777777" w:rsidR="00542042" w:rsidRPr="00EE645B" w:rsidRDefault="00542042" w:rsidP="00CE00FD">
      <w:pPr>
        <w:pStyle w:val="PL"/>
        <w:rPr>
          <w:highlight w:val="cyan"/>
        </w:rPr>
      </w:pPr>
      <w:r w:rsidRPr="00EE645B">
        <w:rPr>
          <w:highlight w:val="cyan"/>
        </w:rPr>
        <w:lastRenderedPageBreak/>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528"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529"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22017D5E" w14:textId="77777777" w:rsidR="00542042" w:rsidRPr="00EE645B" w:rsidRDefault="00542042" w:rsidP="00CE00FD">
      <w:pPr>
        <w:pStyle w:val="PL"/>
        <w:rPr>
          <w:highlight w:val="cyan"/>
        </w:rPr>
      </w:pPr>
    </w:p>
    <w:p w14:paraId="2E334402" w14:textId="77777777"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FC4D7CA" w14:textId="77777777" w:rsidR="00542042" w:rsidRPr="00EE645B" w:rsidRDefault="00542042" w:rsidP="00CE00FD">
      <w:pPr>
        <w:pStyle w:val="PL"/>
        <w:rPr>
          <w:highlight w:val="cyan"/>
        </w:rPr>
      </w:pPr>
      <w:r w:rsidRPr="00EE645B">
        <w:rPr>
          <w:highlight w:val="cyan"/>
        </w:rPr>
        <w:tab/>
      </w:r>
      <w:del w:id="6530" w:author="RIL-D011" w:date="2018-01-29T16:25:00Z">
        <w:r w:rsidR="0030473F" w:rsidRPr="00EE645B" w:rsidDel="0030473F">
          <w:rPr>
            <w:highlight w:val="cyan"/>
          </w:rPr>
          <w:delText>C</w:delText>
        </w:r>
        <w:r w:rsidRPr="00EE645B" w:rsidDel="0030473F">
          <w:rPr>
            <w:highlight w:val="cyan"/>
          </w:rPr>
          <w:delText>ell</w:delText>
        </w:r>
      </w:del>
      <w:ins w:id="6531"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532" w:author="RIL-D011" w:date="2018-01-29T16:27:00Z">
        <w:r w:rsidR="0030473F" w:rsidRPr="00EE645B">
          <w:rPr>
            <w:highlight w:val="cyan"/>
          </w:rPr>
          <w:tab/>
          <w:t>PCI-RangeIndex,</w:t>
        </w:r>
      </w:ins>
      <w:r w:rsidR="006C09B4" w:rsidRPr="00EE645B">
        <w:rPr>
          <w:highlight w:val="cyan"/>
        </w:rPr>
        <w:tab/>
      </w:r>
      <w:r w:rsidRPr="00EE645B">
        <w:rPr>
          <w:highlight w:val="cyan"/>
        </w:rPr>
        <w:tab/>
      </w:r>
      <w:del w:id="6533"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D976322" w14:textId="77777777" w:rsidR="00542042" w:rsidRPr="00EE645B" w:rsidRDefault="00542042" w:rsidP="00CE00FD">
      <w:pPr>
        <w:pStyle w:val="PL"/>
        <w:rPr>
          <w:highlight w:val="cyan"/>
        </w:rPr>
      </w:pPr>
      <w:r w:rsidRPr="00EE645B">
        <w:rPr>
          <w:highlight w:val="cyan"/>
        </w:rPr>
        <w:tab/>
      </w:r>
      <w:del w:id="6534" w:author="RIL-D011" w:date="2018-01-29T16:29:00Z">
        <w:r w:rsidR="0030473F" w:rsidRPr="00EE645B" w:rsidDel="0030473F">
          <w:rPr>
            <w:highlight w:val="cyan"/>
          </w:rPr>
          <w:delText>P</w:delText>
        </w:r>
        <w:r w:rsidRPr="00EE645B" w:rsidDel="0030473F">
          <w:rPr>
            <w:highlight w:val="cyan"/>
          </w:rPr>
          <w:delText>hysCellId</w:delText>
        </w:r>
      </w:del>
      <w:ins w:id="6535"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536" w:author="Rapporteur" w:date="2018-02-02T00:38:00Z">
        <w:r w:rsidR="004B29F4" w:rsidRPr="00EE645B">
          <w:rPr>
            <w:highlight w:val="cyan"/>
          </w:rPr>
          <w:tab/>
        </w:r>
      </w:ins>
      <w:del w:id="6537" w:author="RIL-D011" w:date="2018-01-29T16:29:00Z">
        <w:r w:rsidRPr="00EE645B" w:rsidDel="0030473F">
          <w:rPr>
            <w:highlight w:val="cyan"/>
          </w:rPr>
          <w:delText>PhysCellId</w:delText>
        </w:r>
      </w:del>
      <w:ins w:id="6538" w:author="RIL-D011" w:date="2018-01-29T16:29:00Z">
        <w:r w:rsidR="0030473F" w:rsidRPr="00EE645B">
          <w:rPr>
            <w:highlight w:val="cyan"/>
          </w:rPr>
          <w:t>PCI-</w:t>
        </w:r>
      </w:ins>
      <w:r w:rsidRPr="00EE645B">
        <w:rPr>
          <w:highlight w:val="cyan"/>
        </w:rPr>
        <w:t>Range</w:t>
      </w:r>
    </w:p>
    <w:p w14:paraId="73C2E7D7" w14:textId="77777777" w:rsidR="00542042" w:rsidRPr="00EE645B" w:rsidRDefault="00542042" w:rsidP="00CE00FD">
      <w:pPr>
        <w:pStyle w:val="PL"/>
        <w:rPr>
          <w:highlight w:val="cyan"/>
        </w:rPr>
      </w:pPr>
      <w:r w:rsidRPr="00EE645B">
        <w:rPr>
          <w:highlight w:val="cyan"/>
        </w:rPr>
        <w:t>}</w:t>
      </w:r>
    </w:p>
    <w:p w14:paraId="174510CE" w14:textId="77777777" w:rsidR="00542042" w:rsidRPr="00EE645B" w:rsidRDefault="00542042" w:rsidP="00CE00FD">
      <w:pPr>
        <w:pStyle w:val="PL"/>
        <w:rPr>
          <w:highlight w:val="cyan"/>
        </w:rPr>
      </w:pPr>
    </w:p>
    <w:p w14:paraId="4FA25F50" w14:textId="77777777" w:rsidR="00542042" w:rsidRPr="00EE645B" w:rsidRDefault="00542042" w:rsidP="00CE00FD">
      <w:pPr>
        <w:pStyle w:val="PL"/>
        <w:rPr>
          <w:highlight w:val="cyan"/>
        </w:rPr>
      </w:pPr>
    </w:p>
    <w:p w14:paraId="232F6DE9" w14:textId="7777777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539" w:author="RIL-D011" w:date="2018-01-29T16:30:00Z">
        <w:r w:rsidR="0030473F" w:rsidRPr="00EE645B">
          <w:rPr>
            <w:highlight w:val="cyan"/>
          </w:rPr>
          <w:t>maxNrofPCI-Ranges</w:t>
        </w:r>
      </w:ins>
      <w:del w:id="6540"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6D98420F" w14:textId="77777777" w:rsidR="00542042" w:rsidRPr="00EE645B" w:rsidRDefault="00542042" w:rsidP="00CE00FD">
      <w:pPr>
        <w:pStyle w:val="PL"/>
        <w:rPr>
          <w:highlight w:val="cyan"/>
        </w:rPr>
      </w:pPr>
    </w:p>
    <w:p w14:paraId="052B1F0E" w14:textId="77777777"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62531B40" w14:textId="77777777" w:rsidR="00542042" w:rsidRPr="00EE645B" w:rsidRDefault="00542042" w:rsidP="00CE00FD">
      <w:pPr>
        <w:pStyle w:val="PL"/>
        <w:rPr>
          <w:highlight w:val="cyan"/>
        </w:rPr>
      </w:pPr>
      <w:r w:rsidRPr="00EE645B">
        <w:rPr>
          <w:highlight w:val="cyan"/>
        </w:rPr>
        <w:tab/>
      </w:r>
      <w:del w:id="6541" w:author="RIL-D011" w:date="2018-01-29T16:31:00Z">
        <w:r w:rsidR="0030473F" w:rsidRPr="00EE645B" w:rsidDel="0030473F">
          <w:rPr>
            <w:highlight w:val="cyan"/>
          </w:rPr>
          <w:delText>C</w:delText>
        </w:r>
        <w:r w:rsidRPr="00EE645B" w:rsidDel="0030473F">
          <w:rPr>
            <w:highlight w:val="cyan"/>
          </w:rPr>
          <w:delText>ell</w:delText>
        </w:r>
      </w:del>
      <w:ins w:id="6542"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543" w:author="RIL-D011" w:date="2018-01-29T16:31:00Z">
        <w:r w:rsidR="0030473F" w:rsidRPr="00EE645B">
          <w:rPr>
            <w:highlight w:val="cyan"/>
          </w:rPr>
          <w:t>PCI-RangeIndex,</w:t>
        </w:r>
      </w:ins>
      <w:del w:id="6544"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294944D0" w14:textId="77777777"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7AE19BE0" w14:textId="77777777" w:rsidR="00536C95" w:rsidRPr="00EE645B" w:rsidRDefault="00542042" w:rsidP="00CE00FD">
      <w:pPr>
        <w:pStyle w:val="PL"/>
        <w:rPr>
          <w:highlight w:val="cyan"/>
        </w:rPr>
      </w:pPr>
      <w:r w:rsidRPr="00EE645B">
        <w:rPr>
          <w:highlight w:val="cyan"/>
        </w:rPr>
        <w:t>}</w:t>
      </w:r>
    </w:p>
    <w:p w14:paraId="3C25E90B" w14:textId="77777777" w:rsidR="00536C95" w:rsidRPr="00EE645B" w:rsidRDefault="00536C95" w:rsidP="00CE00FD">
      <w:pPr>
        <w:pStyle w:val="PL"/>
        <w:rPr>
          <w:highlight w:val="cyan"/>
        </w:rPr>
      </w:pPr>
    </w:p>
    <w:p w14:paraId="156A30D4" w14:textId="77777777" w:rsidR="00536C95" w:rsidRPr="00EE645B" w:rsidRDefault="00536C95" w:rsidP="00CE00FD">
      <w:pPr>
        <w:pStyle w:val="PL"/>
        <w:rPr>
          <w:color w:val="808080"/>
          <w:highlight w:val="cyan"/>
        </w:rPr>
      </w:pPr>
      <w:r w:rsidRPr="00EE645B">
        <w:rPr>
          <w:color w:val="808080"/>
          <w:highlight w:val="cyan"/>
        </w:rPr>
        <w:t>-- TAG-MEAS-OBJECT-NR-STOP</w:t>
      </w:r>
    </w:p>
    <w:p w14:paraId="25DFE2B9" w14:textId="77777777" w:rsidR="00536C95" w:rsidRPr="00EE645B" w:rsidRDefault="00536C95" w:rsidP="00CE00FD">
      <w:pPr>
        <w:pStyle w:val="PL"/>
        <w:rPr>
          <w:color w:val="808080"/>
          <w:highlight w:val="cyan"/>
        </w:rPr>
      </w:pPr>
      <w:r w:rsidRPr="00EE645B">
        <w:rPr>
          <w:color w:val="808080"/>
          <w:highlight w:val="cyan"/>
        </w:rPr>
        <w:t>-- ASN1STOP</w:t>
      </w:r>
    </w:p>
    <w:p w14:paraId="1909A568" w14:textId="77777777" w:rsidR="00536C95" w:rsidRPr="00EE645B" w:rsidRDefault="00536C95" w:rsidP="00FA2BD2">
      <w:pPr>
        <w:rPr>
          <w:highlight w:val="cyan"/>
        </w:rPr>
      </w:pPr>
    </w:p>
    <w:p w14:paraId="221B4439" w14:textId="77777777"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0B151674" w14:textId="77777777" w:rsidR="00FA2BD2" w:rsidRPr="00EE645B" w:rsidRDefault="00FA2BD2" w:rsidP="00FA2BD2">
      <w:pPr>
        <w:pStyle w:val="EditorsNote"/>
        <w:rPr>
          <w:highlight w:val="cyan"/>
        </w:rPr>
      </w:pPr>
      <w:r w:rsidRPr="00EE645B">
        <w:rPr>
          <w:highlight w:val="cyan"/>
        </w:rPr>
        <w:t>Editor’s Note: FFS Whether alternative TTT is supported in Rel-15.</w:t>
      </w:r>
    </w:p>
    <w:p w14:paraId="430B0827" w14:textId="77777777" w:rsidR="00FA2BD2" w:rsidRPr="00EE645B" w:rsidRDefault="00FA2BD2" w:rsidP="00FA2BD2">
      <w:pPr>
        <w:pStyle w:val="EditorsNote"/>
        <w:rPr>
          <w:highlight w:val="cyan"/>
        </w:rPr>
      </w:pPr>
      <w:r w:rsidRPr="00EE645B">
        <w:rPr>
          <w:highlight w:val="cyan"/>
        </w:rPr>
        <w:t xml:space="preserve">Editor’s Note: FFS measCycleSCell. </w:t>
      </w:r>
    </w:p>
    <w:p w14:paraId="194499DC" w14:textId="77777777" w:rsidR="00FA2BD2" w:rsidRPr="00EE645B" w:rsidRDefault="00FA2BD2" w:rsidP="00FA2BD2">
      <w:pPr>
        <w:pStyle w:val="EditorsNote"/>
        <w:rPr>
          <w:highlight w:val="cyan"/>
        </w:rPr>
      </w:pPr>
      <w:r w:rsidRPr="00EE645B">
        <w:rPr>
          <w:highlight w:val="cyan"/>
        </w:rPr>
        <w:t>Editor’s Note: FFS reducedMeasPerformance.</w:t>
      </w:r>
    </w:p>
    <w:p w14:paraId="77CF50A7" w14:textId="77777777"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6DE32D4E" w14:textId="77777777" w:rsidTr="008D5279">
        <w:trPr>
          <w:cantSplit/>
          <w:tblHeader/>
        </w:trPr>
        <w:tc>
          <w:tcPr>
            <w:tcW w:w="14062" w:type="dxa"/>
          </w:tcPr>
          <w:p w14:paraId="67561EA9" w14:textId="77777777"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14:paraId="08DA4214" w14:textId="77777777" w:rsidTr="00C74296">
        <w:trPr>
          <w:cantSplit/>
          <w:trHeight w:val="52"/>
          <w:ins w:id="6545" w:author="merged r1" w:date="2018-01-18T13:12:00Z"/>
        </w:trPr>
        <w:tc>
          <w:tcPr>
            <w:tcW w:w="14062" w:type="dxa"/>
          </w:tcPr>
          <w:p w14:paraId="3F4E0977" w14:textId="77777777" w:rsidR="005B636F" w:rsidRPr="00EE645B" w:rsidRDefault="005B636F" w:rsidP="005B636F">
            <w:pPr>
              <w:pStyle w:val="TAL"/>
              <w:rPr>
                <w:ins w:id="6546" w:author="merged r1" w:date="2018-01-18T13:12:00Z"/>
                <w:rFonts w:cs="Arial"/>
                <w:b/>
                <w:i/>
                <w:iCs/>
                <w:noProof/>
                <w:szCs w:val="18"/>
                <w:highlight w:val="cyan"/>
                <w:lang w:eastAsia="ja-JP"/>
              </w:rPr>
            </w:pPr>
            <w:ins w:id="6547" w:author="merged r1" w:date="2018-01-18T13:12:00Z">
              <w:r w:rsidRPr="00EE645B">
                <w:rPr>
                  <w:rFonts w:cs="Arial"/>
                  <w:b/>
                  <w:i/>
                  <w:iCs/>
                  <w:noProof/>
                  <w:szCs w:val="18"/>
                  <w:highlight w:val="cyan"/>
                  <w:lang w:eastAsia="ja-JP"/>
                </w:rPr>
                <w:t>absThreshCSI-RS-Consolidation</w:t>
              </w:r>
            </w:ins>
          </w:p>
          <w:p w14:paraId="2FCDE516" w14:textId="77777777" w:rsidR="005B636F" w:rsidRPr="00EE645B" w:rsidRDefault="005B636F" w:rsidP="005B636F">
            <w:pPr>
              <w:pStyle w:val="TAL"/>
              <w:rPr>
                <w:ins w:id="6548" w:author="merged r1" w:date="2018-01-18T13:12:00Z"/>
                <w:b/>
                <w:i/>
                <w:noProof/>
                <w:highlight w:val="cyan"/>
                <w:lang w:eastAsia="en-GB"/>
              </w:rPr>
            </w:pPr>
            <w:ins w:id="6549"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550" w:author="" w:date="2018-02-05T09:49:00Z">
              <w:r w:rsidR="007C3327" w:rsidRPr="00EE645B">
                <w:rPr>
                  <w:highlight w:val="cyan"/>
                  <w:lang w:eastAsia="en-GB"/>
                </w:rPr>
                <w:t>5.</w:t>
              </w:r>
            </w:ins>
            <w:ins w:id="6551" w:author="merged r1" w:date="2018-01-18T13:12:00Z">
              <w:r w:rsidRPr="00EE645B">
                <w:rPr>
                  <w:highlight w:val="cyan"/>
                  <w:lang w:eastAsia="en-GB"/>
                </w:rPr>
                <w:t>3.</w:t>
              </w:r>
              <w:del w:id="6552" w:author="" w:date="2018-02-05T09:49:00Z">
                <w:r w:rsidRPr="00EE645B">
                  <w:rPr>
                    <w:highlight w:val="cyan"/>
                    <w:lang w:eastAsia="en-GB"/>
                  </w:rPr>
                  <w:delText>x</w:delText>
                </w:r>
              </w:del>
            </w:ins>
            <w:ins w:id="6553" w:author="" w:date="2018-02-05T09:49:00Z">
              <w:r w:rsidR="00926C63" w:rsidRPr="00EE645B">
                <w:rPr>
                  <w:highlight w:val="cyan"/>
                  <w:lang w:eastAsia="en-GB"/>
                </w:rPr>
                <w:t>3</w:t>
              </w:r>
            </w:ins>
            <w:ins w:id="6554" w:author="merged r1" w:date="2018-01-18T13:12:00Z">
              <w:r w:rsidRPr="00EE645B">
                <w:rPr>
                  <w:highlight w:val="cyan"/>
                  <w:lang w:eastAsia="en-GB"/>
                </w:rPr>
                <w:t xml:space="preserve"> and the L3 filter(s) per CSI-RS resource as described in 5.5.3.2.</w:t>
              </w:r>
            </w:ins>
          </w:p>
        </w:tc>
      </w:tr>
      <w:tr w:rsidR="005B636F" w:rsidRPr="00EE645B" w14:paraId="12438D99" w14:textId="77777777" w:rsidTr="00C74296">
        <w:trPr>
          <w:cantSplit/>
          <w:trHeight w:val="52"/>
          <w:ins w:id="6555" w:author="merged r1" w:date="2018-01-18T13:12:00Z"/>
        </w:trPr>
        <w:tc>
          <w:tcPr>
            <w:tcW w:w="14062" w:type="dxa"/>
          </w:tcPr>
          <w:p w14:paraId="3825BEE0" w14:textId="77777777" w:rsidR="005B636F" w:rsidRPr="00EE645B" w:rsidRDefault="005B636F" w:rsidP="005B636F">
            <w:pPr>
              <w:pStyle w:val="TAL"/>
              <w:rPr>
                <w:ins w:id="6556" w:author="merged r1" w:date="2018-01-18T13:12:00Z"/>
                <w:rFonts w:cs="Arial"/>
                <w:b/>
                <w:i/>
                <w:iCs/>
                <w:noProof/>
                <w:szCs w:val="18"/>
                <w:highlight w:val="cyan"/>
                <w:lang w:eastAsia="ja-JP"/>
              </w:rPr>
            </w:pPr>
            <w:ins w:id="6557" w:author="merged r1" w:date="2018-01-18T13:12:00Z">
              <w:r w:rsidRPr="00EE645B">
                <w:rPr>
                  <w:rFonts w:cs="Arial"/>
                  <w:b/>
                  <w:i/>
                  <w:iCs/>
                  <w:noProof/>
                  <w:szCs w:val="18"/>
                  <w:highlight w:val="cyan"/>
                  <w:lang w:eastAsia="ja-JP"/>
                </w:rPr>
                <w:t>absThreshSS-BlocksConsolidation</w:t>
              </w:r>
            </w:ins>
          </w:p>
          <w:p w14:paraId="1B186767" w14:textId="77777777" w:rsidR="005B636F" w:rsidRPr="00EE645B" w:rsidRDefault="005B636F" w:rsidP="005B636F">
            <w:pPr>
              <w:pStyle w:val="TAL"/>
              <w:rPr>
                <w:ins w:id="6558" w:author="merged r1" w:date="2018-01-18T13:12:00Z"/>
                <w:b/>
                <w:i/>
                <w:noProof/>
                <w:highlight w:val="cyan"/>
                <w:lang w:eastAsia="en-GB"/>
              </w:rPr>
            </w:pPr>
            <w:ins w:id="6559"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560" w:author="" w:date="2018-02-05T09:50:00Z">
              <w:r w:rsidR="00926C63" w:rsidRPr="00EE645B">
                <w:rPr>
                  <w:highlight w:val="cyan"/>
                  <w:lang w:eastAsia="en-GB"/>
                </w:rPr>
                <w:t>5.</w:t>
              </w:r>
            </w:ins>
            <w:ins w:id="6561" w:author="merged r1" w:date="2018-01-18T13:12:00Z">
              <w:r w:rsidRPr="00EE645B">
                <w:rPr>
                  <w:highlight w:val="cyan"/>
                  <w:lang w:eastAsia="en-GB"/>
                </w:rPr>
                <w:t>3.</w:t>
              </w:r>
              <w:del w:id="6562" w:author="" w:date="2018-02-05T09:50:00Z">
                <w:r w:rsidRPr="00EE645B">
                  <w:rPr>
                    <w:highlight w:val="cyan"/>
                    <w:lang w:eastAsia="en-GB"/>
                  </w:rPr>
                  <w:delText>x</w:delText>
                </w:r>
                <w:r w:rsidRPr="00EE645B" w:rsidDel="00926C63">
                  <w:rPr>
                    <w:highlight w:val="cyan"/>
                    <w:lang w:eastAsia="en-GB"/>
                  </w:rPr>
                  <w:delText xml:space="preserve"> </w:delText>
                </w:r>
              </w:del>
            </w:ins>
            <w:ins w:id="6563" w:author="" w:date="2018-02-05T09:50:00Z">
              <w:r w:rsidR="00926C63" w:rsidRPr="00EE645B">
                <w:rPr>
                  <w:highlight w:val="cyan"/>
                  <w:lang w:eastAsia="en-GB"/>
                </w:rPr>
                <w:t>3</w:t>
              </w:r>
              <w:r w:rsidRPr="00EE645B">
                <w:rPr>
                  <w:highlight w:val="cyan"/>
                  <w:lang w:eastAsia="en-GB"/>
                </w:rPr>
                <w:t xml:space="preserve"> </w:t>
              </w:r>
            </w:ins>
            <w:ins w:id="6564" w:author="merged r1" w:date="2018-01-18T13:12:00Z">
              <w:r w:rsidRPr="00EE645B">
                <w:rPr>
                  <w:highlight w:val="cyan"/>
                  <w:lang w:eastAsia="en-GB"/>
                </w:rPr>
                <w:t>and the L3 filter(s) per SS/PBCH block index as described in 5.5.3.2.</w:t>
              </w:r>
            </w:ins>
          </w:p>
        </w:tc>
      </w:tr>
      <w:tr w:rsidR="00C74296" w:rsidRPr="00EE645B" w14:paraId="1AE7A844" w14:textId="77777777" w:rsidTr="008D5279">
        <w:trPr>
          <w:cantSplit/>
          <w:trHeight w:val="52"/>
        </w:trPr>
        <w:tc>
          <w:tcPr>
            <w:tcW w:w="14062" w:type="dxa"/>
          </w:tcPr>
          <w:p w14:paraId="449BDC61"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2A625F1D"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565"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1F5BF2FE" w14:textId="77777777" w:rsidTr="008D5279">
        <w:trPr>
          <w:cantSplit/>
          <w:trHeight w:val="52"/>
        </w:trPr>
        <w:tc>
          <w:tcPr>
            <w:tcW w:w="14062" w:type="dxa"/>
          </w:tcPr>
          <w:p w14:paraId="442EEC2E"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57277262"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27826398" w14:textId="77777777" w:rsidTr="008D5279">
        <w:trPr>
          <w:cantSplit/>
        </w:trPr>
        <w:tc>
          <w:tcPr>
            <w:tcW w:w="14062" w:type="dxa"/>
          </w:tcPr>
          <w:p w14:paraId="2585C880"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1869A241"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14D21D5B" w14:textId="77777777" w:rsidTr="008D5279">
        <w:trPr>
          <w:cantSplit/>
          <w:del w:id="6566" w:author="RIL-D011" w:date="2018-01-29T16:40:00Z"/>
        </w:trPr>
        <w:tc>
          <w:tcPr>
            <w:tcW w:w="14062" w:type="dxa"/>
          </w:tcPr>
          <w:p w14:paraId="503378BD" w14:textId="77777777" w:rsidR="00C74296" w:rsidRPr="00EE645B" w:rsidRDefault="00C74296" w:rsidP="00093D4A">
            <w:pPr>
              <w:pStyle w:val="TAL"/>
              <w:rPr>
                <w:del w:id="6567" w:author="RIL-D011" w:date="2018-01-29T16:40:00Z"/>
                <w:b/>
                <w:i/>
                <w:noProof/>
                <w:highlight w:val="cyan"/>
                <w:lang w:eastAsia="en-GB"/>
              </w:rPr>
            </w:pPr>
            <w:commentRangeStart w:id="6568"/>
            <w:del w:id="6569" w:author="RIL-D011" w:date="2018-01-29T16:40:00Z">
              <w:r w:rsidRPr="00EE645B">
                <w:rPr>
                  <w:b/>
                  <w:i/>
                  <w:noProof/>
                  <w:highlight w:val="cyan"/>
                  <w:lang w:eastAsia="en-GB"/>
                </w:rPr>
                <w:delText>cellIndex</w:delText>
              </w:r>
            </w:del>
          </w:p>
          <w:p w14:paraId="61ABBF2D" w14:textId="77777777" w:rsidR="00C74296" w:rsidRPr="00EE645B" w:rsidRDefault="00C74296" w:rsidP="00093D4A">
            <w:pPr>
              <w:pStyle w:val="TAL"/>
              <w:rPr>
                <w:del w:id="6570" w:author="RIL-D011" w:date="2018-01-29T16:40:00Z"/>
                <w:highlight w:val="cyan"/>
                <w:lang w:eastAsia="en-GB"/>
              </w:rPr>
            </w:pPr>
            <w:del w:id="6571" w:author="RIL-D011" w:date="2018-01-29T16:40:00Z">
              <w:r w:rsidRPr="00EE645B">
                <w:rPr>
                  <w:highlight w:val="cyan"/>
                  <w:lang w:eastAsia="en-GB"/>
                </w:rPr>
                <w:delText>Entry index in the cell list. An entry may concern a range of cells, in which case this value applies to the entire range.</w:delText>
              </w:r>
            </w:del>
            <w:commentRangeEnd w:id="6568"/>
            <w:r w:rsidR="004314B3" w:rsidRPr="00EE645B">
              <w:rPr>
                <w:rStyle w:val="CommentReference"/>
                <w:rFonts w:ascii="Times New Roman" w:hAnsi="Times New Roman"/>
                <w:highlight w:val="cyan"/>
              </w:rPr>
              <w:commentReference w:id="6568"/>
            </w:r>
          </w:p>
        </w:tc>
      </w:tr>
      <w:tr w:rsidR="00C74296" w:rsidRPr="00EE645B" w14:paraId="73037FFF" w14:textId="77777777" w:rsidTr="008D5279">
        <w:trPr>
          <w:cantSplit/>
          <w:trHeight w:val="52"/>
        </w:trPr>
        <w:tc>
          <w:tcPr>
            <w:tcW w:w="14062" w:type="dxa"/>
            <w:tcBorders>
              <w:bottom w:val="single" w:sz="4" w:space="0" w:color="808080"/>
            </w:tcBorders>
          </w:tcPr>
          <w:p w14:paraId="5BBCF723"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7B61D3B3"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4D54B63C" w14:textId="77777777" w:rsidTr="008D5279">
        <w:trPr>
          <w:cantSplit/>
        </w:trPr>
        <w:tc>
          <w:tcPr>
            <w:tcW w:w="14062" w:type="dxa"/>
          </w:tcPr>
          <w:p w14:paraId="68525125"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38FFEDDB" w14:textId="77777777" w:rsidR="00C74296" w:rsidRPr="00EE645B" w:rsidRDefault="00C74296" w:rsidP="00093D4A">
            <w:pPr>
              <w:pStyle w:val="TAL"/>
              <w:rPr>
                <w:highlight w:val="cyan"/>
                <w:lang w:eastAsia="en-GB"/>
              </w:rPr>
            </w:pPr>
            <w:r w:rsidRPr="00EE645B">
              <w:rPr>
                <w:highlight w:val="cyan"/>
                <w:lang w:eastAsia="en-GB"/>
              </w:rPr>
              <w:t>List of cells to add/</w:t>
            </w:r>
            <w:del w:id="6572"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4AFF8B45" w14:textId="77777777" w:rsidTr="008D5279">
        <w:trPr>
          <w:cantSplit/>
        </w:trPr>
        <w:tc>
          <w:tcPr>
            <w:tcW w:w="14062" w:type="dxa"/>
          </w:tcPr>
          <w:p w14:paraId="45E0072B"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3E7FE1A0"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B593905" w14:textId="77777777" w:rsidTr="008D5279">
        <w:trPr>
          <w:cantSplit/>
        </w:trPr>
        <w:tc>
          <w:tcPr>
            <w:tcW w:w="14062" w:type="dxa"/>
          </w:tcPr>
          <w:p w14:paraId="488EAF3B" w14:textId="77777777" w:rsidR="002434F4" w:rsidRPr="00EE645B" w:rsidRDefault="002434F4" w:rsidP="002434F4">
            <w:pPr>
              <w:pStyle w:val="TAL"/>
              <w:rPr>
                <w:b/>
                <w:i/>
                <w:noProof/>
                <w:highlight w:val="cyan"/>
                <w:lang w:eastAsia="en-GB"/>
              </w:rPr>
            </w:pPr>
            <w:del w:id="6573" w:author="merged r1" w:date="2018-01-18T13:12:00Z">
              <w:r w:rsidRPr="00EE645B">
                <w:rPr>
                  <w:b/>
                  <w:i/>
                  <w:noProof/>
                  <w:highlight w:val="cyan"/>
                  <w:lang w:eastAsia="en-GB"/>
                </w:rPr>
                <w:delText>nroCSI</w:delText>
              </w:r>
            </w:del>
            <w:ins w:id="6574"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4E54A1E" w14:textId="77777777"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3EBAD4C7" w14:textId="77777777" w:rsidTr="008D5279">
        <w:trPr>
          <w:cantSplit/>
        </w:trPr>
        <w:tc>
          <w:tcPr>
            <w:tcW w:w="14062" w:type="dxa"/>
          </w:tcPr>
          <w:p w14:paraId="78ED194E" w14:textId="77777777" w:rsidR="002434F4" w:rsidRPr="00EE645B" w:rsidRDefault="002434F4" w:rsidP="002434F4">
            <w:pPr>
              <w:pStyle w:val="TAL"/>
              <w:rPr>
                <w:b/>
                <w:i/>
                <w:noProof/>
                <w:highlight w:val="cyan"/>
                <w:lang w:eastAsia="en-GB"/>
              </w:rPr>
            </w:pPr>
            <w:del w:id="6575" w:author="" w:date="2018-02-05T13:55:00Z">
              <w:r w:rsidRPr="00EE645B">
                <w:rPr>
                  <w:b/>
                  <w:i/>
                  <w:noProof/>
                  <w:highlight w:val="cyan"/>
                  <w:lang w:eastAsia="en-GB"/>
                </w:rPr>
                <w:delText>nroSS</w:delText>
              </w:r>
            </w:del>
            <w:ins w:id="6576" w:author="merged r1" w:date="2018-01-18T13:12:00Z">
              <w:del w:id="6577" w:author=""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578" w:author="" w:date="2018-02-05T09:52:00Z">
              <w:del w:id="6579" w:author="" w:date="2018-02-05T13:55:00Z">
                <w:r w:rsidR="00232046" w:rsidRPr="00EE645B" w:rsidDel="00232046">
                  <w:rPr>
                    <w:b/>
                    <w:i/>
                    <w:noProof/>
                    <w:highlight w:val="cyan"/>
                    <w:lang w:eastAsia="en-GB"/>
                  </w:rPr>
                  <w:delText xml:space="preserve"> </w:delText>
                </w:r>
              </w:del>
            </w:ins>
            <w:ins w:id="6580"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3AF0B0C9" w14:textId="77777777"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5F2FB18E" w14:textId="77777777" w:rsidTr="008D5279">
        <w:trPr>
          <w:cantSplit/>
          <w:trHeight w:val="52"/>
        </w:trPr>
        <w:tc>
          <w:tcPr>
            <w:tcW w:w="14062" w:type="dxa"/>
            <w:tcBorders>
              <w:bottom w:val="single" w:sz="4" w:space="0" w:color="808080"/>
            </w:tcBorders>
          </w:tcPr>
          <w:p w14:paraId="2081B441"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2AECF2E9"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19D95C57" w14:textId="77777777" w:rsidTr="008D5279">
        <w:trPr>
          <w:cantSplit/>
        </w:trPr>
        <w:tc>
          <w:tcPr>
            <w:tcW w:w="14062" w:type="dxa"/>
          </w:tcPr>
          <w:p w14:paraId="43BB776B"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09E10DC1"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61FE98B0" w14:textId="77777777" w:rsidTr="008D5279">
        <w:trPr>
          <w:cantSplit/>
          <w:ins w:id="6581" w:author="" w:date="2018-02-05T09:41:00Z"/>
        </w:trPr>
        <w:tc>
          <w:tcPr>
            <w:tcW w:w="14062" w:type="dxa"/>
          </w:tcPr>
          <w:p w14:paraId="42B82410" w14:textId="77777777" w:rsidR="000C17BC" w:rsidRPr="00EE645B" w:rsidRDefault="000C17BC" w:rsidP="000C17BC">
            <w:pPr>
              <w:pStyle w:val="TAL"/>
              <w:rPr>
                <w:ins w:id="6582" w:author="" w:date="2018-02-05T09:42:00Z"/>
                <w:b/>
                <w:i/>
                <w:iCs/>
                <w:noProof/>
                <w:highlight w:val="cyan"/>
                <w:lang w:eastAsia="en-GB"/>
              </w:rPr>
            </w:pPr>
            <w:ins w:id="6583" w:author="" w:date="2018-02-05T09:42:00Z">
              <w:r w:rsidRPr="00EE645B">
                <w:rPr>
                  <w:b/>
                  <w:i/>
                  <w:iCs/>
                  <w:noProof/>
                  <w:highlight w:val="cyan"/>
                  <w:lang w:eastAsia="en-GB"/>
                </w:rPr>
                <w:t>quantityConfigIndex</w:t>
              </w:r>
            </w:ins>
          </w:p>
          <w:p w14:paraId="2D4C44F8" w14:textId="77777777" w:rsidR="000C17BC" w:rsidRPr="00EE645B" w:rsidRDefault="00785EDE" w:rsidP="000C17BC">
            <w:pPr>
              <w:pStyle w:val="TAL"/>
              <w:rPr>
                <w:ins w:id="6584" w:author="" w:date="2018-02-05T09:41:00Z"/>
                <w:b/>
                <w:i/>
                <w:iCs/>
                <w:noProof/>
                <w:highlight w:val="cyan"/>
                <w:lang w:eastAsia="en-GB"/>
              </w:rPr>
            </w:pPr>
            <w:ins w:id="6585"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586"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587" w:author="" w:date="2018-02-05T09:42:00Z">
              <w:r w:rsidR="000C17BC" w:rsidRPr="00EE645B">
                <w:rPr>
                  <w:highlight w:val="cyan"/>
                  <w:lang w:eastAsia="en-GB"/>
                </w:rPr>
                <w:t>.</w:t>
              </w:r>
            </w:ins>
          </w:p>
        </w:tc>
      </w:tr>
      <w:tr w:rsidR="00C74296" w:rsidRPr="00EE645B" w14:paraId="2E87E6B7" w14:textId="77777777" w:rsidTr="008D5279">
        <w:trPr>
          <w:cantSplit/>
          <w:trHeight w:val="52"/>
        </w:trPr>
        <w:tc>
          <w:tcPr>
            <w:tcW w:w="14062" w:type="dxa"/>
          </w:tcPr>
          <w:p w14:paraId="7F34736C" w14:textId="77777777" w:rsidR="00C74296" w:rsidRPr="00EE645B" w:rsidRDefault="00C74296" w:rsidP="00093D4A">
            <w:pPr>
              <w:pStyle w:val="TAL"/>
              <w:rPr>
                <w:b/>
                <w:i/>
                <w:noProof/>
                <w:highlight w:val="cyan"/>
                <w:lang w:eastAsia="en-GB"/>
              </w:rPr>
            </w:pPr>
            <w:del w:id="6588" w:author="RIL-D011" w:date="2018-01-29T16:37:00Z">
              <w:r w:rsidRPr="00EE645B" w:rsidDel="004314B3">
                <w:rPr>
                  <w:b/>
                  <w:i/>
                  <w:noProof/>
                  <w:highlight w:val="cyan"/>
                  <w:lang w:eastAsia="en-GB"/>
                </w:rPr>
                <w:delText>physCellId</w:delText>
              </w:r>
            </w:del>
            <w:ins w:id="6589" w:author="RIL-D011" w:date="2018-01-29T16:36:00Z">
              <w:r w:rsidR="004314B3" w:rsidRPr="00EE645B">
                <w:rPr>
                  <w:b/>
                  <w:i/>
                  <w:noProof/>
                  <w:highlight w:val="cyan"/>
                  <w:lang w:eastAsia="en-GB"/>
                </w:rPr>
                <w:t>pci-</w:t>
              </w:r>
            </w:ins>
            <w:r w:rsidRPr="00EE645B">
              <w:rPr>
                <w:b/>
                <w:i/>
                <w:noProof/>
                <w:highlight w:val="cyan"/>
                <w:lang w:eastAsia="en-GB"/>
              </w:rPr>
              <w:t>Range</w:t>
            </w:r>
          </w:p>
          <w:p w14:paraId="1A3CEE1F"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39832E2D" w14:textId="77777777" w:rsidTr="008D5279">
        <w:trPr>
          <w:cantSplit/>
          <w:trHeight w:val="52"/>
          <w:ins w:id="6590" w:author="" w:date="2018-02-05T10:41:00Z"/>
        </w:trPr>
        <w:tc>
          <w:tcPr>
            <w:tcW w:w="14062" w:type="dxa"/>
          </w:tcPr>
          <w:p w14:paraId="2EAAD0F3" w14:textId="77777777" w:rsidR="002D06C4" w:rsidRPr="00EE645B" w:rsidRDefault="00CD4177" w:rsidP="002D06C4">
            <w:pPr>
              <w:pStyle w:val="TAL"/>
              <w:rPr>
                <w:ins w:id="6591" w:author="" w:date="2018-02-05T10:41:00Z"/>
                <w:b/>
                <w:i/>
                <w:noProof/>
                <w:highlight w:val="cyan"/>
                <w:lang w:eastAsia="en-GB"/>
              </w:rPr>
            </w:pPr>
            <w:ins w:id="6592" w:author="" w:date="2018-02-05T10:41:00Z">
              <w:r w:rsidRPr="00EE645B">
                <w:rPr>
                  <w:b/>
                  <w:i/>
                  <w:noProof/>
                  <w:highlight w:val="cyan"/>
                  <w:lang w:eastAsia="en-GB"/>
                </w:rPr>
                <w:t>slotConfig</w:t>
              </w:r>
            </w:ins>
          </w:p>
          <w:p w14:paraId="6A1EC547" w14:textId="77777777" w:rsidR="002D06C4" w:rsidRPr="00EE645B" w:rsidDel="004314B3" w:rsidRDefault="002D06C4" w:rsidP="002D06C4">
            <w:pPr>
              <w:pStyle w:val="TAL"/>
              <w:rPr>
                <w:ins w:id="6593" w:author="" w:date="2018-02-05T10:41:00Z"/>
                <w:b/>
                <w:i/>
                <w:noProof/>
                <w:highlight w:val="cyan"/>
                <w:lang w:eastAsia="en-GB"/>
              </w:rPr>
            </w:pPr>
            <w:ins w:id="6594" w:author="" w:date="2018-02-05T10:41:00Z">
              <w:r w:rsidRPr="00EE645B">
                <w:rPr>
                  <w:highlight w:val="cyan"/>
                  <w:lang w:eastAsia="en-GB"/>
                </w:rPr>
                <w:t xml:space="preserve">Indicates the </w:t>
              </w:r>
            </w:ins>
            <w:ins w:id="6595" w:author="" w:date="2018-02-05T10:44:00Z">
              <w:r w:rsidR="00A073E5" w:rsidRPr="00EE645B">
                <w:rPr>
                  <w:highlight w:val="cyan"/>
                  <w:lang w:eastAsia="en-GB"/>
                </w:rPr>
                <w:t xml:space="preserve">CSI-RS </w:t>
              </w:r>
            </w:ins>
            <w:ins w:id="6596" w:author="" w:date="2018-02-05T10:41:00Z">
              <w:r w:rsidRPr="00EE645B">
                <w:rPr>
                  <w:highlight w:val="cyan"/>
                  <w:lang w:eastAsia="en-GB"/>
                </w:rPr>
                <w:t>periodicity (</w:t>
              </w:r>
            </w:ins>
            <w:ins w:id="6597" w:author="" w:date="2018-02-05T10:42:00Z">
              <w:r w:rsidRPr="00EE645B">
                <w:rPr>
                  <w:highlight w:val="cyan"/>
                  <w:lang w:eastAsia="en-GB"/>
                </w:rPr>
                <w:t>in mi</w:t>
              </w:r>
            </w:ins>
            <w:ins w:id="6598" w:author="" w:date="2018-02-05T10:43:00Z">
              <w:r w:rsidR="00FC3E6E" w:rsidRPr="00EE645B">
                <w:rPr>
                  <w:highlight w:val="cyan"/>
                  <w:lang w:eastAsia="en-GB"/>
                </w:rPr>
                <w:t>l</w:t>
              </w:r>
            </w:ins>
            <w:ins w:id="6599" w:author="" w:date="2018-02-05T10:42:00Z">
              <w:r w:rsidRPr="00EE645B">
                <w:rPr>
                  <w:highlight w:val="cyan"/>
                  <w:lang w:eastAsia="en-GB"/>
                </w:rPr>
                <w:t>liseconds</w:t>
              </w:r>
            </w:ins>
            <w:ins w:id="6600" w:author="" w:date="2018-02-05T10:41:00Z">
              <w:r w:rsidRPr="00EE645B">
                <w:rPr>
                  <w:highlight w:val="cyan"/>
                  <w:lang w:eastAsia="en-GB"/>
                </w:rPr>
                <w:t xml:space="preserve">) and </w:t>
              </w:r>
            </w:ins>
            <w:ins w:id="6601" w:author="" w:date="2018-02-05T10:44:00Z">
              <w:r w:rsidR="00A073E5" w:rsidRPr="00EE645B">
                <w:rPr>
                  <w:highlight w:val="cyan"/>
                  <w:lang w:eastAsia="en-GB"/>
                </w:rPr>
                <w:t xml:space="preserve">for each periodicity the </w:t>
              </w:r>
            </w:ins>
            <w:ins w:id="6602" w:author="" w:date="2018-02-05T10:43:00Z">
              <w:r w:rsidR="00FC3E6E" w:rsidRPr="00EE645B">
                <w:rPr>
                  <w:highlight w:val="cyan"/>
                  <w:lang w:eastAsia="en-GB"/>
                </w:rPr>
                <w:t>offset (</w:t>
              </w:r>
            </w:ins>
            <w:ins w:id="6603" w:author="" w:date="2018-02-05T10:44:00Z">
              <w:r w:rsidR="00FC3E6E" w:rsidRPr="00EE645B">
                <w:rPr>
                  <w:highlight w:val="cyan"/>
                  <w:lang w:eastAsia="en-GB"/>
                </w:rPr>
                <w:t xml:space="preserve">in </w:t>
              </w:r>
              <w:r w:rsidR="00A073E5" w:rsidRPr="00EE645B">
                <w:rPr>
                  <w:highlight w:val="cyan"/>
                  <w:lang w:eastAsia="en-GB"/>
                </w:rPr>
                <w:t>number of slots).</w:t>
              </w:r>
            </w:ins>
            <w:ins w:id="6604" w:author="" w:date="2018-02-05T10:45:00Z">
              <w:r w:rsidR="009D152A" w:rsidRPr="00EE645B">
                <w:rPr>
                  <w:highlight w:val="cyan"/>
                  <w:lang w:eastAsia="en-GB"/>
                </w:rPr>
                <w:t xml:space="preserve"> When </w:t>
              </w:r>
            </w:ins>
            <w:ins w:id="6605" w:author="" w:date="2018-02-05T10:46:00Z">
              <w:r w:rsidR="00BA2272" w:rsidRPr="00EE645B">
                <w:rPr>
                  <w:i/>
                  <w:highlight w:val="cyan"/>
                </w:rPr>
                <w:t>subcarrierSpacingCSI-RS</w:t>
              </w:r>
            </w:ins>
            <w:ins w:id="6606" w:author="" w:date="2018-02-05T10:45:00Z">
              <w:r w:rsidR="009D152A" w:rsidRPr="00EE645B">
                <w:rPr>
                  <w:highlight w:val="cyan"/>
                  <w:lang w:eastAsia="en-GB"/>
                </w:rPr>
                <w:t xml:space="preserve"> is set to 15kHZ, the maximum offset value</w:t>
              </w:r>
            </w:ins>
            <w:ins w:id="6607" w:author="" w:date="2018-02-05T10:46:00Z">
              <w:r w:rsidR="00C56E6C" w:rsidRPr="00EE645B">
                <w:rPr>
                  <w:highlight w:val="cyan"/>
                  <w:lang w:eastAsia="en-GB"/>
                </w:rPr>
                <w:t>s</w:t>
              </w:r>
            </w:ins>
            <w:ins w:id="6608"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609" w:author="" w:date="2018-02-05T10:46:00Z">
              <w:r w:rsidR="00BA2272" w:rsidRPr="00EE645B">
                <w:rPr>
                  <w:i/>
                  <w:highlight w:val="cyan"/>
                </w:rPr>
                <w:t>subcarrierSpacingCSI-RS</w:t>
              </w:r>
            </w:ins>
            <w:ins w:id="6610" w:author="" w:date="2018-02-05T10:45:00Z">
              <w:r w:rsidR="009D152A" w:rsidRPr="00EE645B">
                <w:rPr>
                  <w:highlight w:val="cyan"/>
                  <w:lang w:eastAsia="en-GB"/>
                </w:rPr>
                <w:t xml:space="preserve"> is set to 30kHZ, the maximum </w:t>
              </w:r>
            </w:ins>
            <w:ins w:id="6611" w:author="" w:date="2018-02-05T10:46:00Z">
              <w:r w:rsidR="00BA2272" w:rsidRPr="00EE645B">
                <w:rPr>
                  <w:highlight w:val="cyan"/>
                  <w:lang w:eastAsia="en-GB"/>
                </w:rPr>
                <w:t xml:space="preserve">offset </w:t>
              </w:r>
            </w:ins>
            <w:ins w:id="6612" w:author="" w:date="2018-02-05T10:45:00Z">
              <w:r w:rsidR="009D152A" w:rsidRPr="00EE645B">
                <w:rPr>
                  <w:highlight w:val="cyan"/>
                  <w:lang w:eastAsia="en-GB"/>
                </w:rPr>
                <w:t>value</w:t>
              </w:r>
            </w:ins>
            <w:ins w:id="6613" w:author="" w:date="2018-02-05T10:46:00Z">
              <w:r w:rsidR="00C56E6C" w:rsidRPr="00EE645B">
                <w:rPr>
                  <w:highlight w:val="cyan"/>
                  <w:lang w:eastAsia="en-GB"/>
                </w:rPr>
                <w:t>s</w:t>
              </w:r>
            </w:ins>
            <w:ins w:id="6614"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615" w:author="" w:date="2018-02-05T10:47:00Z">
              <w:r w:rsidR="00C56E6C" w:rsidRPr="00EE645B">
                <w:rPr>
                  <w:highlight w:val="cyan"/>
                  <w:lang w:eastAsia="en-GB"/>
                </w:rPr>
                <w:t xml:space="preserve"> slots</w:t>
              </w:r>
            </w:ins>
            <w:ins w:id="6616" w:author="" w:date="2018-02-05T10:45:00Z">
              <w:r w:rsidR="00C56E6C" w:rsidRPr="00EE645B">
                <w:rPr>
                  <w:highlight w:val="cyan"/>
                  <w:lang w:eastAsia="en-GB"/>
                </w:rPr>
                <w:t>.</w:t>
              </w:r>
              <w:r w:rsidR="009D152A" w:rsidRPr="00EE645B">
                <w:rPr>
                  <w:highlight w:val="cyan"/>
                  <w:lang w:eastAsia="en-GB"/>
                </w:rPr>
                <w:t xml:space="preserve"> When </w:t>
              </w:r>
            </w:ins>
            <w:ins w:id="6617" w:author="" w:date="2018-02-05T10:47:00Z">
              <w:r w:rsidR="00C56E6C" w:rsidRPr="00EE645B">
                <w:rPr>
                  <w:i/>
                  <w:highlight w:val="cyan"/>
                </w:rPr>
                <w:t>subcarrierSpacingCSI-RS</w:t>
              </w:r>
            </w:ins>
            <w:ins w:id="6618" w:author="" w:date="2018-02-05T10:45:00Z">
              <w:r w:rsidR="009D152A" w:rsidRPr="00EE645B">
                <w:rPr>
                  <w:highlight w:val="cyan"/>
                  <w:lang w:eastAsia="en-GB"/>
                </w:rPr>
                <w:t xml:space="preserve"> is set to 60kHZ, the maximum </w:t>
              </w:r>
            </w:ins>
            <w:ins w:id="6619" w:author="" w:date="2018-02-05T10:47:00Z">
              <w:r w:rsidR="00C56E6C" w:rsidRPr="00EE645B">
                <w:rPr>
                  <w:highlight w:val="cyan"/>
                  <w:lang w:eastAsia="en-GB"/>
                </w:rPr>
                <w:t xml:space="preserve">offset </w:t>
              </w:r>
            </w:ins>
            <w:ins w:id="6620" w:author="" w:date="2018-02-05T10:45:00Z">
              <w:r w:rsidR="009D152A" w:rsidRPr="00EE645B">
                <w:rPr>
                  <w:highlight w:val="cyan"/>
                  <w:lang w:eastAsia="en-GB"/>
                </w:rPr>
                <w:t>value</w:t>
              </w:r>
            </w:ins>
            <w:ins w:id="6621" w:author="" w:date="2018-02-05T10:47:00Z">
              <w:r w:rsidR="00C56E6C" w:rsidRPr="00EE645B">
                <w:rPr>
                  <w:highlight w:val="cyan"/>
                  <w:lang w:eastAsia="en-GB"/>
                </w:rPr>
                <w:t>s</w:t>
              </w:r>
            </w:ins>
            <w:ins w:id="6622"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623" w:author="" w:date="2018-02-05T10:47:00Z">
              <w:r w:rsidR="00C56E6C" w:rsidRPr="00EE645B">
                <w:rPr>
                  <w:highlight w:val="cyan"/>
                  <w:lang w:eastAsia="en-GB"/>
                </w:rPr>
                <w:t xml:space="preserve"> slots</w:t>
              </w:r>
            </w:ins>
            <w:ins w:id="6624" w:author="" w:date="2018-02-05T10:45:00Z">
              <w:r w:rsidR="00C56E6C" w:rsidRPr="00EE645B">
                <w:rPr>
                  <w:highlight w:val="cyan"/>
                  <w:lang w:eastAsia="en-GB"/>
                </w:rPr>
                <w:t>.</w:t>
              </w:r>
              <w:r w:rsidR="009D152A" w:rsidRPr="00EE645B">
                <w:rPr>
                  <w:highlight w:val="cyan"/>
                  <w:lang w:eastAsia="en-GB"/>
                </w:rPr>
                <w:t xml:space="preserve"> When </w:t>
              </w:r>
            </w:ins>
            <w:ins w:id="6625" w:author="" w:date="2018-02-05T10:47:00Z">
              <w:r w:rsidR="00C56E6C" w:rsidRPr="00EE645B">
                <w:rPr>
                  <w:i/>
                  <w:highlight w:val="cyan"/>
                </w:rPr>
                <w:t>subcarrierSpacingCSI-RS</w:t>
              </w:r>
            </w:ins>
            <w:ins w:id="6626" w:author="" w:date="2018-02-05T10:45:00Z">
              <w:r w:rsidR="009D152A" w:rsidRPr="00EE645B">
                <w:rPr>
                  <w:highlight w:val="cyan"/>
                  <w:lang w:eastAsia="en-GB"/>
                </w:rPr>
                <w:t xml:space="preserve"> is set 120kHZ, the maximum </w:t>
              </w:r>
            </w:ins>
            <w:ins w:id="6627" w:author="" w:date="2018-02-05T10:47:00Z">
              <w:r w:rsidR="00C56E6C" w:rsidRPr="00EE645B">
                <w:rPr>
                  <w:highlight w:val="cyan"/>
                  <w:lang w:eastAsia="en-GB"/>
                </w:rPr>
                <w:t xml:space="preserve">offset </w:t>
              </w:r>
            </w:ins>
            <w:ins w:id="6628" w:author="" w:date="2018-02-05T10:45:00Z">
              <w:r w:rsidR="009D152A" w:rsidRPr="00EE645B">
                <w:rPr>
                  <w:highlight w:val="cyan"/>
                  <w:lang w:eastAsia="en-GB"/>
                </w:rPr>
                <w:t>value</w:t>
              </w:r>
            </w:ins>
            <w:ins w:id="6629" w:author="" w:date="2018-02-05T10:47:00Z">
              <w:r w:rsidR="00C56E6C" w:rsidRPr="00EE645B">
                <w:rPr>
                  <w:highlight w:val="cyan"/>
                  <w:lang w:eastAsia="en-GB"/>
                </w:rPr>
                <w:t>s</w:t>
              </w:r>
            </w:ins>
            <w:ins w:id="6630" w:author="" w:date="2018-02-05T10:45:00Z">
              <w:r w:rsidR="009D152A" w:rsidRPr="00EE645B">
                <w:rPr>
                  <w:highlight w:val="cyan"/>
                  <w:lang w:eastAsia="en-GB"/>
                </w:rPr>
                <w:t xml:space="preserve"> for periodicities ms5/ms10/ms20/ms40 are 39/79/159/319</w:t>
              </w:r>
            </w:ins>
            <w:ins w:id="6631" w:author="" w:date="2018-02-05T10:48:00Z">
              <w:r w:rsidR="00C56E6C" w:rsidRPr="00EE645B">
                <w:rPr>
                  <w:highlight w:val="cyan"/>
                  <w:lang w:eastAsia="en-GB"/>
                </w:rPr>
                <w:t xml:space="preserve"> slots. </w:t>
              </w:r>
            </w:ins>
            <w:ins w:id="6632" w:author="" w:date="2018-02-05T10:45:00Z">
              <w:r w:rsidR="009D152A" w:rsidRPr="00EE645B">
                <w:rPr>
                  <w:highlight w:val="cyan"/>
                  <w:lang w:eastAsia="en-GB"/>
                </w:rPr>
                <w:t xml:space="preserve">When </w:t>
              </w:r>
            </w:ins>
            <w:ins w:id="6633" w:author="" w:date="2018-02-05T10:48:00Z">
              <w:r w:rsidR="00C56E6C" w:rsidRPr="00EE645B">
                <w:rPr>
                  <w:i/>
                  <w:highlight w:val="cyan"/>
                </w:rPr>
                <w:t>subcarrierSpacingCSI-RS</w:t>
              </w:r>
              <w:r w:rsidR="00C56E6C" w:rsidRPr="00EE645B">
                <w:rPr>
                  <w:highlight w:val="cyan"/>
                  <w:lang w:eastAsia="en-GB"/>
                </w:rPr>
                <w:t xml:space="preserve"> </w:t>
              </w:r>
            </w:ins>
            <w:ins w:id="6634" w:author="" w:date="2018-02-05T10:45:00Z">
              <w:r w:rsidR="009D152A" w:rsidRPr="00EE645B">
                <w:rPr>
                  <w:highlight w:val="cyan"/>
                  <w:lang w:eastAsia="en-GB"/>
                </w:rPr>
                <w:t xml:space="preserve">is set 240kHZ, the maximum </w:t>
              </w:r>
            </w:ins>
            <w:ins w:id="6635" w:author="" w:date="2018-02-05T10:48:00Z">
              <w:r w:rsidR="00C56E6C" w:rsidRPr="00EE645B">
                <w:rPr>
                  <w:highlight w:val="cyan"/>
                  <w:lang w:eastAsia="en-GB"/>
                </w:rPr>
                <w:t xml:space="preserve">offset </w:t>
              </w:r>
            </w:ins>
            <w:ins w:id="6636" w:author="" w:date="2018-02-05T10:45:00Z">
              <w:r w:rsidR="009D152A" w:rsidRPr="00EE645B">
                <w:rPr>
                  <w:highlight w:val="cyan"/>
                  <w:lang w:eastAsia="en-GB"/>
                </w:rPr>
                <w:t>value</w:t>
              </w:r>
            </w:ins>
            <w:ins w:id="6637" w:author="" w:date="2018-02-05T10:48:00Z">
              <w:r w:rsidR="00C56E6C" w:rsidRPr="00EE645B">
                <w:rPr>
                  <w:highlight w:val="cyan"/>
                  <w:lang w:eastAsia="en-GB"/>
                </w:rPr>
                <w:t>s</w:t>
              </w:r>
            </w:ins>
            <w:ins w:id="6638" w:author="" w:date="2018-02-05T10:45:00Z">
              <w:r w:rsidR="009D152A" w:rsidRPr="00EE645B">
                <w:rPr>
                  <w:highlight w:val="cyan"/>
                  <w:lang w:eastAsia="en-GB"/>
                </w:rPr>
                <w:t xml:space="preserve"> for periodicities ms5/ms10/ms20/ms40 are 79/159/319/639</w:t>
              </w:r>
            </w:ins>
            <w:ins w:id="6639" w:author="" w:date="2018-02-05T10:48:00Z">
              <w:r w:rsidR="00C56E6C" w:rsidRPr="00EE645B">
                <w:rPr>
                  <w:highlight w:val="cyan"/>
                  <w:lang w:eastAsia="en-GB"/>
                </w:rPr>
                <w:t xml:space="preserve"> slots.</w:t>
              </w:r>
            </w:ins>
          </w:p>
        </w:tc>
      </w:tr>
      <w:tr w:rsidR="00C74296" w:rsidRPr="00EE645B" w14:paraId="6D30FA47" w14:textId="77777777" w:rsidTr="008D5279">
        <w:trPr>
          <w:cantSplit/>
          <w:trHeight w:val="52"/>
        </w:trPr>
        <w:tc>
          <w:tcPr>
            <w:tcW w:w="14062" w:type="dxa"/>
          </w:tcPr>
          <w:p w14:paraId="788F5813" w14:textId="77777777" w:rsidR="00C74296" w:rsidRPr="00EE645B" w:rsidRDefault="00C74296" w:rsidP="00093D4A">
            <w:pPr>
              <w:pStyle w:val="TAL"/>
              <w:rPr>
                <w:del w:id="6640" w:author="merged r1" w:date="2018-01-18T13:12:00Z"/>
                <w:rFonts w:cs="Arial"/>
                <w:b/>
                <w:i/>
                <w:iCs/>
                <w:noProof/>
                <w:szCs w:val="18"/>
                <w:highlight w:val="cyan"/>
                <w:lang w:eastAsia="ja-JP"/>
              </w:rPr>
            </w:pPr>
            <w:del w:id="6641" w:author="merged r1" w:date="2018-01-18T13:12:00Z">
              <w:r w:rsidRPr="00EE645B">
                <w:rPr>
                  <w:rFonts w:cs="Arial"/>
                  <w:b/>
                  <w:i/>
                  <w:iCs/>
                  <w:noProof/>
                  <w:szCs w:val="18"/>
                  <w:highlight w:val="cyan"/>
                  <w:lang w:eastAsia="ja-JP"/>
                </w:rPr>
                <w:delText>absThreshCSI-RS-Consolidation</w:delText>
              </w:r>
            </w:del>
          </w:p>
          <w:p w14:paraId="2E32C80A" w14:textId="77777777" w:rsidR="00C74296" w:rsidRPr="00EE645B" w:rsidRDefault="00C74296" w:rsidP="00093D4A">
            <w:pPr>
              <w:pStyle w:val="TAL"/>
              <w:rPr>
                <w:rFonts w:cs="Arial"/>
                <w:iCs/>
                <w:noProof/>
                <w:szCs w:val="18"/>
                <w:highlight w:val="cyan"/>
                <w:lang w:eastAsia="ja-JP"/>
              </w:rPr>
            </w:pPr>
            <w:del w:id="6642"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676B773D" w14:textId="77777777" w:rsidTr="008D5279">
        <w:trPr>
          <w:cantSplit/>
          <w:trHeight w:val="52"/>
        </w:trPr>
        <w:tc>
          <w:tcPr>
            <w:tcW w:w="14062" w:type="dxa"/>
          </w:tcPr>
          <w:p w14:paraId="0AFE5D0C" w14:textId="77777777" w:rsidR="00C74296" w:rsidRPr="00EE645B" w:rsidRDefault="00C74296" w:rsidP="00093D4A">
            <w:pPr>
              <w:pStyle w:val="TAL"/>
              <w:rPr>
                <w:del w:id="6643" w:author="merged r1" w:date="2018-01-18T13:12:00Z"/>
                <w:rFonts w:cs="Arial"/>
                <w:b/>
                <w:i/>
                <w:iCs/>
                <w:noProof/>
                <w:szCs w:val="18"/>
                <w:highlight w:val="cyan"/>
                <w:lang w:eastAsia="ja-JP"/>
              </w:rPr>
            </w:pPr>
            <w:del w:id="6644" w:author="merged r1" w:date="2018-01-18T13:12:00Z">
              <w:r w:rsidRPr="00EE645B">
                <w:rPr>
                  <w:rFonts w:cs="Arial"/>
                  <w:b/>
                  <w:i/>
                  <w:iCs/>
                  <w:noProof/>
                  <w:szCs w:val="18"/>
                  <w:highlight w:val="cyan"/>
                  <w:lang w:eastAsia="ja-JP"/>
                </w:rPr>
                <w:lastRenderedPageBreak/>
                <w:delText>absThreshSS-BlocksConsolidation</w:delText>
              </w:r>
            </w:del>
          </w:p>
          <w:p w14:paraId="5B445486" w14:textId="77777777" w:rsidR="00C74296" w:rsidRPr="00EE645B" w:rsidRDefault="00C74296" w:rsidP="00093D4A">
            <w:pPr>
              <w:pStyle w:val="TAL"/>
              <w:rPr>
                <w:highlight w:val="cyan"/>
                <w:lang w:eastAsia="en-GB"/>
              </w:rPr>
            </w:pPr>
            <w:del w:id="6645"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C251CF9" w14:textId="77777777" w:rsidTr="008D5279">
        <w:trPr>
          <w:cantSplit/>
          <w:trHeight w:val="52"/>
        </w:trPr>
        <w:tc>
          <w:tcPr>
            <w:tcW w:w="14062" w:type="dxa"/>
          </w:tcPr>
          <w:p w14:paraId="20CA41D8" w14:textId="77777777" w:rsidR="00C74296" w:rsidRPr="00EE645B" w:rsidRDefault="00C74296" w:rsidP="00F36A7B">
            <w:pPr>
              <w:pStyle w:val="TAL"/>
              <w:rPr>
                <w:b/>
                <w:i/>
                <w:highlight w:val="cyan"/>
              </w:rPr>
            </w:pPr>
            <w:r w:rsidRPr="00EE645B">
              <w:rPr>
                <w:b/>
                <w:i/>
                <w:highlight w:val="cyan"/>
              </w:rPr>
              <w:t>whiteCellsToAddModList</w:t>
            </w:r>
          </w:p>
          <w:p w14:paraId="0A4CB76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791910A" w14:textId="77777777" w:rsidTr="008D5279">
        <w:trPr>
          <w:cantSplit/>
          <w:trHeight w:val="52"/>
        </w:trPr>
        <w:tc>
          <w:tcPr>
            <w:tcW w:w="14062" w:type="dxa"/>
          </w:tcPr>
          <w:p w14:paraId="76D55086" w14:textId="77777777" w:rsidR="00C74296" w:rsidRPr="00EE645B" w:rsidRDefault="00C74296" w:rsidP="00093D4A">
            <w:pPr>
              <w:pStyle w:val="TAL"/>
              <w:rPr>
                <w:b/>
                <w:i/>
                <w:highlight w:val="cyan"/>
                <w:lang w:eastAsia="en-GB"/>
              </w:rPr>
            </w:pPr>
            <w:r w:rsidRPr="00EE645B">
              <w:rPr>
                <w:b/>
                <w:i/>
                <w:highlight w:val="cyan"/>
                <w:lang w:eastAsia="en-GB"/>
              </w:rPr>
              <w:t>whiteCellsToRemoveList</w:t>
            </w:r>
          </w:p>
          <w:p w14:paraId="707F1D3D"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06760B6C" w14:textId="77777777" w:rsidR="007F6B6A" w:rsidRPr="00EE645B" w:rsidRDefault="007F6B6A" w:rsidP="00FA2BD2">
      <w:pPr>
        <w:pStyle w:val="EditorsNote"/>
        <w:rPr>
          <w:highlight w:val="cyan"/>
        </w:rPr>
      </w:pPr>
    </w:p>
    <w:p w14:paraId="79A0D917" w14:textId="77777777" w:rsidR="00531663" w:rsidRPr="00EE645B" w:rsidRDefault="00531663" w:rsidP="00531663">
      <w:pPr>
        <w:pStyle w:val="Heading4"/>
        <w:rPr>
          <w:i/>
          <w:highlight w:val="cyan"/>
        </w:rPr>
      </w:pPr>
      <w:bookmarkStart w:id="6646" w:name="_Toc500942731"/>
      <w:bookmarkStart w:id="6647" w:name="_Toc505697559"/>
      <w:r w:rsidRPr="00EE645B">
        <w:rPr>
          <w:highlight w:val="cyan"/>
        </w:rPr>
        <w:t>–</w:t>
      </w:r>
      <w:r w:rsidRPr="00EE645B">
        <w:rPr>
          <w:highlight w:val="cyan"/>
        </w:rPr>
        <w:tab/>
      </w:r>
      <w:r w:rsidRPr="00EE645B">
        <w:rPr>
          <w:i/>
          <w:highlight w:val="cyan"/>
        </w:rPr>
        <w:t>MeasObjectToAddModList</w:t>
      </w:r>
      <w:bookmarkEnd w:id="6646"/>
      <w:bookmarkEnd w:id="6647"/>
    </w:p>
    <w:p w14:paraId="2AB543AA" w14:textId="77777777"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06F1916D" w14:textId="77777777"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7C64ACB4" w14:textId="77777777" w:rsidR="00531663" w:rsidRPr="00EE645B" w:rsidRDefault="00531663" w:rsidP="00CE00FD">
      <w:pPr>
        <w:pStyle w:val="PL"/>
        <w:rPr>
          <w:color w:val="808080"/>
          <w:highlight w:val="cyan"/>
        </w:rPr>
      </w:pPr>
      <w:r w:rsidRPr="00EE645B">
        <w:rPr>
          <w:color w:val="808080"/>
          <w:highlight w:val="cyan"/>
        </w:rPr>
        <w:t>-- ASN1START</w:t>
      </w:r>
    </w:p>
    <w:p w14:paraId="3D4278BE" w14:textId="77777777"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3A1ED489" w14:textId="77777777" w:rsidR="00531663" w:rsidRPr="00EE645B" w:rsidRDefault="00531663" w:rsidP="00CE00FD">
      <w:pPr>
        <w:pStyle w:val="PL"/>
        <w:rPr>
          <w:highlight w:val="cyan"/>
        </w:rPr>
      </w:pPr>
    </w:p>
    <w:p w14:paraId="4BCC587F" w14:textId="77777777"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796BD9F9" w14:textId="77777777" w:rsidR="00B43D79" w:rsidRPr="00EE645B" w:rsidRDefault="00B43D79" w:rsidP="00CE00FD">
      <w:pPr>
        <w:pStyle w:val="PL"/>
        <w:rPr>
          <w:highlight w:val="cyan"/>
        </w:rPr>
      </w:pPr>
    </w:p>
    <w:p w14:paraId="39961D7E" w14:textId="77777777"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EF64450" w14:textId="77777777"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58A78D39" w14:textId="77777777"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EE1AD95" w14:textId="77777777"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648" w:author="" w:date="2018-02-05T14:51:00Z">
        <w:r w:rsidR="004A0EC3" w:rsidRPr="00EE645B">
          <w:rPr>
            <w:highlight w:val="cyan"/>
          </w:rPr>
          <w:delText>,</w:delText>
        </w:r>
      </w:del>
    </w:p>
    <w:p w14:paraId="22CCF9DC" w14:textId="77777777" w:rsidR="00643530" w:rsidRPr="00EE645B" w:rsidRDefault="00643530" w:rsidP="00CE00FD">
      <w:pPr>
        <w:pStyle w:val="PL"/>
        <w:rPr>
          <w:del w:id="6649" w:author="" w:date="2018-02-05T14:51:00Z"/>
          <w:highlight w:val="cyan"/>
        </w:rPr>
      </w:pPr>
      <w:del w:id="6650"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2C9A2066" w14:textId="77777777" w:rsidR="00B43D79" w:rsidRPr="00EE645B" w:rsidRDefault="00B43D79" w:rsidP="00CE00FD">
      <w:pPr>
        <w:pStyle w:val="PL"/>
        <w:rPr>
          <w:highlight w:val="cyan"/>
        </w:rPr>
      </w:pPr>
      <w:r w:rsidRPr="00EE645B">
        <w:rPr>
          <w:highlight w:val="cyan"/>
        </w:rPr>
        <w:tab/>
        <w:t>}</w:t>
      </w:r>
    </w:p>
    <w:p w14:paraId="2FD9BABA" w14:textId="77777777" w:rsidR="00531663" w:rsidRPr="00EE645B" w:rsidRDefault="00B43D79" w:rsidP="00CE00FD">
      <w:pPr>
        <w:pStyle w:val="PL"/>
        <w:rPr>
          <w:highlight w:val="cyan"/>
        </w:rPr>
      </w:pPr>
      <w:r w:rsidRPr="00EE645B">
        <w:rPr>
          <w:highlight w:val="cyan"/>
        </w:rPr>
        <w:t>}</w:t>
      </w:r>
    </w:p>
    <w:p w14:paraId="4EDD4AF6" w14:textId="77777777" w:rsidR="00531663" w:rsidRPr="00EE645B" w:rsidRDefault="00531663" w:rsidP="00CE00FD">
      <w:pPr>
        <w:pStyle w:val="PL"/>
        <w:rPr>
          <w:highlight w:val="cyan"/>
        </w:rPr>
      </w:pPr>
    </w:p>
    <w:p w14:paraId="1A918D98" w14:textId="77777777"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5CF1CBF8" w14:textId="77777777" w:rsidR="00531663" w:rsidRPr="00EE645B" w:rsidRDefault="00531663" w:rsidP="00CE00FD">
      <w:pPr>
        <w:pStyle w:val="PL"/>
        <w:rPr>
          <w:color w:val="808080"/>
          <w:highlight w:val="cyan"/>
        </w:rPr>
      </w:pPr>
      <w:r w:rsidRPr="00EE645B">
        <w:rPr>
          <w:color w:val="808080"/>
          <w:highlight w:val="cyan"/>
        </w:rPr>
        <w:t>-- ASN1STOP</w:t>
      </w:r>
    </w:p>
    <w:p w14:paraId="432ADB6F" w14:textId="77777777" w:rsidR="00531663" w:rsidRPr="00EE645B" w:rsidRDefault="00531663" w:rsidP="00531663">
      <w:pPr>
        <w:pStyle w:val="Heading4"/>
        <w:rPr>
          <w:i/>
          <w:highlight w:val="cyan"/>
        </w:rPr>
      </w:pPr>
      <w:bookmarkStart w:id="6651" w:name="_Toc500942732"/>
      <w:bookmarkStart w:id="6652" w:name="_Toc505697560"/>
      <w:bookmarkStart w:id="6653" w:name="_Hlk500249937"/>
      <w:r w:rsidRPr="00EE645B">
        <w:rPr>
          <w:highlight w:val="cyan"/>
        </w:rPr>
        <w:t>–</w:t>
      </w:r>
      <w:r w:rsidRPr="00EE645B">
        <w:rPr>
          <w:highlight w:val="cyan"/>
        </w:rPr>
        <w:tab/>
      </w:r>
      <w:r w:rsidR="002B198E" w:rsidRPr="00EE645B">
        <w:rPr>
          <w:i/>
          <w:highlight w:val="cyan"/>
        </w:rPr>
        <w:t>MeasResults</w:t>
      </w:r>
      <w:bookmarkEnd w:id="6651"/>
      <w:bookmarkEnd w:id="6652"/>
    </w:p>
    <w:p w14:paraId="5E311234" w14:textId="77777777"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654" w:author="merged r1" w:date="2018-01-18T13:12:00Z">
        <w:r w:rsidR="0001164C" w:rsidRPr="00EE645B">
          <w:rPr>
            <w:highlight w:val="cyan"/>
          </w:rPr>
          <w:t>,</w:t>
        </w:r>
      </w:ins>
      <w:r w:rsidR="0001164C" w:rsidRPr="00EE645B">
        <w:rPr>
          <w:highlight w:val="cyan"/>
        </w:rPr>
        <w:t xml:space="preserve"> and inter-</w:t>
      </w:r>
      <w:del w:id="6655" w:author="merged r1" w:date="2018-01-18T13:12:00Z">
        <w:r w:rsidRPr="00EE645B">
          <w:rPr>
            <w:highlight w:val="cyan"/>
          </w:rPr>
          <w:delText xml:space="preserve"> </w:delText>
        </w:r>
      </w:del>
      <w:r w:rsidRPr="00EE645B">
        <w:rPr>
          <w:highlight w:val="cyan"/>
        </w:rPr>
        <w:t>RAT mobility.</w:t>
      </w:r>
    </w:p>
    <w:p w14:paraId="1B944FC7" w14:textId="77777777"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23C53493" w14:textId="77777777" w:rsidR="00531663" w:rsidRPr="00EE645B" w:rsidRDefault="00531663" w:rsidP="00CE00FD">
      <w:pPr>
        <w:pStyle w:val="PL"/>
        <w:rPr>
          <w:color w:val="808080"/>
          <w:highlight w:val="cyan"/>
        </w:rPr>
      </w:pPr>
      <w:r w:rsidRPr="00EE645B">
        <w:rPr>
          <w:color w:val="808080"/>
          <w:highlight w:val="cyan"/>
        </w:rPr>
        <w:t>-- ASN1START</w:t>
      </w:r>
    </w:p>
    <w:p w14:paraId="5F7EB67B" w14:textId="77777777"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1B2B66AD" w14:textId="77777777" w:rsidR="00531663" w:rsidRPr="00EE645B" w:rsidRDefault="00531663" w:rsidP="00CE00FD">
      <w:pPr>
        <w:pStyle w:val="PL"/>
        <w:rPr>
          <w:highlight w:val="cyan"/>
        </w:rPr>
      </w:pPr>
    </w:p>
    <w:p w14:paraId="6B0EB417" w14:textId="77777777"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1FCDDE" w14:textId="77777777"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15298CB3" w14:textId="77777777"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76077AB4" w14:textId="77777777"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FB36C4" w14:textId="77777777"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1B70BBEC" w14:textId="77777777" w:rsidR="008159CB" w:rsidRPr="00EE645B" w:rsidRDefault="008159CB" w:rsidP="00CE00FD">
      <w:pPr>
        <w:pStyle w:val="PL"/>
        <w:rPr>
          <w:del w:id="6656" w:author="" w:date="2018-02-05T14:53:00Z"/>
          <w:highlight w:val="cyan"/>
        </w:rPr>
      </w:pPr>
      <w:del w:id="6657" w:author="" w:date="2018-02-05T14:53:00Z">
        <w:r w:rsidRPr="00EE645B">
          <w:rPr>
            <w:highlight w:val="cyan"/>
          </w:rPr>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EE6017C" w14:textId="77777777" w:rsidR="008159CB" w:rsidRPr="00EE645B" w:rsidRDefault="00231467" w:rsidP="00CE00FD">
      <w:pPr>
        <w:pStyle w:val="PL"/>
        <w:rPr>
          <w:highlight w:val="cyan"/>
        </w:rPr>
      </w:pPr>
      <w:r w:rsidRPr="00EE645B">
        <w:rPr>
          <w:highlight w:val="cyan"/>
        </w:rPr>
        <w:lastRenderedPageBreak/>
        <w:tab/>
      </w:r>
      <w:r w:rsidR="008159CB" w:rsidRPr="00EE645B">
        <w:rPr>
          <w:highlight w:val="cyan"/>
        </w:rPr>
        <w:tab/>
        <w:t>...</w:t>
      </w:r>
    </w:p>
    <w:p w14:paraId="68D3C717" w14:textId="77777777" w:rsidR="002B198E" w:rsidRPr="00EE645B" w:rsidRDefault="002B198E" w:rsidP="00CE00FD">
      <w:pPr>
        <w:pStyle w:val="PL"/>
        <w:rPr>
          <w:ins w:id="6658"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659" w:author="" w:date="2018-02-05T14:54:00Z">
        <w:r w:rsidR="002612E5" w:rsidRPr="00EE645B">
          <w:rPr>
            <w:color w:val="993366"/>
            <w:highlight w:val="cyan"/>
          </w:rPr>
          <w:t>,</w:t>
        </w:r>
      </w:ins>
    </w:p>
    <w:p w14:paraId="1F899D6A" w14:textId="77777777" w:rsidR="002612E5" w:rsidRPr="00EE645B" w:rsidRDefault="002612E5" w:rsidP="00CE00FD">
      <w:pPr>
        <w:pStyle w:val="PL"/>
        <w:rPr>
          <w:highlight w:val="cyan"/>
        </w:rPr>
      </w:pPr>
      <w:ins w:id="6660" w:author="" w:date="2018-02-05T14:54:00Z">
        <w:r w:rsidRPr="00EE645B">
          <w:rPr>
            <w:highlight w:val="cyan"/>
          </w:rPr>
          <w:tab/>
        </w:r>
        <w:r w:rsidRPr="00EE645B">
          <w:rPr>
            <w:highlight w:val="cyan"/>
          </w:rPr>
          <w:tab/>
          <w:t>...</w:t>
        </w:r>
      </w:ins>
    </w:p>
    <w:p w14:paraId="7D68C019" w14:textId="77777777" w:rsidR="002B198E" w:rsidRPr="00EE645B" w:rsidRDefault="002B198E" w:rsidP="00CE00FD">
      <w:pPr>
        <w:pStyle w:val="PL"/>
        <w:rPr>
          <w:highlight w:val="cyan"/>
        </w:rPr>
      </w:pPr>
      <w:r w:rsidRPr="00EE645B">
        <w:rPr>
          <w:highlight w:val="cyan"/>
        </w:rPr>
        <w:t>}</w:t>
      </w:r>
    </w:p>
    <w:p w14:paraId="369E820F" w14:textId="77777777" w:rsidR="002B198E" w:rsidRPr="00EE645B" w:rsidRDefault="002B198E" w:rsidP="00CE00FD">
      <w:pPr>
        <w:pStyle w:val="PL"/>
        <w:rPr>
          <w:highlight w:val="cyan"/>
        </w:rPr>
      </w:pPr>
    </w:p>
    <w:p w14:paraId="79F04067" w14:textId="77777777"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661" w:author="merged r1" w:date="2018-01-18T13:12:00Z">
        <w:r w:rsidR="00ED25E1" w:rsidRPr="00EE645B">
          <w:rPr>
            <w:highlight w:val="cyan"/>
          </w:rPr>
          <w:delText>maxNrofSCells</w:delText>
        </w:r>
      </w:del>
      <w:ins w:id="6662"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10E3B026" w14:textId="77777777" w:rsidR="002B198E" w:rsidRPr="00EE645B" w:rsidRDefault="002B198E" w:rsidP="00CE00FD">
      <w:pPr>
        <w:pStyle w:val="PL"/>
        <w:rPr>
          <w:highlight w:val="cyan"/>
        </w:rPr>
      </w:pPr>
    </w:p>
    <w:p w14:paraId="09E957AF" w14:textId="77777777"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7D578B0" w14:textId="77777777"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663" w:author="merged r1" w:date="2018-01-18T13:12:00Z">
        <w:r w:rsidRPr="00EE645B">
          <w:rPr>
            <w:color w:val="993366"/>
            <w:highlight w:val="cyan"/>
          </w:rPr>
          <w:delText>OPTIONAL</w:delText>
        </w:r>
        <w:r w:rsidRPr="00EE645B">
          <w:rPr>
            <w:highlight w:val="cyan"/>
          </w:rPr>
          <w:delText>,</w:delText>
        </w:r>
      </w:del>
    </w:p>
    <w:p w14:paraId="3383E6E8" w14:textId="77777777"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663E2C7E" w14:textId="77777777" w:rsidR="00E17B81" w:rsidRPr="00EE645B" w:rsidRDefault="00231467" w:rsidP="00CE00FD">
      <w:pPr>
        <w:pStyle w:val="PL"/>
        <w:rPr>
          <w:ins w:id="6664"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665" w:author="" w:date="2018-02-05T14:55:00Z">
        <w:r w:rsidR="00E17B81" w:rsidRPr="00EE645B">
          <w:rPr>
            <w:highlight w:val="cyan"/>
          </w:rPr>
          <w:t>,</w:t>
        </w:r>
      </w:ins>
    </w:p>
    <w:p w14:paraId="7A3DD249" w14:textId="77777777" w:rsidR="004A0EC3" w:rsidRPr="00EE645B" w:rsidRDefault="00E17B81" w:rsidP="00CE00FD">
      <w:pPr>
        <w:pStyle w:val="PL"/>
        <w:rPr>
          <w:highlight w:val="cyan"/>
        </w:rPr>
      </w:pPr>
      <w:ins w:id="6666"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30B925AB" w14:textId="77777777" w:rsidR="002B198E" w:rsidRPr="00EE645B" w:rsidRDefault="002B198E" w:rsidP="00CE00FD">
      <w:pPr>
        <w:pStyle w:val="PL"/>
        <w:rPr>
          <w:highlight w:val="cyan"/>
        </w:rPr>
      </w:pPr>
      <w:r w:rsidRPr="00EE645B">
        <w:rPr>
          <w:highlight w:val="cyan"/>
        </w:rPr>
        <w:t>}</w:t>
      </w:r>
    </w:p>
    <w:p w14:paraId="49E6E15E" w14:textId="77777777" w:rsidR="002B198E" w:rsidRPr="00EE645B" w:rsidRDefault="002B198E" w:rsidP="00CE00FD">
      <w:pPr>
        <w:pStyle w:val="PL"/>
        <w:rPr>
          <w:highlight w:val="cyan"/>
        </w:rPr>
      </w:pPr>
    </w:p>
    <w:p w14:paraId="3960C198" w14:textId="77777777"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4FEFB404" w14:textId="77777777" w:rsidR="002B198E" w:rsidRPr="00EE645B" w:rsidRDefault="002B198E" w:rsidP="00CE00FD">
      <w:pPr>
        <w:pStyle w:val="PL"/>
        <w:rPr>
          <w:highlight w:val="cyan"/>
        </w:rPr>
      </w:pPr>
    </w:p>
    <w:p w14:paraId="39D9E874" w14:textId="77777777"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B76C4D" w14:textId="77777777"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C2AEB9" w14:textId="77777777"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11B5C6A7" w14:textId="77777777"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667" w:author="merged r1" w:date="2018-01-18T13:12:00Z">
        <w:r w:rsidR="00A74C72" w:rsidRPr="00EE645B">
          <w:rPr>
            <w:highlight w:val="cyan"/>
          </w:rPr>
          <w:delText>}</w:delText>
        </w:r>
        <w:r w:rsidR="004A0EC3" w:rsidRPr="00EE645B">
          <w:rPr>
            <w:highlight w:val="cyan"/>
          </w:rPr>
          <w:delText>,</w:delText>
        </w:r>
      </w:del>
      <w:ins w:id="6668"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0592A72C" w14:textId="77777777"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2406CB" w14:textId="77777777"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0F25825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669"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670"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0659B0"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71" w:author="merged r1" w:date="2018-01-18T13:12:00Z">
        <w:r w:rsidRPr="00EE645B">
          <w:rPr>
            <w:highlight w:val="cyan"/>
          </w:rPr>
          <w:delText>RSCell</w:delText>
        </w:r>
      </w:del>
      <w:ins w:id="6672"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673" w:author="merged r1" w:date="2018-01-18T13:12:00Z">
        <w:r w:rsidRPr="00EE645B">
          <w:rPr>
            <w:highlight w:val="cyan"/>
          </w:rPr>
          <w:delText>RSCell</w:delText>
        </w:r>
      </w:del>
      <w:ins w:id="6674"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7AB881B" w14:textId="77777777"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3A91657A" w14:textId="77777777"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76EEC1D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408F9B71"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75" w:author="merged r1" w:date="2018-01-18T13:12:00Z">
        <w:r w:rsidRPr="00EE645B">
          <w:rPr>
            <w:highlight w:val="cyan"/>
          </w:rPr>
          <w:delText>RSIndexes</w:delText>
        </w:r>
      </w:del>
      <w:ins w:id="6676"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677" w:author="merged r1" w:date="2018-01-18T13:12:00Z">
        <w:r w:rsidR="00054480" w:rsidRPr="00EE645B">
          <w:rPr>
            <w:highlight w:val="cyan"/>
          </w:rPr>
          <w:delText>RSIndexList</w:delText>
        </w:r>
      </w:del>
      <w:ins w:id="6678"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604B1065" w14:textId="77777777"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3AC0E46F" w14:textId="77777777" w:rsidR="002B198E" w:rsidRPr="00EE645B" w:rsidRDefault="002B198E" w:rsidP="00CE00FD">
      <w:pPr>
        <w:pStyle w:val="PL"/>
        <w:rPr>
          <w:ins w:id="6679" w:author="" w:date="2018-02-05T14:55:00Z"/>
          <w:highlight w:val="cyan"/>
        </w:rPr>
      </w:pPr>
      <w:r w:rsidRPr="00EE645B">
        <w:rPr>
          <w:highlight w:val="cyan"/>
        </w:rPr>
        <w:tab/>
        <w:t>}</w:t>
      </w:r>
      <w:ins w:id="6680" w:author="" w:date="2018-02-05T14:55:00Z">
        <w:r w:rsidR="00B21D31" w:rsidRPr="00EE645B">
          <w:rPr>
            <w:highlight w:val="cyan"/>
          </w:rPr>
          <w:t>,</w:t>
        </w:r>
      </w:ins>
    </w:p>
    <w:p w14:paraId="150845D3" w14:textId="77777777" w:rsidR="00B21D31" w:rsidRPr="00EE645B" w:rsidRDefault="00B21D31" w:rsidP="00CE00FD">
      <w:pPr>
        <w:pStyle w:val="PL"/>
        <w:rPr>
          <w:highlight w:val="cyan"/>
        </w:rPr>
      </w:pPr>
      <w:ins w:id="6681" w:author="" w:date="2018-02-05T14:55:00Z">
        <w:r w:rsidRPr="00EE645B">
          <w:rPr>
            <w:highlight w:val="cyan"/>
          </w:rPr>
          <w:tab/>
          <w:t>...</w:t>
        </w:r>
      </w:ins>
    </w:p>
    <w:p w14:paraId="796B7EC6" w14:textId="77777777" w:rsidR="002B198E" w:rsidRPr="00EE645B" w:rsidRDefault="002B198E" w:rsidP="00CE00FD">
      <w:pPr>
        <w:pStyle w:val="PL"/>
        <w:rPr>
          <w:highlight w:val="cyan"/>
        </w:rPr>
      </w:pPr>
      <w:r w:rsidRPr="00EE645B">
        <w:rPr>
          <w:highlight w:val="cyan"/>
        </w:rPr>
        <w:t>}</w:t>
      </w:r>
    </w:p>
    <w:p w14:paraId="2BEB6AF1" w14:textId="77777777" w:rsidR="002B198E" w:rsidRPr="00EE645B" w:rsidRDefault="002B198E" w:rsidP="00CE00FD">
      <w:pPr>
        <w:pStyle w:val="PL"/>
        <w:rPr>
          <w:highlight w:val="cyan"/>
        </w:rPr>
      </w:pPr>
    </w:p>
    <w:p w14:paraId="01726085" w14:textId="77777777" w:rsidR="002B198E" w:rsidRPr="00EE645B" w:rsidRDefault="002B198E" w:rsidP="00CE00FD">
      <w:pPr>
        <w:pStyle w:val="PL"/>
        <w:rPr>
          <w:highlight w:val="cyan"/>
        </w:rPr>
      </w:pPr>
      <w:del w:id="6682" w:author="merged r1" w:date="2018-01-18T13:12:00Z">
        <w:r w:rsidRPr="00EE645B">
          <w:rPr>
            <w:highlight w:val="cyan"/>
          </w:rPr>
          <w:delText xml:space="preserve">ResultsSSBCell ::= </w:delText>
        </w:r>
        <w:r w:rsidR="000C4554" w:rsidRPr="00EE645B">
          <w:rPr>
            <w:highlight w:val="cyan"/>
          </w:rPr>
          <w:tab/>
        </w:r>
      </w:del>
      <w:ins w:id="6683"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1BED6DF0" w14:textId="77777777"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7E9F5CB0" w14:textId="77777777"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42B3C2BD" w14:textId="77777777"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5429306" w14:textId="77777777" w:rsidR="002B198E" w:rsidRPr="00EE645B" w:rsidRDefault="002B198E" w:rsidP="00CE00FD">
      <w:pPr>
        <w:pStyle w:val="PL"/>
        <w:rPr>
          <w:highlight w:val="cyan"/>
        </w:rPr>
      </w:pPr>
      <w:r w:rsidRPr="00EE645B">
        <w:rPr>
          <w:highlight w:val="cyan"/>
        </w:rPr>
        <w:t>}</w:t>
      </w:r>
    </w:p>
    <w:p w14:paraId="660EEFCB" w14:textId="77777777" w:rsidR="002B198E" w:rsidRPr="00EE645B" w:rsidRDefault="002B198E" w:rsidP="00CE00FD">
      <w:pPr>
        <w:pStyle w:val="PL"/>
        <w:rPr>
          <w:highlight w:val="cyan"/>
        </w:rPr>
      </w:pPr>
    </w:p>
    <w:p w14:paraId="66123BCD" w14:textId="77777777" w:rsidR="002B198E" w:rsidRPr="00EE645B" w:rsidRDefault="002B198E" w:rsidP="00CE00FD">
      <w:pPr>
        <w:pStyle w:val="PL"/>
        <w:rPr>
          <w:highlight w:val="cyan"/>
        </w:rPr>
      </w:pPr>
      <w:r w:rsidRPr="00EE645B">
        <w:rPr>
          <w:highlight w:val="cyan"/>
        </w:rPr>
        <w:t>ResultsCSI-</w:t>
      </w:r>
      <w:del w:id="6684" w:author="merged r1" w:date="2018-01-18T13:12:00Z">
        <w:r w:rsidRPr="00EE645B">
          <w:rPr>
            <w:highlight w:val="cyan"/>
          </w:rPr>
          <w:delText>RSCell</w:delText>
        </w:r>
      </w:del>
      <w:ins w:id="6685"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48D0761" w14:textId="77777777" w:rsidR="002B198E" w:rsidRPr="00EE645B" w:rsidRDefault="002B198E" w:rsidP="00CE00FD">
      <w:pPr>
        <w:pStyle w:val="PL"/>
        <w:rPr>
          <w:highlight w:val="cyan"/>
        </w:rPr>
      </w:pPr>
      <w:r w:rsidRPr="00EE645B">
        <w:rPr>
          <w:highlight w:val="cyan"/>
        </w:rPr>
        <w:tab/>
        <w:t>csi-rs-</w:t>
      </w:r>
      <w:del w:id="6686" w:author="merged r1" w:date="2018-01-18T13:12:00Z">
        <w:r w:rsidRPr="00EE645B">
          <w:rPr>
            <w:highlight w:val="cyan"/>
          </w:rPr>
          <w:delText>Cellrsrp</w:delText>
        </w:r>
      </w:del>
      <w:ins w:id="6687"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11610143" w14:textId="77777777" w:rsidR="002B198E" w:rsidRPr="00EE645B" w:rsidRDefault="002B198E" w:rsidP="00CE00FD">
      <w:pPr>
        <w:pStyle w:val="PL"/>
        <w:rPr>
          <w:highlight w:val="cyan"/>
        </w:rPr>
      </w:pPr>
      <w:r w:rsidRPr="00EE645B">
        <w:rPr>
          <w:highlight w:val="cyan"/>
        </w:rPr>
        <w:tab/>
        <w:t>csi-rs-</w:t>
      </w:r>
      <w:del w:id="6688" w:author="merged r1" w:date="2018-01-18T13:12:00Z">
        <w:r w:rsidRPr="00EE645B">
          <w:rPr>
            <w:highlight w:val="cyan"/>
          </w:rPr>
          <w:delText>Cellrsrq</w:delText>
        </w:r>
      </w:del>
      <w:ins w:id="6689"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517A25D4" w14:textId="77777777" w:rsidR="002B198E" w:rsidRPr="00EE645B" w:rsidRDefault="002B198E" w:rsidP="00CE00FD">
      <w:pPr>
        <w:pStyle w:val="PL"/>
        <w:rPr>
          <w:highlight w:val="cyan"/>
        </w:rPr>
      </w:pPr>
      <w:r w:rsidRPr="00EE645B">
        <w:rPr>
          <w:highlight w:val="cyan"/>
        </w:rPr>
        <w:tab/>
        <w:t>csi-rs-</w:t>
      </w:r>
      <w:del w:id="6690" w:author="merged r1" w:date="2018-01-18T13:12:00Z">
        <w:r w:rsidRPr="00EE645B">
          <w:rPr>
            <w:highlight w:val="cyan"/>
          </w:rPr>
          <w:delText>Cellsinr</w:delText>
        </w:r>
      </w:del>
      <w:ins w:id="6691"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560A2296" w14:textId="77777777" w:rsidR="002B198E" w:rsidRPr="00EE645B" w:rsidRDefault="002B198E" w:rsidP="00CE00FD">
      <w:pPr>
        <w:pStyle w:val="PL"/>
        <w:rPr>
          <w:highlight w:val="cyan"/>
        </w:rPr>
      </w:pPr>
      <w:r w:rsidRPr="00EE645B">
        <w:rPr>
          <w:highlight w:val="cyan"/>
        </w:rPr>
        <w:t>}</w:t>
      </w:r>
    </w:p>
    <w:p w14:paraId="5DDDB5E6" w14:textId="77777777" w:rsidR="002B198E" w:rsidRPr="00EE645B" w:rsidRDefault="002B198E" w:rsidP="00CE00FD">
      <w:pPr>
        <w:pStyle w:val="PL"/>
        <w:rPr>
          <w:highlight w:val="cyan"/>
        </w:rPr>
      </w:pPr>
    </w:p>
    <w:p w14:paraId="1D98177E"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92"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EC9F591" w14:textId="77777777" w:rsidR="002B198E" w:rsidRPr="00EE645B" w:rsidRDefault="002B198E" w:rsidP="00CE00FD">
      <w:pPr>
        <w:pStyle w:val="PL"/>
        <w:rPr>
          <w:highlight w:val="cyan"/>
        </w:rPr>
      </w:pPr>
    </w:p>
    <w:p w14:paraId="54DEAFBD"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93"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7E08CD6F" w14:textId="77777777" w:rsidR="002B198E" w:rsidRPr="00EE645B" w:rsidRDefault="002B198E" w:rsidP="00CE00FD">
      <w:pPr>
        <w:pStyle w:val="PL"/>
        <w:rPr>
          <w:highlight w:val="cyan"/>
        </w:rPr>
      </w:pPr>
      <w:r w:rsidRPr="00EE645B">
        <w:rPr>
          <w:highlight w:val="cyan"/>
        </w:rPr>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32BE0B1E" w14:textId="77777777" w:rsidR="002B198E" w:rsidRPr="00EE645B" w:rsidRDefault="002B198E" w:rsidP="00CE00FD">
      <w:pPr>
        <w:pStyle w:val="PL"/>
        <w:rPr>
          <w:highlight w:val="cyan"/>
        </w:rPr>
      </w:pPr>
      <w:r w:rsidRPr="00EE645B">
        <w:rPr>
          <w:highlight w:val="cyan"/>
        </w:rPr>
        <w:lastRenderedPageBreak/>
        <w:tab/>
        <w:t>ss-</w:t>
      </w:r>
      <w:del w:id="6694" w:author="merged r1" w:date="2018-01-18T13:12:00Z">
        <w:r w:rsidRPr="00EE645B">
          <w:rPr>
            <w:highlight w:val="cyan"/>
          </w:rPr>
          <w:delText>rsrp</w:delText>
        </w:r>
      </w:del>
      <w:ins w:id="6695"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FBD580A" w14:textId="77777777" w:rsidR="002B198E" w:rsidRPr="00EE645B" w:rsidRDefault="002B198E" w:rsidP="00CE00FD">
      <w:pPr>
        <w:pStyle w:val="PL"/>
        <w:rPr>
          <w:highlight w:val="cyan"/>
        </w:rPr>
      </w:pPr>
      <w:r w:rsidRPr="00EE645B">
        <w:rPr>
          <w:highlight w:val="cyan"/>
        </w:rPr>
        <w:tab/>
        <w:t>ss-</w:t>
      </w:r>
      <w:del w:id="6696" w:author="merged r1" w:date="2018-01-18T13:12:00Z">
        <w:r w:rsidRPr="00EE645B">
          <w:rPr>
            <w:highlight w:val="cyan"/>
          </w:rPr>
          <w:delText>rsrq</w:delText>
        </w:r>
      </w:del>
      <w:ins w:id="6697"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DE73ED0" w14:textId="77777777" w:rsidR="002B198E" w:rsidRPr="00EE645B" w:rsidRDefault="002B198E" w:rsidP="00CE00FD">
      <w:pPr>
        <w:pStyle w:val="PL"/>
        <w:rPr>
          <w:highlight w:val="cyan"/>
        </w:rPr>
      </w:pPr>
      <w:r w:rsidRPr="00EE645B">
        <w:rPr>
          <w:highlight w:val="cyan"/>
        </w:rPr>
        <w:tab/>
        <w:t>ss-</w:t>
      </w:r>
      <w:del w:id="6698" w:author="merged r1" w:date="2018-01-18T13:12:00Z">
        <w:r w:rsidRPr="00EE645B">
          <w:rPr>
            <w:highlight w:val="cyan"/>
          </w:rPr>
          <w:delText>sinr</w:delText>
        </w:r>
      </w:del>
      <w:ins w:id="6699"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B61A0D6" w14:textId="77777777" w:rsidR="002B198E" w:rsidRPr="00EE645B" w:rsidRDefault="002B198E" w:rsidP="00CE00FD">
      <w:pPr>
        <w:pStyle w:val="PL"/>
        <w:rPr>
          <w:highlight w:val="cyan"/>
        </w:rPr>
      </w:pPr>
      <w:r w:rsidRPr="00EE645B">
        <w:rPr>
          <w:highlight w:val="cyan"/>
        </w:rPr>
        <w:t>}</w:t>
      </w:r>
    </w:p>
    <w:p w14:paraId="3B63DB1A" w14:textId="77777777" w:rsidR="002B198E" w:rsidRPr="00EE645B" w:rsidRDefault="002B198E" w:rsidP="00CE00FD">
      <w:pPr>
        <w:pStyle w:val="PL"/>
        <w:rPr>
          <w:highlight w:val="cyan"/>
        </w:rPr>
      </w:pPr>
    </w:p>
    <w:p w14:paraId="00D9587B" w14:textId="77777777" w:rsidR="002B198E" w:rsidRPr="00EE645B" w:rsidRDefault="0090269E" w:rsidP="00CE00FD">
      <w:pPr>
        <w:pStyle w:val="PL"/>
        <w:rPr>
          <w:highlight w:val="cyan"/>
        </w:rPr>
      </w:pPr>
      <w:r w:rsidRPr="00EE645B">
        <w:rPr>
          <w:highlight w:val="cyan"/>
        </w:rPr>
        <w:t>R</w:t>
      </w:r>
      <w:r w:rsidR="002B198E" w:rsidRPr="00EE645B">
        <w:rPr>
          <w:highlight w:val="cyan"/>
        </w:rPr>
        <w:t>esultsPerCSI-</w:t>
      </w:r>
      <w:del w:id="6700" w:author="merged r1" w:date="2018-01-18T13:12:00Z">
        <w:r w:rsidR="002B198E" w:rsidRPr="00EE645B">
          <w:rPr>
            <w:highlight w:val="cyan"/>
          </w:rPr>
          <w:delText>RSIndexList</w:delText>
        </w:r>
      </w:del>
      <w:ins w:id="6701"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702" w:author="merged r1" w:date="2018-01-18T13:12:00Z">
        <w:r w:rsidR="002B198E" w:rsidRPr="00EE645B">
          <w:rPr>
            <w:highlight w:val="cyan"/>
          </w:rPr>
          <w:delText>RSIndex</w:delText>
        </w:r>
      </w:del>
      <w:ins w:id="6703"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2D24069B" w14:textId="77777777" w:rsidR="002B198E" w:rsidRPr="00EE645B" w:rsidRDefault="002B198E" w:rsidP="00CE00FD">
      <w:pPr>
        <w:pStyle w:val="PL"/>
        <w:rPr>
          <w:highlight w:val="cyan"/>
        </w:rPr>
      </w:pPr>
    </w:p>
    <w:p w14:paraId="5A1E2A52" w14:textId="77777777" w:rsidR="002B198E" w:rsidRPr="00EE645B" w:rsidRDefault="002B198E" w:rsidP="00CE00FD">
      <w:pPr>
        <w:pStyle w:val="PL"/>
        <w:rPr>
          <w:highlight w:val="cyan"/>
        </w:rPr>
      </w:pPr>
      <w:r w:rsidRPr="00EE645B">
        <w:rPr>
          <w:highlight w:val="cyan"/>
        </w:rPr>
        <w:t>ResultsPerCSI-</w:t>
      </w:r>
      <w:del w:id="6704" w:author="merged r1" w:date="2018-01-18T13:12:00Z">
        <w:r w:rsidRPr="00EE645B">
          <w:rPr>
            <w:highlight w:val="cyan"/>
          </w:rPr>
          <w:delText>RSIndex</w:delText>
        </w:r>
      </w:del>
      <w:ins w:id="6705"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24A721A" w14:textId="77777777" w:rsidR="002B198E" w:rsidRPr="00EE645B" w:rsidRDefault="002B198E" w:rsidP="00CE00FD">
      <w:pPr>
        <w:pStyle w:val="PL"/>
        <w:rPr>
          <w:highlight w:val="cyan"/>
        </w:rPr>
      </w:pPr>
      <w:r w:rsidRPr="00EE645B">
        <w:rPr>
          <w:highlight w:val="cyan"/>
        </w:rPr>
        <w:tab/>
        <w:t>csi-</w:t>
      </w:r>
      <w:del w:id="6706" w:author="merged r1" w:date="2018-01-18T13:12:00Z">
        <w:r w:rsidRPr="00EE645B">
          <w:rPr>
            <w:highlight w:val="cyan"/>
          </w:rPr>
          <w:delText>rsIndex</w:delText>
        </w:r>
        <w:r w:rsidRPr="00EE645B">
          <w:rPr>
            <w:highlight w:val="cyan"/>
          </w:rPr>
          <w:tab/>
        </w:r>
        <w:r w:rsidRPr="00EE645B">
          <w:rPr>
            <w:highlight w:val="cyan"/>
          </w:rPr>
          <w:tab/>
        </w:r>
      </w:del>
      <w:ins w:id="6707" w:author="Rapporteur" w:date="2018-02-05T12:04:00Z">
        <w:r w:rsidR="000C006D" w:rsidRPr="00EE645B">
          <w:rPr>
            <w:highlight w:val="cyan"/>
          </w:rPr>
          <w:t>RS</w:t>
        </w:r>
      </w:ins>
      <w:ins w:id="6708"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709" w:author="merged r1" w:date="2018-01-18T13:12:00Z">
        <w:r w:rsidRPr="00EE645B">
          <w:rPr>
            <w:highlight w:val="cyan"/>
          </w:rPr>
          <w:delText>RSIndex</w:delText>
        </w:r>
      </w:del>
      <w:ins w:id="6710"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0D083D98" w14:textId="77777777" w:rsidR="002B198E" w:rsidRPr="00EE645B" w:rsidRDefault="002B198E" w:rsidP="00CE00FD">
      <w:pPr>
        <w:pStyle w:val="PL"/>
        <w:rPr>
          <w:highlight w:val="cyan"/>
        </w:rPr>
      </w:pPr>
      <w:r w:rsidRPr="00EE645B">
        <w:rPr>
          <w:highlight w:val="cyan"/>
        </w:rPr>
        <w:tab/>
        <w:t>csi-</w:t>
      </w:r>
      <w:del w:id="6711" w:author="merged r1" w:date="2018-01-18T13:12:00Z">
        <w:r w:rsidRPr="00EE645B">
          <w:rPr>
            <w:highlight w:val="cyan"/>
          </w:rPr>
          <w:delText>rsrp</w:delText>
        </w:r>
      </w:del>
      <w:ins w:id="6712"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102FA426" w14:textId="77777777" w:rsidR="002B198E" w:rsidRPr="00EE645B" w:rsidRDefault="002B198E" w:rsidP="00CE00FD">
      <w:pPr>
        <w:pStyle w:val="PL"/>
        <w:rPr>
          <w:highlight w:val="cyan"/>
        </w:rPr>
      </w:pPr>
      <w:r w:rsidRPr="00EE645B">
        <w:rPr>
          <w:highlight w:val="cyan"/>
        </w:rPr>
        <w:tab/>
        <w:t>csi-</w:t>
      </w:r>
      <w:del w:id="6713" w:author="merged r1" w:date="2018-01-18T13:12:00Z">
        <w:r w:rsidRPr="00EE645B">
          <w:rPr>
            <w:highlight w:val="cyan"/>
          </w:rPr>
          <w:delText>rsrq</w:delText>
        </w:r>
      </w:del>
      <w:ins w:id="6714"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0EB8F490" w14:textId="77777777" w:rsidR="002B198E" w:rsidRPr="00EE645B" w:rsidRDefault="002B198E" w:rsidP="00CE00FD">
      <w:pPr>
        <w:pStyle w:val="PL"/>
        <w:rPr>
          <w:highlight w:val="cyan"/>
        </w:rPr>
      </w:pPr>
      <w:r w:rsidRPr="00EE645B">
        <w:rPr>
          <w:highlight w:val="cyan"/>
        </w:rPr>
        <w:tab/>
        <w:t>csi-</w:t>
      </w:r>
      <w:del w:id="6715" w:author="merged r1" w:date="2018-01-18T13:12:00Z">
        <w:r w:rsidRPr="00EE645B">
          <w:rPr>
            <w:highlight w:val="cyan"/>
          </w:rPr>
          <w:delText>sinr</w:delText>
        </w:r>
      </w:del>
      <w:ins w:id="6716"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688AF8F9" w14:textId="77777777" w:rsidR="00531663" w:rsidRPr="00EE645B" w:rsidRDefault="002B198E" w:rsidP="00CE00FD">
      <w:pPr>
        <w:pStyle w:val="PL"/>
        <w:rPr>
          <w:highlight w:val="cyan"/>
        </w:rPr>
      </w:pPr>
      <w:r w:rsidRPr="00EE645B">
        <w:rPr>
          <w:highlight w:val="cyan"/>
        </w:rPr>
        <w:t>}</w:t>
      </w:r>
    </w:p>
    <w:p w14:paraId="367E5F4B" w14:textId="77777777" w:rsidR="00531663" w:rsidRPr="00EE645B" w:rsidRDefault="00531663" w:rsidP="00CE00FD">
      <w:pPr>
        <w:pStyle w:val="PL"/>
        <w:rPr>
          <w:highlight w:val="cyan"/>
        </w:rPr>
      </w:pPr>
    </w:p>
    <w:p w14:paraId="291A9D3C" w14:textId="77777777" w:rsidR="002B198E" w:rsidRPr="00EE645B" w:rsidRDefault="002B198E" w:rsidP="00CE00FD">
      <w:pPr>
        <w:pStyle w:val="PL"/>
        <w:rPr>
          <w:color w:val="808080"/>
          <w:highlight w:val="cyan"/>
        </w:rPr>
      </w:pPr>
      <w:r w:rsidRPr="00EE645B">
        <w:rPr>
          <w:color w:val="808080"/>
          <w:highlight w:val="cyan"/>
        </w:rPr>
        <w:t>-- TAG-MEAS-RESULTS-STOP</w:t>
      </w:r>
    </w:p>
    <w:p w14:paraId="7D0ECA3B" w14:textId="77777777" w:rsidR="00531663" w:rsidRPr="00EE645B" w:rsidRDefault="00531663" w:rsidP="00CE00FD">
      <w:pPr>
        <w:pStyle w:val="PL"/>
        <w:rPr>
          <w:color w:val="808080"/>
          <w:highlight w:val="cyan"/>
        </w:rPr>
      </w:pPr>
      <w:r w:rsidRPr="00EE645B">
        <w:rPr>
          <w:color w:val="808080"/>
          <w:highlight w:val="cyan"/>
        </w:rPr>
        <w:t>-- ASN1STOP</w:t>
      </w:r>
    </w:p>
    <w:p w14:paraId="3B71258E" w14:textId="77777777" w:rsidR="00231467" w:rsidRPr="00EE645B" w:rsidRDefault="00231467" w:rsidP="00016CEA">
      <w:pPr>
        <w:pStyle w:val="EditorsNote"/>
        <w:rPr>
          <w:highlight w:val="cyan"/>
        </w:rPr>
      </w:pPr>
      <w:bookmarkStart w:id="6717" w:name="_Hlk497717815"/>
      <w:r w:rsidRPr="00EE645B">
        <w:rPr>
          <w:highlight w:val="cyan"/>
        </w:rPr>
        <w:t xml:space="preserve">Editor’s Note: FFS </w:t>
      </w:r>
      <w:r w:rsidRPr="00EE645B">
        <w:rPr>
          <w:i/>
          <w:highlight w:val="cyan"/>
        </w:rPr>
        <w:t>locationInfo</w:t>
      </w:r>
      <w:r w:rsidRPr="00EE645B">
        <w:rPr>
          <w:highlight w:val="cyan"/>
        </w:rPr>
        <w:t>.</w:t>
      </w:r>
    </w:p>
    <w:bookmarkEnd w:id="6653"/>
    <w:bookmarkEnd w:id="6717"/>
    <w:p w14:paraId="7EBA969E" w14:textId="77777777"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719">
          <w:tblGrid>
            <w:gridCol w:w="14062"/>
          </w:tblGrid>
        </w:tblGridChange>
      </w:tblGrid>
      <w:tr w:rsidR="00531663" w:rsidRPr="00EE645B" w14:paraId="1426277C" w14:textId="77777777" w:rsidTr="005F208D">
        <w:trPr>
          <w:cantSplit/>
          <w:tblHeader/>
          <w:trPrChange w:id="6720" w:author="merged r1" w:date="2018-01-18T13:22:00Z">
            <w:trPr>
              <w:cantSplit/>
              <w:tblHeader/>
            </w:trPr>
          </w:trPrChange>
        </w:trPr>
        <w:tc>
          <w:tcPr>
            <w:tcW w:w="14062" w:type="dxa"/>
            <w:tcPrChange w:id="6721" w:author="merged r1" w:date="2018-01-18T13:22:00Z">
              <w:tcPr>
                <w:tcW w:w="14062" w:type="dxa"/>
              </w:tcPr>
            </w:tcPrChange>
          </w:tcPr>
          <w:p w14:paraId="57312A07" w14:textId="77777777"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43AAD315" w14:textId="77777777" w:rsidTr="005F208D">
        <w:trPr>
          <w:cantSplit/>
          <w:trHeight w:val="52"/>
          <w:trPrChange w:id="6722" w:author="merged r1" w:date="2018-01-18T13:22:00Z">
            <w:trPr>
              <w:cantSplit/>
              <w:trHeight w:val="52"/>
            </w:trPr>
          </w:trPrChange>
        </w:trPr>
        <w:tc>
          <w:tcPr>
            <w:tcW w:w="14062" w:type="dxa"/>
            <w:tcPrChange w:id="6723" w:author="merged r1" w:date="2018-01-18T13:22:00Z">
              <w:tcPr>
                <w:tcW w:w="14062" w:type="dxa"/>
              </w:tcPr>
            </w:tcPrChange>
          </w:tcPr>
          <w:p w14:paraId="16C58AD4" w14:textId="77777777" w:rsidR="00B850F6" w:rsidRPr="00EE645B" w:rsidRDefault="00B850F6" w:rsidP="00B850F6">
            <w:pPr>
              <w:pStyle w:val="TAL"/>
              <w:rPr>
                <w:b/>
                <w:i/>
                <w:highlight w:val="cyan"/>
                <w:lang w:eastAsia="en-GB"/>
              </w:rPr>
            </w:pPr>
            <w:r w:rsidRPr="00EE645B">
              <w:rPr>
                <w:b/>
                <w:i/>
                <w:highlight w:val="cyan"/>
                <w:lang w:eastAsia="en-GB"/>
              </w:rPr>
              <w:t>csi-rs-</w:t>
            </w:r>
            <w:del w:id="6724" w:author="merged r1" w:date="2018-01-18T13:12:00Z">
              <w:r w:rsidRPr="00EE645B">
                <w:rPr>
                  <w:b/>
                  <w:i/>
                  <w:highlight w:val="cyan"/>
                  <w:lang w:eastAsia="en-GB"/>
                </w:rPr>
                <w:delText>Cellrsrp</w:delText>
              </w:r>
            </w:del>
            <w:ins w:id="6725" w:author="merged r1" w:date="2018-01-18T13:12:00Z">
              <w:r w:rsidR="00AC0770" w:rsidRPr="00EE645B">
                <w:rPr>
                  <w:b/>
                  <w:i/>
                  <w:highlight w:val="cyan"/>
                  <w:lang w:eastAsia="en-GB"/>
                </w:rPr>
                <w:t>CellRSRP</w:t>
              </w:r>
            </w:ins>
          </w:p>
          <w:p w14:paraId="336BA522" w14:textId="77777777"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724D97F6" w14:textId="77777777" w:rsidTr="005F208D">
        <w:trPr>
          <w:cantSplit/>
          <w:trHeight w:val="52"/>
          <w:trPrChange w:id="6726" w:author="merged r1" w:date="2018-01-18T13:22:00Z">
            <w:trPr>
              <w:cantSplit/>
              <w:trHeight w:val="52"/>
            </w:trPr>
          </w:trPrChange>
        </w:trPr>
        <w:tc>
          <w:tcPr>
            <w:tcW w:w="14062" w:type="dxa"/>
            <w:tcPrChange w:id="6727" w:author="merged r1" w:date="2018-01-18T13:22:00Z">
              <w:tcPr>
                <w:tcW w:w="14062" w:type="dxa"/>
              </w:tcPr>
            </w:tcPrChange>
          </w:tcPr>
          <w:p w14:paraId="0B709C48" w14:textId="77777777" w:rsidR="00B850F6" w:rsidRPr="00EE645B" w:rsidRDefault="00B850F6" w:rsidP="00B850F6">
            <w:pPr>
              <w:pStyle w:val="TAL"/>
              <w:rPr>
                <w:b/>
                <w:i/>
                <w:highlight w:val="cyan"/>
                <w:lang w:eastAsia="en-GB"/>
              </w:rPr>
            </w:pPr>
            <w:r w:rsidRPr="00EE645B">
              <w:rPr>
                <w:b/>
                <w:i/>
                <w:highlight w:val="cyan"/>
                <w:lang w:eastAsia="en-GB"/>
              </w:rPr>
              <w:t>csi-rs-</w:t>
            </w:r>
            <w:del w:id="6728" w:author="merged r1" w:date="2018-01-18T13:12:00Z">
              <w:r w:rsidRPr="00EE645B">
                <w:rPr>
                  <w:b/>
                  <w:i/>
                  <w:highlight w:val="cyan"/>
                  <w:lang w:eastAsia="en-GB"/>
                </w:rPr>
                <w:delText>Cellrsrq</w:delText>
              </w:r>
            </w:del>
            <w:ins w:id="6729" w:author="merged r1" w:date="2018-01-18T13:12:00Z">
              <w:r w:rsidR="00AC0770" w:rsidRPr="00EE645B">
                <w:rPr>
                  <w:b/>
                  <w:i/>
                  <w:highlight w:val="cyan"/>
                  <w:lang w:eastAsia="en-GB"/>
                </w:rPr>
                <w:t>CellRSRQ</w:t>
              </w:r>
            </w:ins>
          </w:p>
          <w:p w14:paraId="7A282CDA" w14:textId="77777777"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446BF095" w14:textId="77777777" w:rsidTr="005F208D">
        <w:trPr>
          <w:cantSplit/>
          <w:trHeight w:val="52"/>
          <w:trPrChange w:id="6730" w:author="merged r1" w:date="2018-01-18T13:22:00Z">
            <w:trPr>
              <w:cantSplit/>
              <w:trHeight w:val="52"/>
            </w:trPr>
          </w:trPrChange>
        </w:trPr>
        <w:tc>
          <w:tcPr>
            <w:tcW w:w="14062" w:type="dxa"/>
            <w:tcPrChange w:id="6731" w:author="merged r1" w:date="2018-01-18T13:22:00Z">
              <w:tcPr>
                <w:tcW w:w="14062" w:type="dxa"/>
              </w:tcPr>
            </w:tcPrChange>
          </w:tcPr>
          <w:p w14:paraId="25CBA072" w14:textId="77777777" w:rsidR="00B850F6" w:rsidRPr="00EE645B" w:rsidRDefault="00B850F6" w:rsidP="00B850F6">
            <w:pPr>
              <w:pStyle w:val="TAL"/>
              <w:rPr>
                <w:b/>
                <w:i/>
                <w:highlight w:val="cyan"/>
                <w:lang w:eastAsia="en-GB"/>
              </w:rPr>
            </w:pPr>
            <w:r w:rsidRPr="00EE645B">
              <w:rPr>
                <w:b/>
                <w:i/>
                <w:highlight w:val="cyan"/>
                <w:lang w:eastAsia="en-GB"/>
              </w:rPr>
              <w:t>csi-rs-</w:t>
            </w:r>
            <w:del w:id="6732" w:author="merged r1" w:date="2018-01-18T13:12:00Z">
              <w:r w:rsidRPr="00EE645B">
                <w:rPr>
                  <w:b/>
                  <w:i/>
                  <w:highlight w:val="cyan"/>
                  <w:lang w:eastAsia="en-GB"/>
                </w:rPr>
                <w:delText>Cellsinr</w:delText>
              </w:r>
            </w:del>
            <w:ins w:id="6733" w:author="merged r1" w:date="2018-01-18T13:12:00Z">
              <w:r w:rsidR="00AC0770" w:rsidRPr="00EE645B">
                <w:rPr>
                  <w:b/>
                  <w:i/>
                  <w:highlight w:val="cyan"/>
                  <w:lang w:eastAsia="en-GB"/>
                </w:rPr>
                <w:t>CellSINR</w:t>
              </w:r>
            </w:ins>
          </w:p>
          <w:p w14:paraId="0FD6F46F" w14:textId="77777777"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1BDBBD0" w14:textId="77777777" w:rsidTr="005F208D">
        <w:trPr>
          <w:cantSplit/>
          <w:trHeight w:val="52"/>
          <w:trPrChange w:id="6734" w:author="merged r1" w:date="2018-01-18T13:22:00Z">
            <w:trPr>
              <w:cantSplit/>
              <w:trHeight w:val="52"/>
            </w:trPr>
          </w:trPrChange>
        </w:trPr>
        <w:tc>
          <w:tcPr>
            <w:tcW w:w="14062" w:type="dxa"/>
            <w:tcPrChange w:id="6735" w:author="merged r1" w:date="2018-01-18T13:22:00Z">
              <w:tcPr>
                <w:tcW w:w="14062" w:type="dxa"/>
              </w:tcPr>
            </w:tcPrChange>
          </w:tcPr>
          <w:p w14:paraId="7BF96F0C" w14:textId="77777777" w:rsidR="00B850F6" w:rsidRPr="00EE645B" w:rsidRDefault="00B850F6" w:rsidP="00B850F6">
            <w:pPr>
              <w:pStyle w:val="TAL"/>
              <w:rPr>
                <w:b/>
                <w:i/>
                <w:highlight w:val="cyan"/>
                <w:lang w:eastAsia="en-GB"/>
              </w:rPr>
            </w:pPr>
            <w:r w:rsidRPr="00EE645B">
              <w:rPr>
                <w:b/>
                <w:i/>
                <w:highlight w:val="cyan"/>
                <w:lang w:eastAsia="en-GB"/>
              </w:rPr>
              <w:t>csi-</w:t>
            </w:r>
            <w:del w:id="6736" w:author="merged r1" w:date="2018-01-18T13:12:00Z">
              <w:r w:rsidRPr="00EE645B">
                <w:rPr>
                  <w:b/>
                  <w:i/>
                  <w:highlight w:val="cyan"/>
                  <w:lang w:eastAsia="en-GB"/>
                </w:rPr>
                <w:delText>rsIndex</w:delText>
              </w:r>
            </w:del>
            <w:ins w:id="6737"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262748" w14:textId="77777777"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1C7C0A6B" w14:textId="77777777" w:rsidTr="005F208D">
        <w:trPr>
          <w:cantSplit/>
          <w:trHeight w:val="52"/>
          <w:trPrChange w:id="6738" w:author="merged r1" w:date="2018-01-18T13:22:00Z">
            <w:trPr>
              <w:cantSplit/>
              <w:trHeight w:val="52"/>
            </w:trPr>
          </w:trPrChange>
        </w:trPr>
        <w:tc>
          <w:tcPr>
            <w:tcW w:w="14062" w:type="dxa"/>
            <w:tcPrChange w:id="6739" w:author="merged r1" w:date="2018-01-18T13:22:00Z">
              <w:tcPr>
                <w:tcW w:w="14062" w:type="dxa"/>
              </w:tcPr>
            </w:tcPrChange>
          </w:tcPr>
          <w:p w14:paraId="16DAFF6B" w14:textId="77777777" w:rsidR="00B850F6" w:rsidRPr="00EE645B" w:rsidRDefault="00B850F6" w:rsidP="00B850F6">
            <w:pPr>
              <w:pStyle w:val="TAL"/>
              <w:rPr>
                <w:b/>
                <w:i/>
                <w:highlight w:val="cyan"/>
                <w:lang w:eastAsia="en-GB"/>
              </w:rPr>
            </w:pPr>
            <w:r w:rsidRPr="00EE645B">
              <w:rPr>
                <w:b/>
                <w:i/>
                <w:highlight w:val="cyan"/>
                <w:lang w:eastAsia="en-GB"/>
              </w:rPr>
              <w:t>csi-</w:t>
            </w:r>
            <w:del w:id="6740" w:author="merged r1" w:date="2018-01-18T13:12:00Z">
              <w:r w:rsidRPr="00EE645B">
                <w:rPr>
                  <w:b/>
                  <w:i/>
                  <w:highlight w:val="cyan"/>
                  <w:lang w:eastAsia="en-GB"/>
                </w:rPr>
                <w:delText>rsrp</w:delText>
              </w:r>
            </w:del>
            <w:ins w:id="6741" w:author="merged r1" w:date="2018-01-18T13:12:00Z">
              <w:r w:rsidR="00AC0770" w:rsidRPr="00EE645B">
                <w:rPr>
                  <w:b/>
                  <w:i/>
                  <w:highlight w:val="cyan"/>
                  <w:lang w:eastAsia="en-GB"/>
                </w:rPr>
                <w:t>RSRP</w:t>
              </w:r>
            </w:ins>
          </w:p>
          <w:p w14:paraId="6A85723A" w14:textId="77777777"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3687F659" w14:textId="77777777" w:rsidTr="005F208D">
        <w:trPr>
          <w:cantSplit/>
          <w:trHeight w:val="52"/>
          <w:trPrChange w:id="6742" w:author="merged r1" w:date="2018-01-18T13:22:00Z">
            <w:trPr>
              <w:cantSplit/>
              <w:trHeight w:val="52"/>
            </w:trPr>
          </w:trPrChange>
        </w:trPr>
        <w:tc>
          <w:tcPr>
            <w:tcW w:w="14062" w:type="dxa"/>
            <w:tcPrChange w:id="6743" w:author="merged r1" w:date="2018-01-18T13:22:00Z">
              <w:tcPr>
                <w:tcW w:w="14062" w:type="dxa"/>
              </w:tcPr>
            </w:tcPrChange>
          </w:tcPr>
          <w:p w14:paraId="5DA85B33" w14:textId="77777777" w:rsidR="00B850F6" w:rsidRPr="00EE645B" w:rsidRDefault="00B850F6" w:rsidP="00B850F6">
            <w:pPr>
              <w:pStyle w:val="TAL"/>
              <w:rPr>
                <w:b/>
                <w:i/>
                <w:highlight w:val="cyan"/>
                <w:lang w:eastAsia="en-GB"/>
              </w:rPr>
            </w:pPr>
            <w:r w:rsidRPr="00EE645B">
              <w:rPr>
                <w:b/>
                <w:i/>
                <w:highlight w:val="cyan"/>
                <w:lang w:eastAsia="en-GB"/>
              </w:rPr>
              <w:t>csi-</w:t>
            </w:r>
            <w:del w:id="6744" w:author="merged r1" w:date="2018-01-18T13:12:00Z">
              <w:r w:rsidRPr="00EE645B">
                <w:rPr>
                  <w:b/>
                  <w:i/>
                  <w:highlight w:val="cyan"/>
                  <w:lang w:eastAsia="en-GB"/>
                </w:rPr>
                <w:delText>rsrq</w:delText>
              </w:r>
            </w:del>
            <w:ins w:id="6745" w:author="merged r1" w:date="2018-01-18T13:12:00Z">
              <w:r w:rsidR="00AC0770" w:rsidRPr="00EE645B">
                <w:rPr>
                  <w:b/>
                  <w:i/>
                  <w:highlight w:val="cyan"/>
                  <w:lang w:eastAsia="en-GB"/>
                </w:rPr>
                <w:t>RSRQ</w:t>
              </w:r>
            </w:ins>
          </w:p>
          <w:p w14:paraId="1EBF9370" w14:textId="77777777"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103BAF55" w14:textId="77777777" w:rsidTr="005F208D">
        <w:trPr>
          <w:cantSplit/>
          <w:trHeight w:val="52"/>
          <w:trPrChange w:id="6746" w:author="merged r1" w:date="2018-01-18T13:22:00Z">
            <w:trPr>
              <w:cantSplit/>
              <w:trHeight w:val="52"/>
            </w:trPr>
          </w:trPrChange>
        </w:trPr>
        <w:tc>
          <w:tcPr>
            <w:tcW w:w="14062" w:type="dxa"/>
            <w:tcPrChange w:id="6747" w:author="merged r1" w:date="2018-01-18T13:22:00Z">
              <w:tcPr>
                <w:tcW w:w="14062" w:type="dxa"/>
              </w:tcPr>
            </w:tcPrChange>
          </w:tcPr>
          <w:p w14:paraId="190272D3" w14:textId="77777777" w:rsidR="00B850F6" w:rsidRPr="00EE645B" w:rsidRDefault="00B850F6" w:rsidP="00B850F6">
            <w:pPr>
              <w:pStyle w:val="TAL"/>
              <w:rPr>
                <w:b/>
                <w:i/>
                <w:highlight w:val="cyan"/>
                <w:lang w:eastAsia="en-GB"/>
              </w:rPr>
            </w:pPr>
            <w:r w:rsidRPr="00EE645B">
              <w:rPr>
                <w:b/>
                <w:i/>
                <w:highlight w:val="cyan"/>
                <w:lang w:eastAsia="en-GB"/>
              </w:rPr>
              <w:t>csi-</w:t>
            </w:r>
            <w:del w:id="6748" w:author="merged r1" w:date="2018-01-18T13:12:00Z">
              <w:r w:rsidRPr="00EE645B">
                <w:rPr>
                  <w:b/>
                  <w:i/>
                  <w:highlight w:val="cyan"/>
                  <w:lang w:eastAsia="en-GB"/>
                </w:rPr>
                <w:delText>sinr</w:delText>
              </w:r>
            </w:del>
            <w:ins w:id="6749" w:author="merged r1" w:date="2018-01-18T13:12:00Z">
              <w:r w:rsidR="00AC0770" w:rsidRPr="00EE645B">
                <w:rPr>
                  <w:b/>
                  <w:i/>
                  <w:highlight w:val="cyan"/>
                  <w:lang w:eastAsia="en-GB"/>
                </w:rPr>
                <w:t>SINR</w:t>
              </w:r>
            </w:ins>
          </w:p>
          <w:p w14:paraId="0DFBCEDD" w14:textId="7777777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793C7EE3" w14:textId="77777777" w:rsidTr="005F208D">
        <w:trPr>
          <w:cantSplit/>
          <w:trHeight w:val="52"/>
          <w:trPrChange w:id="6750" w:author="merged r1" w:date="2018-01-18T13:22:00Z">
            <w:trPr>
              <w:cantSplit/>
              <w:trHeight w:val="52"/>
            </w:trPr>
          </w:trPrChange>
        </w:trPr>
        <w:tc>
          <w:tcPr>
            <w:tcW w:w="14062" w:type="dxa"/>
            <w:tcPrChange w:id="6751" w:author="merged r1" w:date="2018-01-18T13:22:00Z">
              <w:tcPr>
                <w:tcW w:w="14062" w:type="dxa"/>
              </w:tcPr>
            </w:tcPrChange>
          </w:tcPr>
          <w:p w14:paraId="5CC20873"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1ACB02F0" w14:textId="77777777"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5573A9E3" w14:textId="77777777" w:rsidTr="005F208D">
        <w:trPr>
          <w:cantSplit/>
          <w:trHeight w:val="52"/>
          <w:trPrChange w:id="6752" w:author="merged r1" w:date="2018-01-18T13:22:00Z">
            <w:trPr>
              <w:cantSplit/>
              <w:trHeight w:val="52"/>
            </w:trPr>
          </w:trPrChange>
        </w:trPr>
        <w:tc>
          <w:tcPr>
            <w:tcW w:w="14062" w:type="dxa"/>
            <w:tcPrChange w:id="6753" w:author="merged r1" w:date="2018-01-18T13:22:00Z">
              <w:tcPr>
                <w:tcW w:w="14062" w:type="dxa"/>
              </w:tcPr>
            </w:tcPrChange>
          </w:tcPr>
          <w:p w14:paraId="20DCB22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4DABDE15" w14:textId="77777777"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1F33B2E9" w14:textId="77777777" w:rsidTr="005F208D">
        <w:trPr>
          <w:cantSplit/>
          <w:trHeight w:val="52"/>
          <w:trPrChange w:id="6754" w:author="merged r1" w:date="2018-01-18T13:22:00Z">
            <w:trPr>
              <w:cantSplit/>
              <w:trHeight w:val="52"/>
            </w:trPr>
          </w:trPrChange>
        </w:trPr>
        <w:tc>
          <w:tcPr>
            <w:tcW w:w="14062" w:type="dxa"/>
            <w:tcPrChange w:id="6755" w:author="merged r1" w:date="2018-01-18T13:22:00Z">
              <w:tcPr>
                <w:tcW w:w="14062" w:type="dxa"/>
              </w:tcPr>
            </w:tcPrChange>
          </w:tcPr>
          <w:p w14:paraId="514956A2"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058D77A5" w14:textId="77777777"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6FAFFA13" w14:textId="77777777" w:rsidTr="005F208D">
        <w:trPr>
          <w:cantSplit/>
          <w:trHeight w:val="52"/>
          <w:trPrChange w:id="6756" w:author="merged r1" w:date="2018-01-18T13:22:00Z">
            <w:trPr>
              <w:cantSplit/>
              <w:trHeight w:val="52"/>
            </w:trPr>
          </w:trPrChange>
        </w:trPr>
        <w:tc>
          <w:tcPr>
            <w:tcW w:w="14062" w:type="dxa"/>
            <w:tcPrChange w:id="6757" w:author="merged r1" w:date="2018-01-18T13:22:00Z">
              <w:tcPr>
                <w:tcW w:w="14062" w:type="dxa"/>
              </w:tcPr>
            </w:tcPrChange>
          </w:tcPr>
          <w:p w14:paraId="1D635071"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0611B095" w14:textId="77777777"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43A86031" w14:textId="77777777" w:rsidTr="005F208D">
        <w:trPr>
          <w:cantSplit/>
          <w:trHeight w:val="52"/>
          <w:trPrChange w:id="6758" w:author="merged r1" w:date="2018-01-18T13:22:00Z">
            <w:trPr>
              <w:cantSplit/>
              <w:trHeight w:val="52"/>
            </w:trPr>
          </w:trPrChange>
        </w:trPr>
        <w:tc>
          <w:tcPr>
            <w:tcW w:w="14062" w:type="dxa"/>
            <w:tcPrChange w:id="6759" w:author="merged r1" w:date="2018-01-18T13:22:00Z">
              <w:tcPr>
                <w:tcW w:w="14062" w:type="dxa"/>
              </w:tcPr>
            </w:tcPrChange>
          </w:tcPr>
          <w:p w14:paraId="4D19A2B6"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60" w:author="merged r1" w:date="2018-01-18T13:12:00Z">
              <w:r w:rsidRPr="00EE645B">
                <w:rPr>
                  <w:b/>
                  <w:bCs/>
                  <w:i/>
                  <w:iCs/>
                  <w:highlight w:val="cyan"/>
                  <w:lang w:eastAsia="en-GB"/>
                </w:rPr>
                <w:delText>RSIndexes</w:delText>
              </w:r>
            </w:del>
            <w:ins w:id="6761"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6B840B0A" w14:textId="77777777"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759196A0" w14:textId="77777777" w:rsidTr="005F208D">
        <w:trPr>
          <w:cantSplit/>
          <w:trHeight w:val="52"/>
          <w:trPrChange w:id="6762" w:author="merged r1" w:date="2018-01-18T13:22:00Z">
            <w:trPr>
              <w:cantSplit/>
              <w:trHeight w:val="52"/>
            </w:trPr>
          </w:trPrChange>
        </w:trPr>
        <w:tc>
          <w:tcPr>
            <w:tcW w:w="14062" w:type="dxa"/>
            <w:tcPrChange w:id="6763" w:author="merged r1" w:date="2018-01-18T13:22:00Z">
              <w:tcPr>
                <w:tcW w:w="14062" w:type="dxa"/>
              </w:tcPr>
            </w:tcPrChange>
          </w:tcPr>
          <w:p w14:paraId="2D7EFE76" w14:textId="77777777"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7BF4B35B" w14:textId="77777777"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76721B9E" w14:textId="77777777" w:rsidTr="005F208D">
        <w:trPr>
          <w:cantSplit/>
          <w:trHeight w:val="52"/>
          <w:trPrChange w:id="6764" w:author="merged r1" w:date="2018-01-18T13:22:00Z">
            <w:trPr>
              <w:cantSplit/>
              <w:trHeight w:val="52"/>
            </w:trPr>
          </w:trPrChange>
        </w:trPr>
        <w:tc>
          <w:tcPr>
            <w:tcW w:w="14062" w:type="dxa"/>
            <w:tcPrChange w:id="6765" w:author="merged r1" w:date="2018-01-18T13:22:00Z">
              <w:tcPr>
                <w:tcW w:w="14062" w:type="dxa"/>
              </w:tcPr>
            </w:tcPrChange>
          </w:tcPr>
          <w:p w14:paraId="6D4C7FF8"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66" w:author="merged r1" w:date="2018-01-18T13:12:00Z">
              <w:r w:rsidRPr="00EE645B">
                <w:rPr>
                  <w:b/>
                  <w:bCs/>
                  <w:i/>
                  <w:iCs/>
                  <w:highlight w:val="cyan"/>
                  <w:lang w:eastAsia="en-GB"/>
                </w:rPr>
                <w:delText>RSCell</w:delText>
              </w:r>
            </w:del>
            <w:ins w:id="6767"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2AD63313"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3548DACD" w14:textId="77777777" w:rsidTr="005F208D">
        <w:trPr>
          <w:cantSplit/>
          <w:trHeight w:val="52"/>
          <w:trPrChange w:id="6768" w:author="merged r1" w:date="2018-01-18T13:22:00Z">
            <w:trPr>
              <w:cantSplit/>
              <w:trHeight w:val="52"/>
            </w:trPr>
          </w:trPrChange>
        </w:trPr>
        <w:tc>
          <w:tcPr>
            <w:tcW w:w="14062" w:type="dxa"/>
            <w:tcPrChange w:id="6769" w:author="merged r1" w:date="2018-01-18T13:22:00Z">
              <w:tcPr>
                <w:tcW w:w="14062" w:type="dxa"/>
              </w:tcPr>
            </w:tcPrChange>
          </w:tcPr>
          <w:p w14:paraId="129A73B0" w14:textId="77777777" w:rsidR="00B850F6" w:rsidRPr="00EE645B" w:rsidRDefault="00B850F6" w:rsidP="00B850F6">
            <w:pPr>
              <w:pStyle w:val="TAL"/>
              <w:rPr>
                <w:b/>
                <w:bCs/>
                <w:i/>
                <w:iCs/>
                <w:highlight w:val="cyan"/>
                <w:lang w:eastAsia="en-GB"/>
              </w:rPr>
            </w:pPr>
            <w:del w:id="6770" w:author="merged r1" w:date="2018-01-18T13:12:00Z">
              <w:r w:rsidRPr="00EE645B">
                <w:rPr>
                  <w:b/>
                  <w:bCs/>
                  <w:i/>
                  <w:iCs/>
                  <w:highlight w:val="cyan"/>
                  <w:lang w:eastAsia="en-GB"/>
                </w:rPr>
                <w:delText>resultSSBCell</w:delText>
              </w:r>
            </w:del>
            <w:ins w:id="6771"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4A54E102"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D054DB6" w14:textId="77777777" w:rsidTr="005F208D">
        <w:trPr>
          <w:cantSplit/>
          <w:trHeight w:val="52"/>
          <w:ins w:id="6772" w:author="RAN2 tdoc number R2-1801509" w:date="2018-02-02T18:30:00Z"/>
        </w:trPr>
        <w:tc>
          <w:tcPr>
            <w:tcW w:w="14062" w:type="dxa"/>
          </w:tcPr>
          <w:p w14:paraId="46FEB27B" w14:textId="77777777" w:rsidR="00EF3550" w:rsidRPr="00EE645B" w:rsidRDefault="00EF3550" w:rsidP="00EF3550">
            <w:pPr>
              <w:pStyle w:val="TAL"/>
              <w:rPr>
                <w:ins w:id="6773" w:author="RAN2 tdoc number R2-1801509" w:date="2018-02-02T18:30:00Z"/>
                <w:b/>
                <w:bCs/>
                <w:i/>
                <w:iCs/>
                <w:highlight w:val="cyan"/>
                <w:lang w:eastAsia="en-GB"/>
              </w:rPr>
            </w:pPr>
            <w:ins w:id="6774" w:author="RAN2 tdoc number R2-1801509" w:date="2018-02-02T18:30:00Z">
              <w:r w:rsidRPr="00EE645B">
                <w:rPr>
                  <w:b/>
                  <w:bCs/>
                  <w:i/>
                  <w:iCs/>
                  <w:highlight w:val="cyan"/>
                  <w:lang w:eastAsia="en-GB"/>
                </w:rPr>
                <w:t>smtc2</w:t>
              </w:r>
            </w:ins>
          </w:p>
          <w:p w14:paraId="3411E184" w14:textId="77777777" w:rsidR="00EF3550" w:rsidRPr="00EE645B" w:rsidRDefault="00EF3550" w:rsidP="00EF3550">
            <w:pPr>
              <w:pStyle w:val="TAL"/>
              <w:rPr>
                <w:ins w:id="6775" w:author="RAN2 tdoc number R2-1801509" w:date="2018-02-02T18:30:00Z"/>
                <w:b/>
                <w:bCs/>
                <w:i/>
                <w:iCs/>
                <w:highlight w:val="cyan"/>
                <w:lang w:eastAsia="en-GB"/>
              </w:rPr>
            </w:pPr>
            <w:ins w:id="6776"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1EB03F56" w14:textId="77777777" w:rsidTr="005F208D">
        <w:trPr>
          <w:cantSplit/>
          <w:trHeight w:val="52"/>
          <w:trPrChange w:id="6777" w:author="merged r1" w:date="2018-01-18T13:22:00Z">
            <w:trPr>
              <w:cantSplit/>
              <w:trHeight w:val="52"/>
            </w:trPr>
          </w:trPrChange>
        </w:trPr>
        <w:tc>
          <w:tcPr>
            <w:tcW w:w="14062" w:type="dxa"/>
            <w:tcPrChange w:id="6778" w:author="merged r1" w:date="2018-01-18T13:22:00Z">
              <w:tcPr>
                <w:tcW w:w="14062" w:type="dxa"/>
              </w:tcPr>
            </w:tcPrChange>
          </w:tcPr>
          <w:p w14:paraId="3F8300E8"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79" w:author="merged r1" w:date="2018-01-18T13:12:00Z">
              <w:r w:rsidRPr="00EE645B">
                <w:rPr>
                  <w:b/>
                  <w:bCs/>
                  <w:i/>
                  <w:iCs/>
                  <w:highlight w:val="cyan"/>
                  <w:lang w:eastAsia="en-GB"/>
                </w:rPr>
                <w:delText>Cellrsrp</w:delText>
              </w:r>
            </w:del>
            <w:ins w:id="6780" w:author="merged r1" w:date="2018-01-18T13:12:00Z">
              <w:r w:rsidR="00B76787" w:rsidRPr="00EE645B">
                <w:rPr>
                  <w:b/>
                  <w:bCs/>
                  <w:i/>
                  <w:iCs/>
                  <w:highlight w:val="cyan"/>
                  <w:lang w:eastAsia="en-GB"/>
                </w:rPr>
                <w:t>CellRSRP</w:t>
              </w:r>
            </w:ins>
          </w:p>
          <w:p w14:paraId="1FC68A31" w14:textId="77777777"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535A16DA" w14:textId="77777777" w:rsidTr="005F208D">
        <w:trPr>
          <w:cantSplit/>
          <w:trHeight w:val="52"/>
          <w:trPrChange w:id="6781" w:author="merged r1" w:date="2018-01-18T13:22:00Z">
            <w:trPr>
              <w:cantSplit/>
              <w:trHeight w:val="52"/>
            </w:trPr>
          </w:trPrChange>
        </w:trPr>
        <w:tc>
          <w:tcPr>
            <w:tcW w:w="14062" w:type="dxa"/>
            <w:tcPrChange w:id="6782" w:author="merged r1" w:date="2018-01-18T13:22:00Z">
              <w:tcPr>
                <w:tcW w:w="14062" w:type="dxa"/>
              </w:tcPr>
            </w:tcPrChange>
          </w:tcPr>
          <w:p w14:paraId="6A7A8F4C"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83" w:author="merged r1" w:date="2018-01-18T13:12:00Z">
              <w:r w:rsidRPr="00EE645B">
                <w:rPr>
                  <w:b/>
                  <w:bCs/>
                  <w:i/>
                  <w:iCs/>
                  <w:highlight w:val="cyan"/>
                  <w:lang w:eastAsia="en-GB"/>
                </w:rPr>
                <w:delText>Cellrsrq</w:delText>
              </w:r>
            </w:del>
            <w:ins w:id="6784" w:author="merged r1" w:date="2018-01-18T13:12:00Z">
              <w:r w:rsidR="00B76787" w:rsidRPr="00EE645B">
                <w:rPr>
                  <w:b/>
                  <w:bCs/>
                  <w:i/>
                  <w:iCs/>
                  <w:highlight w:val="cyan"/>
                  <w:lang w:eastAsia="en-GB"/>
                </w:rPr>
                <w:t>CellRSRQ</w:t>
              </w:r>
            </w:ins>
          </w:p>
          <w:p w14:paraId="7AD83444" w14:textId="77777777"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3683734B" w14:textId="77777777" w:rsidTr="005F208D">
        <w:trPr>
          <w:cantSplit/>
          <w:trHeight w:val="52"/>
          <w:trPrChange w:id="6785" w:author="merged r1" w:date="2018-01-18T13:22:00Z">
            <w:trPr>
              <w:cantSplit/>
              <w:trHeight w:val="52"/>
            </w:trPr>
          </w:trPrChange>
        </w:trPr>
        <w:tc>
          <w:tcPr>
            <w:tcW w:w="14062" w:type="dxa"/>
            <w:tcPrChange w:id="6786" w:author="merged r1" w:date="2018-01-18T13:22:00Z">
              <w:tcPr>
                <w:tcW w:w="14062" w:type="dxa"/>
              </w:tcPr>
            </w:tcPrChange>
          </w:tcPr>
          <w:p w14:paraId="422B96AA"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87" w:author="merged r1" w:date="2018-01-18T13:12:00Z">
              <w:r w:rsidRPr="00EE645B">
                <w:rPr>
                  <w:b/>
                  <w:bCs/>
                  <w:i/>
                  <w:iCs/>
                  <w:highlight w:val="cyan"/>
                  <w:lang w:eastAsia="en-GB"/>
                </w:rPr>
                <w:delText>Cellsinr</w:delText>
              </w:r>
            </w:del>
            <w:ins w:id="6788" w:author="merged r1" w:date="2018-01-18T13:12:00Z">
              <w:r w:rsidR="00B76787" w:rsidRPr="00EE645B">
                <w:rPr>
                  <w:b/>
                  <w:bCs/>
                  <w:i/>
                  <w:iCs/>
                  <w:highlight w:val="cyan"/>
                  <w:lang w:eastAsia="en-GB"/>
                </w:rPr>
                <w:t>CellSINR</w:t>
              </w:r>
            </w:ins>
          </w:p>
          <w:p w14:paraId="1D3FE00F" w14:textId="77777777" w:rsidR="00B850F6" w:rsidRPr="00EE645B" w:rsidRDefault="00B850F6" w:rsidP="00B850F6">
            <w:pPr>
              <w:pStyle w:val="TAL"/>
              <w:rPr>
                <w:bCs/>
                <w:iCs/>
                <w:highlight w:val="cyan"/>
                <w:lang w:eastAsia="en-GB"/>
              </w:rPr>
            </w:pPr>
            <w:r w:rsidRPr="00EE645B">
              <w:rPr>
                <w:highlight w:val="cyan"/>
                <w:lang w:eastAsia="en-GB"/>
              </w:rPr>
              <w:t xml:space="preserve">Measured SS-SINR result of an NR Cell based on SS-SINR value(s) from the L1 </w:t>
            </w:r>
            <w:proofErr w:type="gramStart"/>
            <w:r w:rsidRPr="00EE645B">
              <w:rPr>
                <w:highlight w:val="cyan"/>
                <w:lang w:eastAsia="en-GB"/>
              </w:rPr>
              <w:t>filter(</w:t>
            </w:r>
            <w:proofErr w:type="gramEnd"/>
            <w:r w:rsidRPr="00EE645B">
              <w:rPr>
                <w:highlight w:val="cyan"/>
                <w:lang w:eastAsia="en-GB"/>
              </w:rPr>
              <w:t>s).</w:t>
            </w:r>
            <w:r w:rsidRPr="00EE645B">
              <w:rPr>
                <w:iCs/>
                <w:noProof/>
                <w:highlight w:val="cyan"/>
                <w:lang w:eastAsia="en-GB"/>
              </w:rPr>
              <w:t>.</w:t>
            </w:r>
          </w:p>
        </w:tc>
      </w:tr>
      <w:tr w:rsidR="00B850F6" w:rsidRPr="00EE645B" w14:paraId="05A559E7" w14:textId="77777777" w:rsidTr="005F208D">
        <w:trPr>
          <w:cantSplit/>
          <w:trHeight w:val="52"/>
          <w:trPrChange w:id="6789" w:author="merged r1" w:date="2018-01-18T13:22:00Z">
            <w:trPr>
              <w:cantSplit/>
              <w:trHeight w:val="52"/>
            </w:trPr>
          </w:trPrChange>
        </w:trPr>
        <w:tc>
          <w:tcPr>
            <w:tcW w:w="14062" w:type="dxa"/>
            <w:tcPrChange w:id="6790" w:author="merged r1" w:date="2018-01-18T13:22:00Z">
              <w:tcPr>
                <w:tcW w:w="14062" w:type="dxa"/>
              </w:tcPr>
            </w:tcPrChange>
          </w:tcPr>
          <w:p w14:paraId="6BEAE7E6" w14:textId="77777777"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DCF52B9" w14:textId="77777777"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59784451" w14:textId="77777777" w:rsidTr="005F208D">
        <w:trPr>
          <w:cantSplit/>
          <w:trHeight w:val="52"/>
          <w:trPrChange w:id="6791" w:author="merged r1" w:date="2018-01-18T13:22:00Z">
            <w:trPr>
              <w:cantSplit/>
              <w:trHeight w:val="52"/>
            </w:trPr>
          </w:trPrChange>
        </w:trPr>
        <w:tc>
          <w:tcPr>
            <w:tcW w:w="14062" w:type="dxa"/>
            <w:tcPrChange w:id="6792" w:author="merged r1" w:date="2018-01-18T13:22:00Z">
              <w:tcPr>
                <w:tcW w:w="14062" w:type="dxa"/>
              </w:tcPr>
            </w:tcPrChange>
          </w:tcPr>
          <w:p w14:paraId="3376AC77"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6AC317E3" w14:textId="77777777"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4A6757EE" w14:textId="77777777" w:rsidTr="005F208D">
        <w:trPr>
          <w:cantSplit/>
          <w:trHeight w:val="52"/>
          <w:trPrChange w:id="6793" w:author="merged r1" w:date="2018-01-18T13:22:00Z">
            <w:trPr>
              <w:cantSplit/>
              <w:trHeight w:val="52"/>
            </w:trPr>
          </w:trPrChange>
        </w:trPr>
        <w:tc>
          <w:tcPr>
            <w:tcW w:w="14062" w:type="dxa"/>
            <w:tcPrChange w:id="6794" w:author="merged r1" w:date="2018-01-18T13:22:00Z">
              <w:tcPr>
                <w:tcW w:w="14062" w:type="dxa"/>
              </w:tcPr>
            </w:tcPrChange>
          </w:tcPr>
          <w:p w14:paraId="75E1C3FE" w14:textId="77777777"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14:paraId="7128EF0A" w14:textId="777777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1FD6C19C" w14:textId="77777777" w:rsidTr="005F208D">
        <w:trPr>
          <w:cantSplit/>
          <w:trHeight w:val="52"/>
          <w:trPrChange w:id="6795" w:author="merged r1" w:date="2018-01-18T13:22:00Z">
            <w:trPr>
              <w:cantSplit/>
              <w:trHeight w:val="52"/>
            </w:trPr>
          </w:trPrChange>
        </w:trPr>
        <w:tc>
          <w:tcPr>
            <w:tcW w:w="14062" w:type="dxa"/>
            <w:tcPrChange w:id="6796" w:author="merged r1" w:date="2018-01-18T13:22:00Z">
              <w:tcPr>
                <w:tcW w:w="14062" w:type="dxa"/>
              </w:tcPr>
            </w:tcPrChange>
          </w:tcPr>
          <w:p w14:paraId="79A524B1"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4F7D9555" w14:textId="77777777"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0CCE4E73" w14:textId="77777777" w:rsidR="00531663" w:rsidRPr="00EE645B" w:rsidRDefault="00531663" w:rsidP="00531663">
      <w:pPr>
        <w:rPr>
          <w:ins w:id="6797" w:author="Rapporteur" w:date="2018-02-01T10:23:00Z"/>
          <w:highlight w:val="cyan"/>
        </w:rPr>
      </w:pPr>
    </w:p>
    <w:p w14:paraId="61A43DE9" w14:textId="77777777" w:rsidR="00C266AA" w:rsidRPr="00EE645B" w:rsidRDefault="00C266AA" w:rsidP="00C266AA">
      <w:pPr>
        <w:pStyle w:val="Heading4"/>
        <w:rPr>
          <w:ins w:id="6798" w:author="Rapporteur" w:date="2018-02-01T10:23:00Z"/>
          <w:highlight w:val="cyan"/>
        </w:rPr>
      </w:pPr>
      <w:bookmarkStart w:id="6799" w:name="_Toc505697561"/>
      <w:ins w:id="6800" w:author="Rapporteur" w:date="2018-02-01T10:23:00Z">
        <w:r w:rsidRPr="00EE645B">
          <w:rPr>
            <w:highlight w:val="cyan"/>
          </w:rPr>
          <w:t>–</w:t>
        </w:r>
        <w:r w:rsidRPr="00EE645B">
          <w:rPr>
            <w:highlight w:val="cyan"/>
          </w:rPr>
          <w:tab/>
        </w:r>
        <w:r w:rsidRPr="00EE645B">
          <w:rPr>
            <w:i/>
            <w:highlight w:val="cyan"/>
          </w:rPr>
          <w:t>PDCCH-ConfigCommon</w:t>
        </w:r>
        <w:bookmarkEnd w:id="6799"/>
      </w:ins>
    </w:p>
    <w:p w14:paraId="74E7ECF5" w14:textId="77777777" w:rsidR="00C266AA" w:rsidRPr="00EE645B" w:rsidRDefault="00C266AA" w:rsidP="00C266AA">
      <w:pPr>
        <w:rPr>
          <w:ins w:id="6801" w:author="Rapporteur" w:date="2018-02-01T10:23:00Z"/>
          <w:highlight w:val="cyan"/>
        </w:rPr>
      </w:pPr>
      <w:ins w:id="6802"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803" w:author="Rapporteur" w:date="2018-02-01T10:25:00Z">
        <w:r w:rsidRPr="00EE645B">
          <w:rPr>
            <w:highlight w:val="cyan"/>
          </w:rPr>
          <w:t xml:space="preserve">cell specific PDCCH parameters provided in SIB as well as during handover and </w:t>
        </w:r>
      </w:ins>
      <w:ins w:id="6804" w:author="Rapporteur" w:date="2018-02-01T10:26:00Z">
        <w:r w:rsidRPr="00EE645B">
          <w:rPr>
            <w:highlight w:val="cyan"/>
          </w:rPr>
          <w:t>PSCell/</w:t>
        </w:r>
      </w:ins>
      <w:ins w:id="6805" w:author="Rapporteur" w:date="2018-02-01T10:25:00Z">
        <w:r w:rsidRPr="00EE645B">
          <w:rPr>
            <w:highlight w:val="cyan"/>
          </w:rPr>
          <w:t>SCell addition.</w:t>
        </w:r>
      </w:ins>
    </w:p>
    <w:p w14:paraId="007A60A1" w14:textId="77777777" w:rsidR="00C266AA" w:rsidRPr="00EE645B" w:rsidRDefault="00C266AA" w:rsidP="00C266AA">
      <w:pPr>
        <w:pStyle w:val="TH"/>
        <w:rPr>
          <w:ins w:id="6806" w:author="Rapporteur" w:date="2018-02-01T10:23:00Z"/>
          <w:highlight w:val="cyan"/>
        </w:rPr>
      </w:pPr>
      <w:ins w:id="6807" w:author="Rapporteur" w:date="2018-02-01T10:23:00Z">
        <w:r w:rsidRPr="00EE645B">
          <w:rPr>
            <w:i/>
            <w:highlight w:val="cyan"/>
          </w:rPr>
          <w:t>PDCCH-ConfigCommon</w:t>
        </w:r>
        <w:r w:rsidRPr="00EE645B">
          <w:rPr>
            <w:highlight w:val="cyan"/>
          </w:rPr>
          <w:t xml:space="preserve"> information element</w:t>
        </w:r>
      </w:ins>
    </w:p>
    <w:p w14:paraId="71D9AA12" w14:textId="77777777" w:rsidR="00C266AA" w:rsidRPr="00EE645B" w:rsidRDefault="00C266AA" w:rsidP="00C266AA">
      <w:pPr>
        <w:pStyle w:val="PL"/>
        <w:rPr>
          <w:ins w:id="6808" w:author="Rapporteur" w:date="2018-02-01T10:23:00Z"/>
          <w:highlight w:val="cyan"/>
        </w:rPr>
      </w:pPr>
      <w:ins w:id="6809" w:author="Rapporteur" w:date="2018-02-01T10:23:00Z">
        <w:r w:rsidRPr="00EE645B">
          <w:rPr>
            <w:highlight w:val="cyan"/>
          </w:rPr>
          <w:t>-- ASN1START</w:t>
        </w:r>
      </w:ins>
    </w:p>
    <w:p w14:paraId="465E6D79" w14:textId="77777777" w:rsidR="00C266AA" w:rsidRPr="00EE645B" w:rsidRDefault="00C266AA" w:rsidP="00C266AA">
      <w:pPr>
        <w:pStyle w:val="PL"/>
        <w:rPr>
          <w:ins w:id="6810" w:author="Rapporteur" w:date="2018-02-01T10:23:00Z"/>
          <w:highlight w:val="cyan"/>
        </w:rPr>
      </w:pPr>
      <w:ins w:id="6811" w:author="Rapporteur" w:date="2018-02-01T10:23:00Z">
        <w:r w:rsidRPr="00EE645B">
          <w:rPr>
            <w:highlight w:val="cyan"/>
          </w:rPr>
          <w:t>-- TAG-PDCCH-CONFIGCOMMON-START</w:t>
        </w:r>
      </w:ins>
    </w:p>
    <w:p w14:paraId="2F9AA6C8" w14:textId="77777777" w:rsidR="00C266AA" w:rsidRPr="00EE645B" w:rsidRDefault="00C266AA" w:rsidP="00C266AA">
      <w:pPr>
        <w:pStyle w:val="PL"/>
        <w:rPr>
          <w:ins w:id="6812" w:author="Rapporteur" w:date="2018-02-01T10:23:00Z"/>
          <w:highlight w:val="cyan"/>
        </w:rPr>
      </w:pPr>
    </w:p>
    <w:p w14:paraId="5AFD08BE" w14:textId="77777777" w:rsidR="00C266AA" w:rsidRPr="00EE645B" w:rsidRDefault="00C266AA" w:rsidP="00C266AA">
      <w:pPr>
        <w:pStyle w:val="PL"/>
        <w:rPr>
          <w:ins w:id="6813"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4542CE" w14:textId="77777777" w:rsidR="00C660CB" w:rsidRPr="00EE645B" w:rsidRDefault="00C660CB" w:rsidP="00C266AA">
      <w:pPr>
        <w:pStyle w:val="PL"/>
        <w:rPr>
          <w:ins w:id="6814" w:author="L1 Parameters R1-1801276" w:date="2018-02-05T08:44:00Z"/>
          <w:highlight w:val="cyan"/>
        </w:rPr>
      </w:pPr>
      <w:ins w:id="6815" w:author="L1 Parameters R1-1801276" w:date="2018-02-05T08:44:00Z">
        <w:r w:rsidRPr="00EE645B">
          <w:rPr>
            <w:highlight w:val="cyan"/>
          </w:rPr>
          <w:tab/>
          <w:t xml:space="preserve">-- </w:t>
        </w:r>
      </w:ins>
      <w:ins w:id="6816" w:author="L1 Parameters R1-1801276" w:date="2018-02-05T08:46:00Z">
        <w:r w:rsidR="00316518" w:rsidRPr="00EE645B">
          <w:rPr>
            <w:highlight w:val="cyan"/>
          </w:rPr>
          <w:t>The initial CORESET configured via PBCH (MIB) and ServingCellConfigCommon. It has the ControlResoruceSetId = 0.</w:t>
        </w:r>
      </w:ins>
    </w:p>
    <w:p w14:paraId="5420B43F" w14:textId="77777777" w:rsidR="00C660CB" w:rsidRPr="00EE645B" w:rsidRDefault="00C660CB" w:rsidP="00C266AA">
      <w:pPr>
        <w:pStyle w:val="PL"/>
        <w:rPr>
          <w:ins w:id="6817" w:author="L1 Parameters R1-1801276" w:date="2018-02-05T08:55:00Z"/>
          <w:highlight w:val="cyan"/>
        </w:rPr>
      </w:pPr>
      <w:ins w:id="6818" w:author="L1 Parameters R1-1801276" w:date="2018-02-05T08:43:00Z">
        <w:r w:rsidRPr="00EE645B">
          <w:rPr>
            <w:highlight w:val="cyan"/>
          </w:rPr>
          <w:tab/>
        </w:r>
      </w:ins>
      <w:ins w:id="6819"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820" w:author="L1 Parameters R1-1801276" w:date="2018-02-05T08:57:00Z">
        <w:r w:rsidR="00363881" w:rsidRPr="00EE645B">
          <w:rPr>
            <w:highlight w:val="cyan"/>
          </w:rPr>
          <w:tab/>
          <w:t>-- Need R</w:t>
        </w:r>
      </w:ins>
    </w:p>
    <w:p w14:paraId="05AFC5CF" w14:textId="77777777" w:rsidR="00CD77D9" w:rsidRPr="00EE645B" w:rsidRDefault="00CD77D9" w:rsidP="00C266AA">
      <w:pPr>
        <w:pStyle w:val="PL"/>
        <w:rPr>
          <w:ins w:id="6821" w:author="L1 Parameters R1-1801276" w:date="2018-02-05T08:56:00Z"/>
          <w:highlight w:val="cyan"/>
        </w:rPr>
      </w:pPr>
      <w:ins w:id="6822" w:author="L1 Parameters R1-1801276" w:date="2018-02-05T08:55:00Z">
        <w:r w:rsidRPr="00EE645B">
          <w:rPr>
            <w:highlight w:val="cyan"/>
          </w:rPr>
          <w:tab/>
          <w:t xml:space="preserve">-- The initial Search Space configured via PBCH (MIB) and ServingCellConfigCommon. </w:t>
        </w:r>
      </w:ins>
      <w:ins w:id="6823" w:author="L1 Parameters R1-1801276" w:date="2018-02-05T08:56:00Z">
        <w:r w:rsidRPr="00EE645B">
          <w:rPr>
            <w:highlight w:val="cyan"/>
          </w:rPr>
          <w:t>It has the SearchSpaceId = 0.</w:t>
        </w:r>
      </w:ins>
    </w:p>
    <w:p w14:paraId="43443F69" w14:textId="77777777" w:rsidR="00CD77D9" w:rsidRPr="00EE645B" w:rsidRDefault="00CD77D9" w:rsidP="00C266AA">
      <w:pPr>
        <w:pStyle w:val="PL"/>
        <w:rPr>
          <w:highlight w:val="cyan"/>
        </w:rPr>
      </w:pPr>
      <w:ins w:id="6824"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825" w:author="L1 Parameters R1-1801276" w:date="2018-02-05T08:57:00Z">
        <w:r w:rsidR="00363881" w:rsidRPr="00EE645B">
          <w:rPr>
            <w:highlight w:val="cyan"/>
          </w:rPr>
          <w:t xml:space="preserve">-- </w:t>
        </w:r>
      </w:ins>
      <w:ins w:id="6826" w:author="L1 Parameters R1-1801276" w:date="2018-02-05T08:56:00Z">
        <w:r w:rsidR="00363881" w:rsidRPr="00EE645B">
          <w:rPr>
            <w:highlight w:val="cyan"/>
          </w:rPr>
          <w:t>Need R</w:t>
        </w:r>
      </w:ins>
    </w:p>
    <w:p w14:paraId="2C41753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663B73A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11D1E834"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3CC5CE6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0B8B67FC"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20F4FA" w14:textId="77777777" w:rsidR="00C266AA" w:rsidRPr="00EE645B" w:rsidRDefault="00C266AA" w:rsidP="00C266AA">
      <w:pPr>
        <w:pStyle w:val="PL"/>
        <w:rPr>
          <w:highlight w:val="cyan"/>
        </w:rPr>
      </w:pPr>
      <w:r w:rsidRPr="00EE645B">
        <w:rPr>
          <w:highlight w:val="cyan"/>
        </w:rPr>
        <w:tab/>
      </w:r>
    </w:p>
    <w:p w14:paraId="5163112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609517F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52C678E3"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231881D8"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827" w:author="" w:date="2018-01-29T18:09:00Z">
        <w:r w:rsidRPr="00EE645B">
          <w:rPr>
            <w:color w:val="993366"/>
            <w:highlight w:val="cyan"/>
          </w:rPr>
          <w:t>,</w:t>
        </w:r>
      </w:ins>
    </w:p>
    <w:p w14:paraId="7E3A0C17" w14:textId="77777777" w:rsidR="00C266AA" w:rsidRPr="00EE645B" w:rsidRDefault="00C266AA" w:rsidP="00C266AA">
      <w:pPr>
        <w:pStyle w:val="PL"/>
        <w:rPr>
          <w:ins w:id="6828" w:author="" w:date="2018-01-29T18:09:00Z"/>
          <w:highlight w:val="cyan"/>
        </w:rPr>
      </w:pPr>
    </w:p>
    <w:p w14:paraId="13EEB948" w14:textId="77777777" w:rsidR="00C266AA" w:rsidRPr="00EE645B" w:rsidRDefault="00C266AA" w:rsidP="00C266AA">
      <w:pPr>
        <w:pStyle w:val="PL"/>
        <w:rPr>
          <w:ins w:id="6829" w:author="" w:date="2018-02-01T10:22:00Z"/>
          <w:highlight w:val="cyan"/>
        </w:rPr>
      </w:pPr>
      <w:ins w:id="6830" w:author="" w:date="2018-02-01T10:22:00Z">
        <w:r w:rsidRPr="00EE645B">
          <w:rPr>
            <w:highlight w:val="cyan"/>
          </w:rPr>
          <w:tab/>
          <w:t>-- CORESET configured for random access. When the field is absent the UE uses the CORESET according to pdcchConfigSIB1pdcch-ConfigSIB1</w:t>
        </w:r>
      </w:ins>
    </w:p>
    <w:p w14:paraId="4846BA6D" w14:textId="77777777" w:rsidR="00C266AA" w:rsidRPr="00EE645B" w:rsidRDefault="00C266AA" w:rsidP="00C266AA">
      <w:pPr>
        <w:pStyle w:val="PL"/>
        <w:rPr>
          <w:ins w:id="6831" w:author="" w:date="2018-02-01T10:22:00Z"/>
          <w:highlight w:val="cyan"/>
        </w:rPr>
      </w:pPr>
      <w:ins w:id="6832" w:author="" w:date="2018-02-01T10:22:00Z">
        <w:r w:rsidRPr="00EE645B">
          <w:rPr>
            <w:highlight w:val="cyan"/>
          </w:rPr>
          <w:tab/>
          <w:t>-- Corresponds to L1 parameter 'rach-coreset-configuration' (see 38.211?, section FFS_Section)</w:t>
        </w:r>
      </w:ins>
    </w:p>
    <w:p w14:paraId="5C6AB512" w14:textId="77777777" w:rsidR="00C266AA" w:rsidRPr="00EE645B" w:rsidRDefault="00C266AA" w:rsidP="00C266AA">
      <w:pPr>
        <w:pStyle w:val="PL"/>
        <w:rPr>
          <w:ins w:id="6833" w:author="" w:date="2018-02-01T10:22:00Z"/>
          <w:highlight w:val="cyan"/>
        </w:rPr>
      </w:pPr>
      <w:ins w:id="6834"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4B16CB4" w14:textId="77777777" w:rsidR="00C266AA" w:rsidRPr="00EE645B" w:rsidRDefault="00C266AA" w:rsidP="00C266AA">
      <w:pPr>
        <w:pStyle w:val="PL"/>
        <w:rPr>
          <w:ins w:id="6835" w:author="" w:date="2018-01-29T18:09:00Z"/>
          <w:highlight w:val="cyan"/>
        </w:rPr>
      </w:pPr>
      <w:ins w:id="6836" w:author="" w:date="2018-01-29T18:09:00Z">
        <w:r w:rsidRPr="00EE645B">
          <w:rPr>
            <w:highlight w:val="cyan"/>
          </w:rPr>
          <w:tab/>
          <w:t>-- Search space for random access procedure. Corresponds to L1 parameter 'ra-SearchSpace' (see 38.214?, section FFS_Section)</w:t>
        </w:r>
      </w:ins>
    </w:p>
    <w:p w14:paraId="25A3DDDB" w14:textId="77777777" w:rsidR="00C266AA" w:rsidRPr="00EE645B" w:rsidRDefault="00C266AA" w:rsidP="00C266AA">
      <w:pPr>
        <w:pStyle w:val="PL"/>
        <w:rPr>
          <w:ins w:id="6837" w:author="" w:date="2018-01-29T18:15:00Z"/>
          <w:highlight w:val="cyan"/>
        </w:rPr>
      </w:pPr>
      <w:ins w:id="6838"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39" w:author="" w:date="2018-01-29T18:15:00Z">
        <w:r w:rsidRPr="00EE645B">
          <w:rPr>
            <w:highlight w:val="cyan"/>
          </w:rPr>
          <w:tab/>
        </w:r>
      </w:ins>
      <w:ins w:id="6840" w:author="" w:date="2018-01-29T18:09:00Z">
        <w:r w:rsidRPr="00EE645B">
          <w:rPr>
            <w:highlight w:val="cyan"/>
          </w:rPr>
          <w:t>SearchSpace</w:t>
        </w:r>
        <w:r w:rsidRPr="00EE645B">
          <w:rPr>
            <w:highlight w:val="cyan"/>
          </w:rPr>
          <w:tab/>
        </w:r>
        <w:del w:id="6841"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1A82D155" w14:textId="77777777" w:rsidR="00C266AA" w:rsidRPr="00EE645B" w:rsidRDefault="00C266AA" w:rsidP="00C266AA">
      <w:pPr>
        <w:pStyle w:val="PL"/>
        <w:rPr>
          <w:ins w:id="6842" w:author="" w:date="2018-01-29T18:15:00Z"/>
          <w:highlight w:val="cyan"/>
        </w:rPr>
      </w:pPr>
    </w:p>
    <w:p w14:paraId="27A57B41" w14:textId="77777777" w:rsidR="00C266AA" w:rsidRPr="00EE645B" w:rsidDel="00632A18" w:rsidRDefault="00C266AA" w:rsidP="00C266AA">
      <w:pPr>
        <w:pStyle w:val="PL"/>
        <w:rPr>
          <w:ins w:id="6843" w:author="" w:date="2018-01-29T18:09:00Z"/>
          <w:del w:id="6844" w:author="L1 Parameters R1-1801276" w:date="2018-02-05T12:33:00Z"/>
          <w:highlight w:val="cyan"/>
        </w:rPr>
      </w:pPr>
      <w:ins w:id="6845" w:author="" w:date="2018-01-29T18:15:00Z">
        <w:del w:id="6846"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847" w:author="" w:date="2018-01-29T18:16:00Z">
        <w:del w:id="6848" w:author="L1 Parameters R1-1801276" w:date="2018-02-05T12:33:00Z">
          <w:r w:rsidRPr="00EE645B" w:rsidDel="00632A18">
            <w:rPr>
              <w:highlight w:val="cyan"/>
            </w:rPr>
            <w:tab/>
          </w:r>
        </w:del>
      </w:ins>
      <w:ins w:id="6849" w:author="" w:date="2018-01-29T18:15:00Z">
        <w:del w:id="6850" w:author="L1 Parameters R1-1801276" w:date="2018-02-05T12:33:00Z">
          <w:r w:rsidRPr="00EE645B" w:rsidDel="00632A18">
            <w:rPr>
              <w:highlight w:val="cyan"/>
            </w:rPr>
            <w:delText>SlotFormatIndicatorSFI</w:delText>
          </w:r>
        </w:del>
      </w:ins>
      <w:ins w:id="6851" w:author="" w:date="2018-01-29T18:16:00Z">
        <w:del w:id="6852"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12762A22" w14:textId="77777777" w:rsidR="00C266AA" w:rsidRPr="00EE645B" w:rsidRDefault="00C266AA" w:rsidP="00C266AA">
      <w:pPr>
        <w:pStyle w:val="PL"/>
        <w:rPr>
          <w:highlight w:val="cyan"/>
        </w:rPr>
      </w:pPr>
      <w:r w:rsidRPr="00EE645B">
        <w:rPr>
          <w:highlight w:val="cyan"/>
        </w:rPr>
        <w:t>}</w:t>
      </w:r>
    </w:p>
    <w:p w14:paraId="5A3B12B2" w14:textId="77777777" w:rsidR="00C266AA" w:rsidRPr="00EE645B" w:rsidRDefault="00C266AA" w:rsidP="00C266AA">
      <w:pPr>
        <w:pStyle w:val="PL"/>
        <w:rPr>
          <w:ins w:id="6853" w:author="Rapporteur" w:date="2018-02-01T10:23:00Z"/>
          <w:highlight w:val="cyan"/>
        </w:rPr>
      </w:pPr>
    </w:p>
    <w:p w14:paraId="27492748" w14:textId="77777777" w:rsidR="00C266AA" w:rsidRPr="00EE645B" w:rsidRDefault="00C266AA" w:rsidP="00C266AA">
      <w:pPr>
        <w:pStyle w:val="PL"/>
        <w:rPr>
          <w:ins w:id="6854" w:author="Rapporteur" w:date="2018-02-01T10:23:00Z"/>
          <w:highlight w:val="cyan"/>
        </w:rPr>
      </w:pPr>
      <w:ins w:id="6855" w:author="Rapporteur" w:date="2018-02-01T10:23:00Z">
        <w:r w:rsidRPr="00EE645B">
          <w:rPr>
            <w:highlight w:val="cyan"/>
          </w:rPr>
          <w:t>-- TAG-PDCCH-CONFIGCOMMON-STOP</w:t>
        </w:r>
      </w:ins>
    </w:p>
    <w:p w14:paraId="3C74CF38" w14:textId="77777777" w:rsidR="000F695E" w:rsidRDefault="00C266AA">
      <w:pPr>
        <w:pStyle w:val="PL"/>
        <w:rPr>
          <w:highlight w:val="cyan"/>
        </w:rPr>
        <w:pPrChange w:id="6856" w:author="Rapporteur" w:date="2018-02-01T10:23:00Z">
          <w:pPr/>
        </w:pPrChange>
      </w:pPr>
      <w:ins w:id="6857" w:author="Rapporteur" w:date="2018-02-01T10:23:00Z">
        <w:r w:rsidRPr="00EE645B">
          <w:rPr>
            <w:highlight w:val="cyan"/>
          </w:rPr>
          <w:t>-- ASN1STOP</w:t>
        </w:r>
      </w:ins>
    </w:p>
    <w:p w14:paraId="683E7DEB" w14:textId="77777777" w:rsidR="00BB6BE9" w:rsidRPr="00EE645B" w:rsidRDefault="00BB6BE9" w:rsidP="00BB6BE9">
      <w:pPr>
        <w:pStyle w:val="Heading4"/>
        <w:rPr>
          <w:highlight w:val="cyan"/>
        </w:rPr>
      </w:pPr>
      <w:bookmarkStart w:id="6858" w:name="_Toc500942733"/>
      <w:bookmarkStart w:id="6859" w:name="_Toc505697562"/>
      <w:r w:rsidRPr="00EE645B">
        <w:rPr>
          <w:highlight w:val="cyan"/>
        </w:rPr>
        <w:t>–</w:t>
      </w:r>
      <w:r w:rsidRPr="00EE645B">
        <w:rPr>
          <w:highlight w:val="cyan"/>
        </w:rPr>
        <w:tab/>
      </w:r>
      <w:r w:rsidRPr="00EE645B">
        <w:rPr>
          <w:i/>
          <w:highlight w:val="cyan"/>
        </w:rPr>
        <w:t>PDCCH-Config</w:t>
      </w:r>
      <w:bookmarkEnd w:id="6858"/>
      <w:bookmarkEnd w:id="6859"/>
    </w:p>
    <w:p w14:paraId="407193C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603E6F30" w14:textId="77777777" w:rsidR="00BB6BE9" w:rsidRPr="00EE645B" w:rsidRDefault="00BB6BE9" w:rsidP="00BB6BE9">
      <w:pPr>
        <w:pStyle w:val="TH"/>
        <w:rPr>
          <w:highlight w:val="cyan"/>
        </w:rPr>
      </w:pPr>
      <w:r w:rsidRPr="00EE645B">
        <w:rPr>
          <w:bCs/>
          <w:i/>
          <w:iCs/>
          <w:highlight w:val="cyan"/>
        </w:rPr>
        <w:lastRenderedPageBreak/>
        <w:t xml:space="preserve">PDCCH-Config </w:t>
      </w:r>
      <w:r w:rsidRPr="00EE645B">
        <w:rPr>
          <w:highlight w:val="cyan"/>
        </w:rPr>
        <w:t>information element</w:t>
      </w:r>
    </w:p>
    <w:p w14:paraId="563C6BFD" w14:textId="77777777" w:rsidR="00BB6BE9" w:rsidRPr="00EE645B" w:rsidRDefault="00BB6BE9" w:rsidP="00CE00FD">
      <w:pPr>
        <w:pStyle w:val="PL"/>
        <w:rPr>
          <w:color w:val="808080"/>
          <w:highlight w:val="cyan"/>
        </w:rPr>
      </w:pPr>
      <w:r w:rsidRPr="00EE645B">
        <w:rPr>
          <w:color w:val="808080"/>
          <w:highlight w:val="cyan"/>
        </w:rPr>
        <w:t>-- ASN1START</w:t>
      </w:r>
    </w:p>
    <w:p w14:paraId="6707A3CC" w14:textId="77777777" w:rsidR="00BB6BE9" w:rsidRPr="00EE645B" w:rsidRDefault="00BB6BE9" w:rsidP="00CE00FD">
      <w:pPr>
        <w:pStyle w:val="PL"/>
        <w:rPr>
          <w:color w:val="808080"/>
          <w:highlight w:val="cyan"/>
        </w:rPr>
      </w:pPr>
      <w:r w:rsidRPr="00EE645B">
        <w:rPr>
          <w:color w:val="808080"/>
          <w:highlight w:val="cyan"/>
        </w:rPr>
        <w:t>-- TAG-PDCCH-CONFIG-START</w:t>
      </w:r>
    </w:p>
    <w:p w14:paraId="2B23AF9D" w14:textId="77777777" w:rsidR="00BB6BE9" w:rsidRPr="00EE645B" w:rsidRDefault="00BB6BE9" w:rsidP="00CE00FD">
      <w:pPr>
        <w:pStyle w:val="PL"/>
        <w:rPr>
          <w:highlight w:val="cyan"/>
        </w:rPr>
      </w:pPr>
    </w:p>
    <w:p w14:paraId="1314E019" w14:textId="77777777" w:rsidR="00C86BF0" w:rsidRPr="00EE645B" w:rsidDel="00C266AA" w:rsidRDefault="00C86BF0" w:rsidP="00CE00FD">
      <w:pPr>
        <w:pStyle w:val="PL"/>
        <w:rPr>
          <w:del w:id="6860" w:author="Rapporteur" w:date="2018-02-01T10:25:00Z"/>
          <w:highlight w:val="cyan"/>
        </w:rPr>
      </w:pPr>
      <w:commentRangeStart w:id="6861"/>
      <w:del w:id="6862" w:author="Rapporteur" w:date="2018-02-01T10:25:00Z">
        <w:r w:rsidRPr="00EE645B" w:rsidDel="00C266AA">
          <w:rPr>
            <w:highlight w:val="cyan"/>
          </w:rPr>
          <w:delText>PD</w:delText>
        </w:r>
      </w:del>
      <w:commentRangeEnd w:id="6861"/>
      <w:r w:rsidR="00C266AA" w:rsidRPr="00EE645B">
        <w:rPr>
          <w:rStyle w:val="CommentReference"/>
          <w:rFonts w:ascii="Times New Roman" w:hAnsi="Times New Roman"/>
          <w:noProof w:val="0"/>
          <w:highlight w:val="cyan"/>
          <w:lang w:eastAsia="en-US"/>
        </w:rPr>
        <w:commentReference w:id="6861"/>
      </w:r>
      <w:del w:id="6863"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22E5CC31" w14:textId="77777777" w:rsidR="00B50957" w:rsidRPr="00EE645B" w:rsidDel="00C266AA" w:rsidRDefault="00B50957" w:rsidP="00CE00FD">
      <w:pPr>
        <w:pStyle w:val="PL"/>
        <w:rPr>
          <w:del w:id="6864" w:author="Rapporteur" w:date="2018-02-01T10:25:00Z"/>
          <w:color w:val="808080"/>
          <w:highlight w:val="cyan"/>
        </w:rPr>
      </w:pPr>
      <w:del w:id="6865"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4D7349D" w14:textId="77777777" w:rsidR="00FC5033" w:rsidRPr="00EE645B" w:rsidDel="00C266AA" w:rsidRDefault="00B50957" w:rsidP="00CE00FD">
      <w:pPr>
        <w:pStyle w:val="PL"/>
        <w:rPr>
          <w:del w:id="6866" w:author="Rapporteur" w:date="2018-02-01T10:25:00Z"/>
          <w:color w:val="808080"/>
          <w:highlight w:val="cyan"/>
        </w:rPr>
      </w:pPr>
      <w:del w:id="6867"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2F0A4972" w14:textId="77777777" w:rsidR="00B50957" w:rsidRPr="00EE645B" w:rsidDel="00C266AA" w:rsidRDefault="00FC5033" w:rsidP="00CE00FD">
      <w:pPr>
        <w:pStyle w:val="PL"/>
        <w:rPr>
          <w:del w:id="6868" w:author="Rapporteur" w:date="2018-02-01T10:25:00Z"/>
          <w:color w:val="808080"/>
          <w:highlight w:val="cyan"/>
        </w:rPr>
      </w:pPr>
      <w:del w:id="6869"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38B06F29" w14:textId="77777777" w:rsidR="00B50957" w:rsidRPr="00EE645B" w:rsidDel="00C266AA" w:rsidRDefault="00B50957" w:rsidP="00CE00FD">
      <w:pPr>
        <w:pStyle w:val="PL"/>
        <w:rPr>
          <w:del w:id="6870" w:author="Rapporteur" w:date="2018-02-01T10:25:00Z"/>
          <w:color w:val="808080"/>
          <w:highlight w:val="cyan"/>
        </w:rPr>
      </w:pPr>
      <w:del w:id="6871"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63A53C14" w14:textId="77777777" w:rsidR="00B50957" w:rsidRPr="00EE645B" w:rsidDel="00C266AA" w:rsidRDefault="00B50957" w:rsidP="00CE00FD">
      <w:pPr>
        <w:pStyle w:val="PL"/>
        <w:rPr>
          <w:del w:id="6872" w:author="Rapporteur" w:date="2018-02-01T10:25:00Z"/>
          <w:highlight w:val="cyan"/>
        </w:rPr>
      </w:pPr>
      <w:del w:id="6873"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4FEB058" w14:textId="77777777" w:rsidR="00B50957" w:rsidRPr="00EE645B" w:rsidDel="00C266AA" w:rsidRDefault="00B50957" w:rsidP="00CE00FD">
      <w:pPr>
        <w:pStyle w:val="PL"/>
        <w:rPr>
          <w:del w:id="6874" w:author="Rapporteur" w:date="2018-02-01T10:25:00Z"/>
          <w:highlight w:val="cyan"/>
        </w:rPr>
      </w:pPr>
      <w:del w:id="6875" w:author="Rapporteur" w:date="2018-02-01T10:25:00Z">
        <w:r w:rsidRPr="00EE645B" w:rsidDel="00C266AA">
          <w:rPr>
            <w:highlight w:val="cyan"/>
          </w:rPr>
          <w:tab/>
        </w:r>
      </w:del>
    </w:p>
    <w:p w14:paraId="49BFFB15" w14:textId="77777777" w:rsidR="00B50957" w:rsidRPr="00EE645B" w:rsidDel="00C266AA" w:rsidRDefault="00B50957" w:rsidP="00CE00FD">
      <w:pPr>
        <w:pStyle w:val="PL"/>
        <w:rPr>
          <w:del w:id="6876" w:author="Rapporteur" w:date="2018-02-01T10:25:00Z"/>
          <w:color w:val="808080"/>
          <w:highlight w:val="cyan"/>
        </w:rPr>
      </w:pPr>
      <w:del w:id="6877"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651029AC" w14:textId="77777777" w:rsidR="00B50957" w:rsidRPr="00EE645B" w:rsidDel="00C266AA" w:rsidRDefault="00B50957" w:rsidP="00CE00FD">
      <w:pPr>
        <w:pStyle w:val="PL"/>
        <w:rPr>
          <w:del w:id="6878" w:author="Rapporteur" w:date="2018-02-01T10:25:00Z"/>
          <w:color w:val="808080"/>
          <w:highlight w:val="cyan"/>
        </w:rPr>
      </w:pPr>
      <w:del w:id="6879"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381B8B8B" w14:textId="77777777" w:rsidR="0073124D" w:rsidRPr="00EE645B" w:rsidDel="00C266AA" w:rsidRDefault="0073124D" w:rsidP="00CE00FD">
      <w:pPr>
        <w:pStyle w:val="PL"/>
        <w:rPr>
          <w:del w:id="6880" w:author="Rapporteur" w:date="2018-02-01T10:25:00Z"/>
          <w:color w:val="808080"/>
          <w:highlight w:val="cyan"/>
        </w:rPr>
      </w:pPr>
      <w:del w:id="6881"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13C52818" w14:textId="77777777" w:rsidR="00B50957" w:rsidRPr="00EE645B" w:rsidDel="00C266AA" w:rsidRDefault="00B50957" w:rsidP="00CE00FD">
      <w:pPr>
        <w:pStyle w:val="PL"/>
        <w:rPr>
          <w:del w:id="6882" w:author="Rapporteur" w:date="2018-02-01T10:25:00Z"/>
          <w:highlight w:val="cyan"/>
        </w:rPr>
      </w:pPr>
      <w:del w:id="6883"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884" w:author="" w:date="2018-01-29T18:09:00Z">
        <w:del w:id="6885" w:author="Rapporteur" w:date="2018-02-01T10:25:00Z">
          <w:r w:rsidR="003E0167" w:rsidRPr="00EE645B" w:rsidDel="00C266AA">
            <w:rPr>
              <w:color w:val="993366"/>
              <w:highlight w:val="cyan"/>
            </w:rPr>
            <w:delText>,</w:delText>
          </w:r>
        </w:del>
      </w:ins>
    </w:p>
    <w:p w14:paraId="0D9FD6F8" w14:textId="77777777" w:rsidR="003E0167" w:rsidRPr="00EE645B" w:rsidDel="00C266AA" w:rsidRDefault="003E0167" w:rsidP="00CE00FD">
      <w:pPr>
        <w:pStyle w:val="PL"/>
        <w:rPr>
          <w:ins w:id="6886" w:author="" w:date="2018-01-29T18:09:00Z"/>
          <w:del w:id="6887" w:author="Rapporteur" w:date="2018-02-01T10:25:00Z"/>
          <w:highlight w:val="cyan"/>
        </w:rPr>
      </w:pPr>
    </w:p>
    <w:p w14:paraId="4806AF0D" w14:textId="77777777" w:rsidR="0073635F" w:rsidRPr="00EE645B" w:rsidDel="00C266AA" w:rsidRDefault="0073635F" w:rsidP="0073635F">
      <w:pPr>
        <w:pStyle w:val="PL"/>
        <w:rPr>
          <w:ins w:id="6888" w:author="" w:date="2018-02-01T10:22:00Z"/>
          <w:del w:id="6889" w:author="Rapporteur" w:date="2018-02-01T10:25:00Z"/>
          <w:highlight w:val="cyan"/>
        </w:rPr>
      </w:pPr>
      <w:ins w:id="6890" w:author="" w:date="2018-02-01T10:22:00Z">
        <w:del w:id="6891"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43766016" w14:textId="77777777" w:rsidR="0073635F" w:rsidRPr="00EE645B" w:rsidDel="00C266AA" w:rsidRDefault="0073635F" w:rsidP="0073635F">
      <w:pPr>
        <w:pStyle w:val="PL"/>
        <w:rPr>
          <w:ins w:id="6892" w:author="" w:date="2018-02-01T10:22:00Z"/>
          <w:del w:id="6893" w:author="Rapporteur" w:date="2018-02-01T10:25:00Z"/>
          <w:highlight w:val="cyan"/>
        </w:rPr>
      </w:pPr>
      <w:ins w:id="6894" w:author="" w:date="2018-02-01T10:22:00Z">
        <w:del w:id="6895" w:author="Rapporteur" w:date="2018-02-01T10:25:00Z">
          <w:r w:rsidRPr="00EE645B" w:rsidDel="00C266AA">
            <w:rPr>
              <w:highlight w:val="cyan"/>
            </w:rPr>
            <w:tab/>
            <w:delText>-- Corresponds to L1 parameter 'rach-coreset-configuration' (see 38.211?, section FFS_Section)</w:delText>
          </w:r>
        </w:del>
      </w:ins>
    </w:p>
    <w:p w14:paraId="2F510815" w14:textId="77777777" w:rsidR="0073635F" w:rsidRPr="00EE645B" w:rsidDel="00C266AA" w:rsidRDefault="0073635F" w:rsidP="0073635F">
      <w:pPr>
        <w:pStyle w:val="PL"/>
        <w:rPr>
          <w:ins w:id="6896" w:author="" w:date="2018-02-01T10:22:00Z"/>
          <w:del w:id="6897" w:author="Rapporteur" w:date="2018-02-01T10:25:00Z"/>
          <w:highlight w:val="cyan"/>
        </w:rPr>
      </w:pPr>
      <w:ins w:id="6898" w:author="" w:date="2018-02-01T10:22:00Z">
        <w:del w:id="6899"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52AFCA2C" w14:textId="77777777" w:rsidR="003E0167" w:rsidRPr="00EE645B" w:rsidDel="00C266AA" w:rsidRDefault="003E0167" w:rsidP="0073635F">
      <w:pPr>
        <w:pStyle w:val="PL"/>
        <w:rPr>
          <w:ins w:id="6900" w:author="" w:date="2018-01-29T18:09:00Z"/>
          <w:del w:id="6901" w:author="Rapporteur" w:date="2018-02-01T10:25:00Z"/>
          <w:highlight w:val="cyan"/>
        </w:rPr>
      </w:pPr>
      <w:ins w:id="6902" w:author="" w:date="2018-01-29T18:09:00Z">
        <w:del w:id="6903" w:author="Rapporteur" w:date="2018-02-01T10:25:00Z">
          <w:r w:rsidRPr="00EE645B" w:rsidDel="00C266AA">
            <w:rPr>
              <w:highlight w:val="cyan"/>
            </w:rPr>
            <w:tab/>
            <w:delText>-- Search space for random access procedure. Corresponds to L1 parameter 'ra-SearchSpace' (see 38.214?, section FFS_Section)</w:delText>
          </w:r>
        </w:del>
      </w:ins>
    </w:p>
    <w:p w14:paraId="3CEBCAD5" w14:textId="77777777" w:rsidR="003E0167" w:rsidRPr="00EE645B" w:rsidDel="00C266AA" w:rsidRDefault="003E0167" w:rsidP="003E0167">
      <w:pPr>
        <w:pStyle w:val="PL"/>
        <w:rPr>
          <w:ins w:id="6904" w:author="" w:date="2018-01-29T18:15:00Z"/>
          <w:del w:id="6905" w:author="Rapporteur" w:date="2018-02-01T10:25:00Z"/>
          <w:highlight w:val="cyan"/>
        </w:rPr>
      </w:pPr>
      <w:ins w:id="6906" w:author="" w:date="2018-01-29T18:09:00Z">
        <w:del w:id="6907"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08" w:author="" w:date="2018-01-29T18:15:00Z">
        <w:del w:id="6909" w:author="Rapporteur" w:date="2018-02-01T10:25:00Z">
          <w:r w:rsidR="00760B3C" w:rsidRPr="00EE645B" w:rsidDel="00C266AA">
            <w:rPr>
              <w:highlight w:val="cyan"/>
            </w:rPr>
            <w:tab/>
          </w:r>
        </w:del>
      </w:ins>
      <w:ins w:id="6910" w:author="" w:date="2018-01-29T18:09:00Z">
        <w:del w:id="6911"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912" w:author="" w:date="2018-01-29T18:15:00Z">
        <w:del w:id="6913" w:author="Rapporteur" w:date="2018-02-01T10:25:00Z">
          <w:r w:rsidR="00760B3C" w:rsidRPr="00EE645B" w:rsidDel="00C266AA">
            <w:rPr>
              <w:highlight w:val="cyan"/>
            </w:rPr>
            <w:delText>,</w:delText>
          </w:r>
        </w:del>
      </w:ins>
    </w:p>
    <w:p w14:paraId="3CD126D8" w14:textId="77777777" w:rsidR="00760B3C" w:rsidRPr="00EE645B" w:rsidDel="00C266AA" w:rsidRDefault="00760B3C" w:rsidP="003E0167">
      <w:pPr>
        <w:pStyle w:val="PL"/>
        <w:rPr>
          <w:ins w:id="6914" w:author="" w:date="2018-01-29T18:15:00Z"/>
          <w:del w:id="6915" w:author="Rapporteur" w:date="2018-02-01T10:25:00Z"/>
          <w:highlight w:val="cyan"/>
        </w:rPr>
      </w:pPr>
    </w:p>
    <w:p w14:paraId="3ECC01AA" w14:textId="77777777" w:rsidR="00760B3C" w:rsidRPr="00EE645B" w:rsidDel="00C266AA" w:rsidRDefault="00760B3C" w:rsidP="003E0167">
      <w:pPr>
        <w:pStyle w:val="PL"/>
        <w:rPr>
          <w:ins w:id="6916" w:author="" w:date="2018-01-29T18:09:00Z"/>
          <w:del w:id="6917" w:author="Rapporteur" w:date="2018-02-01T10:25:00Z"/>
          <w:highlight w:val="cyan"/>
        </w:rPr>
      </w:pPr>
      <w:ins w:id="6918" w:author="" w:date="2018-01-29T18:15:00Z">
        <w:del w:id="6919"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20" w:author="" w:date="2018-01-29T18:16:00Z">
        <w:del w:id="6921" w:author="Rapporteur" w:date="2018-02-01T10:25:00Z">
          <w:r w:rsidRPr="00EE645B" w:rsidDel="00C266AA">
            <w:rPr>
              <w:highlight w:val="cyan"/>
            </w:rPr>
            <w:tab/>
          </w:r>
        </w:del>
      </w:ins>
      <w:ins w:id="6922" w:author="" w:date="2018-01-29T18:15:00Z">
        <w:del w:id="6923" w:author="Rapporteur" w:date="2018-02-01T10:25:00Z">
          <w:r w:rsidRPr="00EE645B" w:rsidDel="00C266AA">
            <w:rPr>
              <w:highlight w:val="cyan"/>
            </w:rPr>
            <w:delText>SlotFormatIndicatorSFI</w:delText>
          </w:r>
        </w:del>
      </w:ins>
      <w:ins w:id="6924" w:author="" w:date="2018-01-29T18:16:00Z">
        <w:del w:id="6925"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33689E64" w14:textId="77777777" w:rsidR="00C86BF0" w:rsidRPr="00EE645B" w:rsidDel="00C266AA" w:rsidRDefault="00C86BF0" w:rsidP="00CE00FD">
      <w:pPr>
        <w:pStyle w:val="PL"/>
        <w:rPr>
          <w:del w:id="6926" w:author="Rapporteur" w:date="2018-02-01T10:25:00Z"/>
          <w:highlight w:val="cyan"/>
        </w:rPr>
      </w:pPr>
      <w:del w:id="6927" w:author="Rapporteur" w:date="2018-02-01T10:25:00Z">
        <w:r w:rsidRPr="00EE645B" w:rsidDel="00C266AA">
          <w:rPr>
            <w:highlight w:val="cyan"/>
          </w:rPr>
          <w:delText>}</w:delText>
        </w:r>
      </w:del>
    </w:p>
    <w:p w14:paraId="4F912EAE" w14:textId="77777777" w:rsidR="00C86BF0" w:rsidRPr="00EE645B" w:rsidDel="00C266AA" w:rsidRDefault="00C86BF0" w:rsidP="00CE00FD">
      <w:pPr>
        <w:pStyle w:val="PL"/>
        <w:rPr>
          <w:del w:id="6928" w:author="Rapporteur" w:date="2018-02-01T10:25:00Z"/>
          <w:highlight w:val="cyan"/>
        </w:rPr>
      </w:pPr>
    </w:p>
    <w:p w14:paraId="0FB8A693"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DB1551" w14:textId="77777777" w:rsidR="00BB6BE9" w:rsidRPr="00EE645B" w:rsidRDefault="00BB6BE9" w:rsidP="00CE00FD">
      <w:pPr>
        <w:pStyle w:val="PL"/>
        <w:rPr>
          <w:ins w:id="6929" w:author="L1 Parameters R1-1801276" w:date="2018-02-05T11:21:00Z"/>
          <w:color w:val="808080"/>
          <w:highlight w:val="cyan"/>
        </w:rPr>
      </w:pPr>
      <w:r w:rsidRPr="00EE645B">
        <w:rPr>
          <w:highlight w:val="cyan"/>
        </w:rPr>
        <w:tab/>
      </w:r>
      <w:r w:rsidRPr="00EE645B">
        <w:rPr>
          <w:color w:val="808080"/>
          <w:highlight w:val="cyan"/>
        </w:rPr>
        <w:t xml:space="preserve">-- List of </w:t>
      </w:r>
      <w:ins w:id="6930"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931" w:author="L1 Parameters R1-1801276" w:date="2018-02-05T11:21:00Z">
        <w:r w:rsidR="00CB40FF" w:rsidRPr="00EE645B">
          <w:rPr>
            <w:color w:val="808080"/>
            <w:highlight w:val="cyan"/>
          </w:rPr>
          <w:t>.</w:t>
        </w:r>
      </w:ins>
    </w:p>
    <w:p w14:paraId="24CD9BF2" w14:textId="77777777" w:rsidR="00CB40FF" w:rsidRPr="00EE645B" w:rsidRDefault="00CB40FF" w:rsidP="00CE00FD">
      <w:pPr>
        <w:pStyle w:val="PL"/>
        <w:rPr>
          <w:color w:val="808080"/>
          <w:highlight w:val="cyan"/>
        </w:rPr>
      </w:pPr>
      <w:ins w:id="6932" w:author="L1 Parameters R1-1801276" w:date="2018-02-05T11:21:00Z">
        <w:r w:rsidRPr="00EE645B">
          <w:rPr>
            <w:color w:val="808080"/>
            <w:highlight w:val="cyan"/>
          </w:rPr>
          <w:tab/>
        </w:r>
      </w:ins>
      <w:ins w:id="6933" w:author="L1 Parameters R1-1801276" w:date="2018-02-05T11:22:00Z">
        <w:r w:rsidRPr="00EE645B">
          <w:rPr>
            <w:color w:val="808080"/>
            <w:highlight w:val="cyan"/>
          </w:rPr>
          <w:t>-- The network configures at most 3 CORESETs per BWP per cell</w:t>
        </w:r>
      </w:ins>
      <w:ins w:id="6934" w:author="L1 Parameters R1-1801276" w:date="2018-02-05T11:23:00Z">
        <w:r w:rsidRPr="00EE645B">
          <w:rPr>
            <w:color w:val="808080"/>
            <w:highlight w:val="cyan"/>
          </w:rPr>
          <w:t xml:space="preserve"> (including the initial CORESET)</w:t>
        </w:r>
      </w:ins>
      <w:ins w:id="6935" w:author="L1 Parameters R1-1801276" w:date="2018-02-05T11:22:00Z">
        <w:r w:rsidRPr="00EE645B">
          <w:rPr>
            <w:color w:val="808080"/>
            <w:highlight w:val="cyan"/>
          </w:rPr>
          <w:t>.</w:t>
        </w:r>
      </w:ins>
    </w:p>
    <w:p w14:paraId="7EE44C61" w14:textId="7777777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6"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175331A8" w14:textId="77777777"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7"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DA4BCCA" w14:textId="77777777" w:rsidR="00F61C91" w:rsidRPr="00EE645B" w:rsidRDefault="00F61C91" w:rsidP="00CE00FD">
      <w:pPr>
        <w:pStyle w:val="PL"/>
        <w:rPr>
          <w:highlight w:val="cyan"/>
        </w:rPr>
      </w:pPr>
    </w:p>
    <w:p w14:paraId="63EB8B84" w14:textId="77777777" w:rsidR="0059506F" w:rsidRPr="00EE645B" w:rsidRDefault="0059506F" w:rsidP="00CE00FD">
      <w:pPr>
        <w:pStyle w:val="PL"/>
        <w:rPr>
          <w:ins w:id="6938" w:author="L1 Parameters R1-1801276" w:date="2018-02-05T11:32:00Z"/>
          <w:highlight w:val="cyan"/>
        </w:rPr>
      </w:pPr>
      <w:ins w:id="6939" w:author="L1 Parameters R1-1801276" w:date="2018-02-05T08:49:00Z">
        <w:r w:rsidRPr="00EE645B">
          <w:rPr>
            <w:highlight w:val="cyan"/>
          </w:rPr>
          <w:tab/>
          <w:t>-- List of UE specifically configured Control Resource Sets (CORESETs)</w:t>
        </w:r>
      </w:ins>
      <w:ins w:id="6940" w:author="L1 Parameters R1-1801276" w:date="2018-02-05T11:32:00Z">
        <w:r w:rsidR="0040269B" w:rsidRPr="00EE645B">
          <w:rPr>
            <w:highlight w:val="cyan"/>
          </w:rPr>
          <w:t>.</w:t>
        </w:r>
      </w:ins>
    </w:p>
    <w:p w14:paraId="5E5423CA" w14:textId="77777777" w:rsidR="0040269B" w:rsidRPr="00EE645B" w:rsidRDefault="0040269B" w:rsidP="00CE00FD">
      <w:pPr>
        <w:pStyle w:val="PL"/>
        <w:rPr>
          <w:ins w:id="6941" w:author="L1 Parameters R1-1801276" w:date="2018-02-05T11:32:00Z"/>
          <w:highlight w:val="cyan"/>
        </w:rPr>
      </w:pPr>
      <w:ins w:id="6942" w:author="L1 Parameters R1-1801276" w:date="2018-02-05T11:32:00Z">
        <w:r w:rsidRPr="00EE645B">
          <w:rPr>
            <w:highlight w:val="cyan"/>
          </w:rPr>
          <w:tab/>
          <w:t>-- The network configures at most 10 Search Spaces per BWP per cell (including the initial Search Space).</w:t>
        </w:r>
      </w:ins>
    </w:p>
    <w:p w14:paraId="5CEDD83E"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2B8DB6E3"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76ADFFAC" w14:textId="77777777"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0C366831" w14:textId="7777777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43"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47D946" w14:textId="77777777"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44"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4567121E" w14:textId="77777777" w:rsidR="00BB6BE9" w:rsidRPr="00EE645B" w:rsidRDefault="00BB6BE9" w:rsidP="00CE00FD">
      <w:pPr>
        <w:pStyle w:val="PL"/>
        <w:rPr>
          <w:highlight w:val="cyan"/>
        </w:rPr>
      </w:pPr>
    </w:p>
    <w:p w14:paraId="1E2EF1E0" w14:textId="77777777" w:rsidR="00496E16" w:rsidRPr="00EE645B" w:rsidDel="00BA1506" w:rsidRDefault="00353514" w:rsidP="00CE00FD">
      <w:pPr>
        <w:pStyle w:val="PL"/>
        <w:rPr>
          <w:ins w:id="6945" w:author="" w:date="2018-01-29T17:58:00Z"/>
          <w:del w:id="6946" w:author="L1 Parameters R1-1801276" w:date="2018-02-05T12:40:00Z"/>
          <w:color w:val="808080"/>
          <w:highlight w:val="cyan"/>
        </w:rPr>
      </w:pPr>
      <w:del w:id="6947"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948" w:author="" w:date="2018-01-29T17:58:00Z">
        <w:del w:id="6949" w:author="L1 Parameters R1-1801276" w:date="2018-02-05T12:40:00Z">
          <w:r w:rsidR="00496E16" w:rsidRPr="00EE645B" w:rsidDel="00BA1506">
            <w:rPr>
              <w:color w:val="808080"/>
              <w:highlight w:val="cyan"/>
            </w:rPr>
            <w:delText xml:space="preserve">. </w:delText>
          </w:r>
        </w:del>
      </w:ins>
    </w:p>
    <w:p w14:paraId="0A01E436" w14:textId="77777777" w:rsidR="00353514" w:rsidRPr="00EE645B" w:rsidDel="00BA1506" w:rsidRDefault="00496E16" w:rsidP="00CE00FD">
      <w:pPr>
        <w:pStyle w:val="PL"/>
        <w:rPr>
          <w:del w:id="6950" w:author="L1 Parameters R1-1801276" w:date="2018-02-05T12:40:00Z"/>
          <w:color w:val="808080"/>
          <w:highlight w:val="cyan"/>
        </w:rPr>
      </w:pPr>
      <w:ins w:id="6951" w:author="" w:date="2018-01-29T17:58:00Z">
        <w:del w:id="6952" w:author="L1 Parameters R1-1801276" w:date="2018-02-05T12:40:00Z">
          <w:r w:rsidRPr="00EE645B" w:rsidDel="00BA1506">
            <w:rPr>
              <w:color w:val="808080"/>
              <w:highlight w:val="cyan"/>
            </w:rPr>
            <w:tab/>
            <w:delText>-- Corresponds to L1 parameter 'Preemp-DL' (see 38.214, section 11.2)</w:delText>
          </w:r>
        </w:del>
      </w:ins>
    </w:p>
    <w:p w14:paraId="059CAA30" w14:textId="77777777" w:rsidR="00AB25F7" w:rsidRPr="00EE645B" w:rsidDel="00BA1506" w:rsidRDefault="00AB25F7" w:rsidP="00CE00FD">
      <w:pPr>
        <w:pStyle w:val="PL"/>
        <w:rPr>
          <w:del w:id="6953" w:author="L1 Parameters R1-1801276" w:date="2018-02-05T12:40:00Z"/>
          <w:color w:val="808080"/>
          <w:highlight w:val="cyan"/>
        </w:rPr>
      </w:pPr>
      <w:del w:id="6954"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66399A40" w14:textId="77777777" w:rsidR="00AB25F7" w:rsidRPr="00EE645B" w:rsidDel="00BA1506" w:rsidRDefault="00AB25F7" w:rsidP="00CE00FD">
      <w:pPr>
        <w:pStyle w:val="PL"/>
        <w:rPr>
          <w:del w:id="6955" w:author="L1 Parameters R1-1801276" w:date="2018-02-05T12:40:00Z"/>
          <w:highlight w:val="cyan"/>
        </w:rPr>
      </w:pPr>
      <w:del w:id="6956"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4ADF6689" w14:textId="77777777" w:rsidR="00353514" w:rsidRPr="00EE645B" w:rsidRDefault="00353514" w:rsidP="00CE00FD">
      <w:pPr>
        <w:pStyle w:val="PL"/>
        <w:rPr>
          <w:highlight w:val="cyan"/>
        </w:rPr>
      </w:pPr>
    </w:p>
    <w:p w14:paraId="776D7513" w14:textId="77777777"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3D315BE7"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299F8C74" w14:textId="77777777"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8DC0851" w14:textId="77777777" w:rsidR="00BB6BE9" w:rsidRPr="00EE645B" w:rsidRDefault="00BB6BE9" w:rsidP="00CE00FD">
      <w:pPr>
        <w:pStyle w:val="PL"/>
        <w:rPr>
          <w:highlight w:val="cyan"/>
        </w:rPr>
      </w:pPr>
    </w:p>
    <w:p w14:paraId="5C3804E2" w14:textId="77777777" w:rsidR="00BB6BE9" w:rsidRPr="00EE645B" w:rsidDel="00824578" w:rsidRDefault="00BB6BE9" w:rsidP="00CE00FD">
      <w:pPr>
        <w:pStyle w:val="PL"/>
        <w:rPr>
          <w:del w:id="6957" w:author="Rapporteur" w:date="2018-02-02T12:44:00Z"/>
          <w:color w:val="808080"/>
          <w:highlight w:val="cyan"/>
        </w:rPr>
      </w:pPr>
      <w:del w:id="6958"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C203CCC"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2BC95120" w14:textId="77777777" w:rsidR="00BB6BE9" w:rsidRPr="00EE645B" w:rsidRDefault="00BB6BE9" w:rsidP="00CE00FD">
      <w:pPr>
        <w:pStyle w:val="PL"/>
        <w:rPr>
          <w:highlight w:val="cyan"/>
        </w:rPr>
      </w:pPr>
      <w:r w:rsidRPr="00EE645B">
        <w:rPr>
          <w:highlight w:val="cyan"/>
        </w:rPr>
        <w:lastRenderedPageBreak/>
        <w:tab/>
        <w:t>tim</w:t>
      </w:r>
      <w:del w:id="6959" w:author="" w:date="2018-01-29T18:19:00Z">
        <w:r w:rsidRPr="00EE645B" w:rsidDel="00F163AA">
          <w:rPr>
            <w:highlight w:val="cyan"/>
          </w:rPr>
          <w:delText>ing</w:delText>
        </w:r>
      </w:del>
      <w:ins w:id="6960"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3A0B92" w14:textId="77777777"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961" w:author="" w:date="2018-02-02T12:00:00Z">
        <w:r w:rsidR="00990ABB" w:rsidRPr="00EE645B">
          <w:rPr>
            <w:color w:val="808080"/>
            <w:highlight w:val="cyan"/>
          </w:rPr>
          <w:t>List of t</w:t>
        </w:r>
      </w:ins>
      <w:ins w:id="6962" w:author="" w:date="2018-02-02T11:54:00Z">
        <w:r w:rsidR="004D325C" w:rsidRPr="00EE645B">
          <w:rPr>
            <w:color w:val="808080"/>
            <w:highlight w:val="cyan"/>
          </w:rPr>
          <w:t>ime-</w:t>
        </w:r>
      </w:ins>
      <w:ins w:id="6963" w:author="" w:date="2018-02-02T12:00:00Z">
        <w:r w:rsidR="00990ABB" w:rsidRPr="00EE645B">
          <w:rPr>
            <w:color w:val="808080"/>
            <w:highlight w:val="cyan"/>
          </w:rPr>
          <w:t>d</w:t>
        </w:r>
      </w:ins>
      <w:ins w:id="6964" w:author="" w:date="2018-02-02T11:54:00Z">
        <w:r w:rsidR="004D325C" w:rsidRPr="00EE645B">
          <w:rPr>
            <w:color w:val="808080"/>
            <w:highlight w:val="cyan"/>
          </w:rPr>
          <w:t xml:space="preserve">omain </w:t>
        </w:r>
      </w:ins>
      <w:del w:id="6965" w:author="" w:date="2018-02-02T11:55:00Z">
        <w:r w:rsidRPr="00EE645B" w:rsidDel="004D325C">
          <w:rPr>
            <w:color w:val="808080"/>
            <w:highlight w:val="cyan"/>
          </w:rPr>
          <w:delText>C</w:delText>
        </w:r>
      </w:del>
      <w:ins w:id="6966" w:author="" w:date="2018-02-02T11:55:00Z">
        <w:r w:rsidR="004D325C" w:rsidRPr="00EE645B">
          <w:rPr>
            <w:color w:val="808080"/>
            <w:highlight w:val="cyan"/>
          </w:rPr>
          <w:t>c</w:t>
        </w:r>
      </w:ins>
      <w:r w:rsidRPr="00EE645B">
        <w:rPr>
          <w:color w:val="808080"/>
          <w:highlight w:val="cyan"/>
        </w:rPr>
        <w:t>onfiguration</w:t>
      </w:r>
      <w:ins w:id="6967" w:author="" w:date="2018-02-02T12:04:00Z">
        <w:r w:rsidR="00AF4A2E" w:rsidRPr="00EE645B">
          <w:rPr>
            <w:color w:val="808080"/>
            <w:highlight w:val="cyan"/>
          </w:rPr>
          <w:t>s</w:t>
        </w:r>
      </w:ins>
      <w:r w:rsidRPr="00EE645B">
        <w:rPr>
          <w:color w:val="808080"/>
          <w:highlight w:val="cyan"/>
        </w:rPr>
        <w:t xml:space="preserve"> </w:t>
      </w:r>
      <w:del w:id="6968" w:author="" w:date="2018-02-02T11:55:00Z">
        <w:r w:rsidRPr="00EE645B" w:rsidDel="004D325C">
          <w:rPr>
            <w:color w:val="808080"/>
            <w:highlight w:val="cyan"/>
          </w:rPr>
          <w:delText xml:space="preserve">value </w:delText>
        </w:r>
      </w:del>
      <w:ins w:id="6969"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970" w:author="" w:date="2018-02-02T12:37:00Z">
        <w:r w:rsidRPr="00EE645B" w:rsidDel="00111D57">
          <w:rPr>
            <w:color w:val="808080"/>
            <w:highlight w:val="cyan"/>
          </w:rPr>
          <w:delText>timing</w:delText>
        </w:r>
      </w:del>
    </w:p>
    <w:p w14:paraId="7EDABCCC" w14:textId="77777777" w:rsidR="003B1201" w:rsidRPr="00EE645B" w:rsidRDefault="00BB6BE9" w:rsidP="00CE00FD">
      <w:pPr>
        <w:pStyle w:val="PL"/>
        <w:rPr>
          <w:ins w:id="6971" w:author="" w:date="2018-02-02T12:00:00Z"/>
          <w:highlight w:val="cyan"/>
        </w:rPr>
      </w:pPr>
      <w:r w:rsidRPr="00EE645B">
        <w:rPr>
          <w:highlight w:val="cyan"/>
        </w:rPr>
        <w:tab/>
      </w:r>
      <w:r w:rsidRPr="00EE645B">
        <w:rPr>
          <w:highlight w:val="cyan"/>
        </w:rPr>
        <w:tab/>
      </w:r>
      <w:del w:id="6972" w:author="" w:date="2018-02-02T11:54:00Z">
        <w:r w:rsidRPr="00EE645B" w:rsidDel="004D325C">
          <w:rPr>
            <w:highlight w:val="cyan"/>
          </w:rPr>
          <w:delText>dl-assignment-to-DL-data</w:delText>
        </w:r>
      </w:del>
      <w:ins w:id="6973" w:author="" w:date="2018-02-02T11:54:00Z">
        <w:r w:rsidR="004D325C" w:rsidRPr="00EE645B">
          <w:rPr>
            <w:highlight w:val="cyan"/>
          </w:rPr>
          <w:t>pdsch</w:t>
        </w:r>
      </w:ins>
      <w:ins w:id="6974" w:author="" w:date="2018-02-02T11:59:00Z">
        <w:r w:rsidR="00990ABB" w:rsidRPr="00EE645B">
          <w:rPr>
            <w:highlight w:val="cyan"/>
          </w:rPr>
          <w:t>-Allocation</w:t>
        </w:r>
      </w:ins>
      <w:ins w:id="6975"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976" w:author="" w:date="2018-02-02T11:59:00Z">
        <w:r w:rsidR="00990ABB" w:rsidRPr="00EE645B">
          <w:rPr>
            <w:highlight w:val="cyan"/>
          </w:rPr>
          <w:t>(SIZE(1..maxNrofDL-</w:t>
        </w:r>
      </w:ins>
      <w:ins w:id="6977" w:author="" w:date="2018-02-02T12:08:00Z">
        <w:r w:rsidR="00AF4A2E" w:rsidRPr="00EE645B">
          <w:rPr>
            <w:highlight w:val="cyan"/>
          </w:rPr>
          <w:t>Allocations</w:t>
        </w:r>
      </w:ins>
      <w:ins w:id="6978" w:author="" w:date="2018-02-02T11:59:00Z">
        <w:r w:rsidR="00990ABB" w:rsidRPr="00EE645B">
          <w:rPr>
            <w:highlight w:val="cyan"/>
          </w:rPr>
          <w:t>)) OF PDSCH-TimeDomainResourceAllocation,</w:t>
        </w:r>
      </w:ins>
      <w:del w:id="6979" w:author="" w:date="2018-02-02T12:00:00Z">
        <w:r w:rsidR="003B1201" w:rsidRPr="00EE645B" w:rsidDel="00990ABB">
          <w:rPr>
            <w:highlight w:val="cyan"/>
          </w:rPr>
          <w:delText>{</w:delText>
        </w:r>
      </w:del>
    </w:p>
    <w:p w14:paraId="2889D95E" w14:textId="77777777" w:rsidR="00990ABB" w:rsidRPr="00EE645B" w:rsidRDefault="00990ABB" w:rsidP="00990ABB">
      <w:pPr>
        <w:pStyle w:val="PL"/>
        <w:rPr>
          <w:ins w:id="6980" w:author="" w:date="2018-02-02T12:01:00Z"/>
          <w:color w:val="808080"/>
          <w:highlight w:val="cyan"/>
        </w:rPr>
      </w:pPr>
      <w:ins w:id="6981"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B64BD58" w14:textId="77777777" w:rsidR="00990ABB" w:rsidRPr="00EE645B" w:rsidRDefault="00990ABB" w:rsidP="00990ABB">
      <w:pPr>
        <w:pStyle w:val="PL"/>
        <w:rPr>
          <w:ins w:id="6982" w:author="" w:date="2018-02-02T12:01:00Z"/>
          <w:color w:val="808080"/>
          <w:highlight w:val="cyan"/>
        </w:rPr>
      </w:pPr>
      <w:ins w:id="6983"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72C0BCC5" w14:textId="77777777" w:rsidR="00990ABB" w:rsidRPr="00EE645B" w:rsidRDefault="00990ABB" w:rsidP="00990ABB">
      <w:pPr>
        <w:pStyle w:val="PL"/>
        <w:rPr>
          <w:ins w:id="6984" w:author="" w:date="2018-02-02T12:01:00Z"/>
          <w:highlight w:val="cyan"/>
        </w:rPr>
      </w:pPr>
      <w:ins w:id="6985" w:author="" w:date="2018-02-02T12:01:00Z">
        <w:r w:rsidRPr="00EE645B">
          <w:rPr>
            <w:highlight w:val="cyan"/>
          </w:rPr>
          <w:tab/>
        </w:r>
        <w:r w:rsidRPr="00EE645B">
          <w:rPr>
            <w:highlight w:val="cyan"/>
          </w:rPr>
          <w:tab/>
        </w:r>
      </w:ins>
      <w:ins w:id="6986" w:author="" w:date="2018-02-02T12:02:00Z">
        <w:r w:rsidR="00AF4A2E" w:rsidRPr="00EE645B">
          <w:rPr>
            <w:highlight w:val="cyan"/>
          </w:rPr>
          <w:t>pdsch-A</w:t>
        </w:r>
      </w:ins>
      <w:ins w:id="6987"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988" w:author="" w:date="2018-02-02T12:38:00Z">
        <w:r w:rsidR="00111D57" w:rsidRPr="00EE645B">
          <w:rPr>
            <w:highlight w:val="cyan"/>
          </w:rPr>
          <w:t xml:space="preserve"> </w:t>
        </w:r>
      </w:ins>
      <w:ins w:id="6989" w:author="" w:date="2018-02-02T12:01:00Z">
        <w:r w:rsidRPr="00EE645B">
          <w:rPr>
            <w:highlight w:val="cyan"/>
          </w:rPr>
          <w:t>n2, n4, n8</w:t>
        </w:r>
      </w:ins>
      <w:ins w:id="6990" w:author="" w:date="2018-02-02T12:38:00Z">
        <w:r w:rsidR="00111D57" w:rsidRPr="00EE645B">
          <w:rPr>
            <w:highlight w:val="cyan"/>
          </w:rPr>
          <w:t xml:space="preserve"> </w:t>
        </w:r>
      </w:ins>
      <w:ins w:id="6991"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992" w:author="" w:date="2018-02-02T12:38:00Z">
        <w:r w:rsidR="00111D57" w:rsidRPr="00EE645B">
          <w:rPr>
            <w:highlight w:val="cyan"/>
          </w:rPr>
          <w:tab/>
        </w:r>
        <w:commentRangeStart w:id="6993"/>
        <w:r w:rsidR="00111D57" w:rsidRPr="00EE645B">
          <w:rPr>
            <w:highlight w:val="cyan"/>
          </w:rPr>
          <w:t>-- Need R</w:t>
        </w:r>
        <w:commentRangeEnd w:id="6993"/>
        <w:r w:rsidR="00111D57" w:rsidRPr="00EE645B">
          <w:rPr>
            <w:rStyle w:val="CommentReference"/>
            <w:rFonts w:ascii="Times New Roman" w:hAnsi="Times New Roman"/>
            <w:noProof w:val="0"/>
            <w:highlight w:val="cyan"/>
            <w:lang w:eastAsia="en-US"/>
          </w:rPr>
          <w:commentReference w:id="6993"/>
        </w:r>
      </w:ins>
    </w:p>
    <w:p w14:paraId="6716CFAB" w14:textId="77777777" w:rsidR="00990ABB" w:rsidRPr="00EE645B" w:rsidRDefault="00990ABB" w:rsidP="00CE00FD">
      <w:pPr>
        <w:pStyle w:val="PL"/>
        <w:rPr>
          <w:ins w:id="6994" w:author="" w:date="2018-02-02T12:06:00Z"/>
          <w:highlight w:val="cyan"/>
        </w:rPr>
      </w:pPr>
    </w:p>
    <w:p w14:paraId="7129C7EE" w14:textId="77777777" w:rsidR="00111D57" w:rsidRPr="00EE645B" w:rsidRDefault="00111D57" w:rsidP="00CE00FD">
      <w:pPr>
        <w:pStyle w:val="PL"/>
        <w:rPr>
          <w:ins w:id="6995" w:author="" w:date="2018-02-02T12:36:00Z"/>
          <w:highlight w:val="cyan"/>
        </w:rPr>
      </w:pPr>
      <w:ins w:id="6996" w:author="" w:date="2018-02-02T12:36:00Z">
        <w:r w:rsidRPr="00EE645B">
          <w:rPr>
            <w:highlight w:val="cyan"/>
          </w:rPr>
          <w:tab/>
        </w:r>
        <w:r w:rsidRPr="00EE645B">
          <w:rPr>
            <w:highlight w:val="cyan"/>
          </w:rPr>
          <w:tab/>
          <w:t xml:space="preserve">-- List of time domain allocations for </w:t>
        </w:r>
      </w:ins>
      <w:ins w:id="6997" w:author="" w:date="2018-02-02T12:37:00Z">
        <w:r w:rsidRPr="00EE645B">
          <w:rPr>
            <w:highlight w:val="cyan"/>
          </w:rPr>
          <w:t xml:space="preserve">timing of </w:t>
        </w:r>
      </w:ins>
      <w:ins w:id="6998" w:author="" w:date="2018-02-02T12:36:00Z">
        <w:r w:rsidRPr="00EE645B">
          <w:rPr>
            <w:highlight w:val="cyan"/>
          </w:rPr>
          <w:t>UL assignment to UL data</w:t>
        </w:r>
      </w:ins>
    </w:p>
    <w:p w14:paraId="6AE7FC7B" w14:textId="77777777" w:rsidR="00AF4A2E" w:rsidRPr="00EE645B" w:rsidRDefault="00AF4A2E" w:rsidP="00CE00FD">
      <w:pPr>
        <w:pStyle w:val="PL"/>
        <w:rPr>
          <w:highlight w:val="cyan"/>
        </w:rPr>
      </w:pPr>
      <w:ins w:id="6999"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000" w:author="" w:date="2018-02-02T12:07:00Z">
        <w:r w:rsidRPr="00EE645B">
          <w:rPr>
            <w:color w:val="993366"/>
            <w:highlight w:val="cyan"/>
          </w:rPr>
          <w:t>SEQUENCE</w:t>
        </w:r>
        <w:r w:rsidRPr="00EE645B">
          <w:rPr>
            <w:highlight w:val="cyan"/>
          </w:rPr>
          <w:t xml:space="preserve"> (SIZE(1..maxNrofUL-Allocations)) OF PUSCH-TimeDomainResourceAllocation,</w:t>
        </w:r>
      </w:ins>
    </w:p>
    <w:p w14:paraId="60CDE0CF" w14:textId="77777777" w:rsidR="00AF4A2E" w:rsidRPr="00EE645B" w:rsidRDefault="00AF4A2E" w:rsidP="00AF4A2E">
      <w:pPr>
        <w:pStyle w:val="PL"/>
        <w:rPr>
          <w:ins w:id="7001" w:author="" w:date="2018-02-02T12:12:00Z"/>
          <w:color w:val="808080"/>
          <w:highlight w:val="cyan"/>
        </w:rPr>
      </w:pPr>
      <w:ins w:id="7002"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55365537" w14:textId="77777777" w:rsidR="00AF4A2E" w:rsidRPr="00EE645B" w:rsidRDefault="00AF4A2E" w:rsidP="00AF4A2E">
      <w:pPr>
        <w:pStyle w:val="PL"/>
        <w:rPr>
          <w:ins w:id="7003" w:author="" w:date="2018-02-02T12:12:00Z"/>
          <w:color w:val="808080"/>
          <w:highlight w:val="cyan"/>
        </w:rPr>
      </w:pPr>
      <w:ins w:id="7004"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0700E07" w14:textId="77777777" w:rsidR="00AF4A2E" w:rsidRPr="00EE645B" w:rsidRDefault="00AF4A2E" w:rsidP="00AF4A2E">
      <w:pPr>
        <w:pStyle w:val="PL"/>
        <w:rPr>
          <w:ins w:id="7005" w:author="" w:date="2018-02-02T12:24:00Z"/>
          <w:color w:val="993366"/>
          <w:highlight w:val="cyan"/>
        </w:rPr>
      </w:pPr>
      <w:ins w:id="7006"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7007" w:author="" w:date="2018-02-02T12:38:00Z">
        <w:r w:rsidR="00111D57" w:rsidRPr="00EE645B">
          <w:rPr>
            <w:highlight w:val="cyan"/>
          </w:rPr>
          <w:t xml:space="preserve"> </w:t>
        </w:r>
      </w:ins>
      <w:ins w:id="7008" w:author="" w:date="2018-02-02T12:12:00Z">
        <w:r w:rsidRPr="00EE645B">
          <w:rPr>
            <w:highlight w:val="cyan"/>
          </w:rPr>
          <w:t>n2, n4, n8</w:t>
        </w:r>
      </w:ins>
      <w:ins w:id="7009" w:author="" w:date="2018-02-02T12:38:00Z">
        <w:r w:rsidR="00111D57" w:rsidRPr="00EE645B">
          <w:rPr>
            <w:highlight w:val="cyan"/>
          </w:rPr>
          <w:t xml:space="preserve"> </w:t>
        </w:r>
      </w:ins>
      <w:ins w:id="7010"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11" w:author="" w:date="2018-02-02T12:24:00Z">
        <w:r w:rsidR="007116C7" w:rsidRPr="00EE645B">
          <w:rPr>
            <w:color w:val="993366"/>
            <w:highlight w:val="cyan"/>
          </w:rPr>
          <w:t>,</w:t>
        </w:r>
      </w:ins>
      <w:ins w:id="7012" w:author="" w:date="2018-02-02T12:38:00Z">
        <w:r w:rsidR="00111D57" w:rsidRPr="00EE645B">
          <w:rPr>
            <w:highlight w:val="cyan"/>
          </w:rPr>
          <w:t xml:space="preserve"> </w:t>
        </w:r>
        <w:r w:rsidR="00111D57" w:rsidRPr="00EE645B">
          <w:rPr>
            <w:highlight w:val="cyan"/>
          </w:rPr>
          <w:tab/>
          <w:t xml:space="preserve">-- Need </w:t>
        </w:r>
        <w:commentRangeStart w:id="7013"/>
        <w:r w:rsidR="00111D57" w:rsidRPr="00EE645B">
          <w:rPr>
            <w:highlight w:val="cyan"/>
          </w:rPr>
          <w:t>R</w:t>
        </w:r>
      </w:ins>
      <w:commentRangeEnd w:id="7013"/>
      <w:ins w:id="7014" w:author="" w:date="2018-02-02T12:39:00Z">
        <w:r w:rsidR="00111D57" w:rsidRPr="00EE645B">
          <w:rPr>
            <w:rStyle w:val="CommentReference"/>
            <w:rFonts w:ascii="Times New Roman" w:hAnsi="Times New Roman"/>
            <w:noProof w:val="0"/>
            <w:highlight w:val="cyan"/>
            <w:lang w:eastAsia="en-US"/>
          </w:rPr>
          <w:commentReference w:id="7013"/>
        </w:r>
      </w:ins>
    </w:p>
    <w:p w14:paraId="05D6DD5E" w14:textId="77777777" w:rsidR="007116C7" w:rsidRPr="00EE645B" w:rsidRDefault="007116C7" w:rsidP="00AF4A2E">
      <w:pPr>
        <w:pStyle w:val="PL"/>
        <w:rPr>
          <w:ins w:id="7015" w:author="" w:date="2018-02-02T12:24:00Z"/>
          <w:color w:val="993366"/>
          <w:highlight w:val="cyan"/>
        </w:rPr>
      </w:pPr>
    </w:p>
    <w:p w14:paraId="1EF702D1" w14:textId="77777777" w:rsidR="00111D57" w:rsidRPr="00EE645B" w:rsidRDefault="00111D57" w:rsidP="00111D57">
      <w:pPr>
        <w:pStyle w:val="PL"/>
        <w:rPr>
          <w:ins w:id="7016" w:author="" w:date="2018-02-02T12:33:00Z"/>
          <w:color w:val="808080"/>
          <w:highlight w:val="cyan"/>
        </w:rPr>
      </w:pPr>
      <w:ins w:id="7017" w:author="" w:date="2018-02-02T12:33:00Z">
        <w:r w:rsidRPr="00EE645B">
          <w:rPr>
            <w:highlight w:val="cyan"/>
          </w:rPr>
          <w:tab/>
        </w:r>
        <w:r w:rsidRPr="00EE645B">
          <w:rPr>
            <w:highlight w:val="cyan"/>
          </w:rPr>
          <w:tab/>
        </w:r>
        <w:r w:rsidRPr="00EE645B">
          <w:rPr>
            <w:color w:val="808080"/>
            <w:highlight w:val="cyan"/>
          </w:rPr>
          <w:t xml:space="preserve">-- </w:t>
        </w:r>
      </w:ins>
      <w:ins w:id="7018" w:author="" w:date="2018-02-02T12:34:00Z">
        <w:r w:rsidRPr="00EE645B">
          <w:rPr>
            <w:color w:val="808080"/>
            <w:highlight w:val="cyan"/>
          </w:rPr>
          <w:t>List of t</w:t>
        </w:r>
      </w:ins>
      <w:ins w:id="7019" w:author="" w:date="2018-02-02T12:33:00Z">
        <w:r w:rsidRPr="00EE645B">
          <w:rPr>
            <w:color w:val="808080"/>
            <w:highlight w:val="cyan"/>
          </w:rPr>
          <w:t xml:space="preserve">imiing for given PDSCH to the DL ACK. </w:t>
        </w:r>
      </w:ins>
      <w:ins w:id="7020" w:author="L1 Parameters R1-1801276" w:date="2018-02-05T19:04:00Z">
        <w:r w:rsidR="009A5FB3" w:rsidRPr="00EE645B">
          <w:rPr>
            <w:color w:val="808080"/>
            <w:highlight w:val="cyan"/>
          </w:rPr>
          <w:t xml:space="preserve">In this version of the specification only the values </w:t>
        </w:r>
      </w:ins>
      <w:ins w:id="7021" w:author="L1 Parameters R1-1801276" w:date="2018-02-05T19:05:00Z">
        <w:r w:rsidR="009A5FB3" w:rsidRPr="00EE645B">
          <w:rPr>
            <w:color w:val="808080"/>
            <w:highlight w:val="cyan"/>
          </w:rPr>
          <w:t>[0..8] are applicable.</w:t>
        </w:r>
      </w:ins>
    </w:p>
    <w:p w14:paraId="0533D117" w14:textId="77777777" w:rsidR="00111D57" w:rsidRPr="00EE645B" w:rsidRDefault="00111D57" w:rsidP="00111D57">
      <w:pPr>
        <w:pStyle w:val="PL"/>
        <w:rPr>
          <w:ins w:id="7022" w:author="" w:date="2018-02-02T12:33:00Z"/>
          <w:color w:val="808080"/>
          <w:highlight w:val="cyan"/>
        </w:rPr>
      </w:pPr>
      <w:ins w:id="7023"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2FE90592" w14:textId="77777777" w:rsidR="007116C7" w:rsidRPr="00EE645B" w:rsidRDefault="007116C7" w:rsidP="00111D57">
      <w:pPr>
        <w:pStyle w:val="PL"/>
        <w:rPr>
          <w:ins w:id="7024" w:author="" w:date="2018-02-02T12:25:00Z"/>
          <w:highlight w:val="cyan"/>
        </w:rPr>
      </w:pPr>
      <w:ins w:id="7025"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7026" w:author="" w:date="2018-02-02T12:40:00Z">
        <w:r w:rsidR="00111D57" w:rsidRPr="00EE645B">
          <w:rPr>
            <w:color w:val="993366"/>
            <w:highlight w:val="cyan"/>
          </w:rPr>
          <w:tab/>
          <w:t xml:space="preserve">-- </w:t>
        </w:r>
        <w:commentRangeStart w:id="7027"/>
        <w:r w:rsidR="00111D57" w:rsidRPr="00EE645B">
          <w:rPr>
            <w:color w:val="993366"/>
            <w:highlight w:val="cyan"/>
          </w:rPr>
          <w:t>Need M</w:t>
        </w:r>
        <w:commentRangeEnd w:id="7027"/>
        <w:r w:rsidR="00111D57" w:rsidRPr="00EE645B">
          <w:rPr>
            <w:rStyle w:val="CommentReference"/>
            <w:rFonts w:ascii="Times New Roman" w:hAnsi="Times New Roman"/>
            <w:noProof w:val="0"/>
            <w:highlight w:val="cyan"/>
            <w:lang w:eastAsia="en-US"/>
          </w:rPr>
          <w:commentReference w:id="7027"/>
        </w:r>
      </w:ins>
    </w:p>
    <w:p w14:paraId="19877DF2" w14:textId="77777777" w:rsidR="007116C7" w:rsidRPr="00EE645B" w:rsidRDefault="007116C7" w:rsidP="007116C7">
      <w:pPr>
        <w:pStyle w:val="PL"/>
        <w:rPr>
          <w:ins w:id="7028" w:author="" w:date="2018-02-02T12:25:00Z"/>
          <w:highlight w:val="cyan"/>
        </w:rPr>
      </w:pPr>
      <w:ins w:id="7029"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030" w:author="" w:date="2018-02-02T12:36:00Z">
        <w:r w:rsidR="00111D57" w:rsidRPr="00EE645B">
          <w:rPr>
            <w:highlight w:val="cyan"/>
          </w:rPr>
          <w:tab/>
        </w:r>
      </w:ins>
      <w:ins w:id="7031"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32" w:author="" w:date="2018-02-02T12:35:00Z">
        <w:r w:rsidR="00111D57" w:rsidRPr="00EE645B">
          <w:rPr>
            <w:color w:val="993366"/>
            <w:highlight w:val="cyan"/>
          </w:rPr>
          <w:tab/>
          <w:t>-- Need M</w:t>
        </w:r>
      </w:ins>
    </w:p>
    <w:p w14:paraId="7DF76076" w14:textId="77777777" w:rsidR="007116C7" w:rsidRPr="00EE645B" w:rsidRDefault="007116C7" w:rsidP="00AF4A2E">
      <w:pPr>
        <w:pStyle w:val="PL"/>
        <w:rPr>
          <w:ins w:id="7033" w:author="" w:date="2018-02-02T12:12:00Z"/>
          <w:highlight w:val="cyan"/>
        </w:rPr>
      </w:pPr>
      <w:ins w:id="7034" w:author="" w:date="2018-02-02T12:26:00Z">
        <w:r w:rsidRPr="00EE645B">
          <w:rPr>
            <w:highlight w:val="cyan"/>
          </w:rPr>
          <w:t>}</w:t>
        </w:r>
      </w:ins>
    </w:p>
    <w:p w14:paraId="163C8DE0"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5" w:author="" w:date="2018-02-02T12:08:00Z"/>
          <w:rFonts w:ascii="Courier New" w:hAnsi="Courier New"/>
          <w:noProof/>
          <w:sz w:val="16"/>
          <w:highlight w:val="cyan"/>
          <w:lang w:eastAsia="sv-SE"/>
        </w:rPr>
      </w:pPr>
    </w:p>
    <w:p w14:paraId="2C1B795B"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6" w:author="" w:date="2018-02-02T12:08:00Z"/>
          <w:rFonts w:ascii="Courier New" w:hAnsi="Courier New"/>
          <w:noProof/>
          <w:sz w:val="16"/>
          <w:highlight w:val="cyan"/>
          <w:lang w:eastAsia="sv-SE"/>
        </w:rPr>
      </w:pPr>
    </w:p>
    <w:p w14:paraId="350B6DA1"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7" w:author="" w:date="2018-02-02T12:03:00Z"/>
          <w:rFonts w:ascii="Courier New" w:hAnsi="Courier New"/>
          <w:noProof/>
          <w:sz w:val="16"/>
          <w:highlight w:val="cyan"/>
          <w:lang w:eastAsia="sv-SE"/>
        </w:rPr>
      </w:pPr>
      <w:ins w:id="7038" w:author="" w:date="2018-02-02T12:09:00Z">
        <w:r w:rsidRPr="00EE645B">
          <w:rPr>
            <w:rFonts w:ascii="Courier New" w:hAnsi="Courier New"/>
            <w:noProof/>
            <w:sz w:val="16"/>
            <w:highlight w:val="cyan"/>
            <w:lang w:eastAsia="sv-SE"/>
          </w:rPr>
          <w:t xml:space="preserve">PDSCH-TimeDomainResourceAllocation </w:t>
        </w:r>
      </w:ins>
      <w:ins w:id="7039" w:author="" w:date="2018-02-02T12:03:00Z">
        <w:r w:rsidRPr="00EE645B">
          <w:rPr>
            <w:rFonts w:ascii="Courier New" w:hAnsi="Courier New"/>
            <w:noProof/>
            <w:sz w:val="16"/>
            <w:highlight w:val="cyan"/>
            <w:lang w:eastAsia="sv-SE"/>
          </w:rPr>
          <w:t xml:space="preserve">::= </w:t>
        </w:r>
      </w:ins>
      <w:ins w:id="7040" w:author="" w:date="2018-02-02T12:09:00Z">
        <w:r w:rsidRPr="00EE645B">
          <w:rPr>
            <w:rFonts w:ascii="Courier New" w:hAnsi="Courier New"/>
            <w:noProof/>
            <w:sz w:val="16"/>
            <w:highlight w:val="cyan"/>
            <w:lang w:eastAsia="sv-SE"/>
          </w:rPr>
          <w:tab/>
        </w:r>
      </w:ins>
      <w:ins w:id="7041" w:author="" w:date="2018-02-02T12:03:00Z">
        <w:r w:rsidRPr="00EE645B">
          <w:rPr>
            <w:rFonts w:ascii="Courier New" w:hAnsi="Courier New"/>
            <w:noProof/>
            <w:sz w:val="16"/>
            <w:highlight w:val="cyan"/>
            <w:lang w:eastAsia="sv-SE"/>
          </w:rPr>
          <w:t>SEQUENCE {</w:t>
        </w:r>
      </w:ins>
    </w:p>
    <w:p w14:paraId="12797D9A"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7042"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59D434B1"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3CF64989" w14:textId="77777777"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7043" w:author="" w:date="2018-02-02T12:10:00Z">
        <w:r w:rsidRPr="00EE645B" w:rsidDel="00AF4A2E">
          <w:rPr>
            <w:highlight w:val="cyan"/>
          </w:rPr>
          <w:delText>0</w:delText>
        </w:r>
      </w:del>
      <w:ins w:id="7044"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45" w:author="" w:date="2018-02-02T12:10:00Z">
        <w:r w:rsidR="00AF4A2E" w:rsidRPr="00EE645B">
          <w:rPr>
            <w:highlight w:val="cyan"/>
          </w:rPr>
          <w:tab/>
          <w:t xml:space="preserve">-- </w:t>
        </w:r>
        <w:commentRangeStart w:id="7046"/>
        <w:r w:rsidR="00AF4A2E" w:rsidRPr="00EE645B">
          <w:rPr>
            <w:highlight w:val="cyan"/>
          </w:rPr>
          <w:t>Need R</w:t>
        </w:r>
      </w:ins>
      <w:commentRangeEnd w:id="7046"/>
      <w:ins w:id="7047" w:author="" w:date="2018-02-02T12:11:00Z">
        <w:r w:rsidR="00AF4A2E" w:rsidRPr="00EE645B">
          <w:rPr>
            <w:rStyle w:val="CommentReference"/>
            <w:rFonts w:ascii="Times New Roman" w:hAnsi="Times New Roman"/>
            <w:noProof w:val="0"/>
            <w:highlight w:val="cyan"/>
            <w:lang w:eastAsia="en-US"/>
          </w:rPr>
          <w:commentReference w:id="7046"/>
        </w:r>
      </w:ins>
    </w:p>
    <w:p w14:paraId="4F6FE170" w14:textId="77777777" w:rsidR="009C6BA2" w:rsidRPr="00EE645B" w:rsidDel="00AF4A2E" w:rsidRDefault="008D1BC6" w:rsidP="00CE00FD">
      <w:pPr>
        <w:pStyle w:val="PL"/>
        <w:rPr>
          <w:del w:id="7048" w:author="" w:date="2018-02-02T12:03:00Z"/>
          <w:color w:val="808080"/>
          <w:highlight w:val="cyan"/>
        </w:rPr>
      </w:pPr>
      <w:del w:id="7049"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12286945" w14:textId="77777777" w:rsidR="009C6BA2" w:rsidRPr="00EE645B" w:rsidDel="00AF4A2E" w:rsidRDefault="009C6BA2" w:rsidP="00CE00FD">
      <w:pPr>
        <w:pStyle w:val="PL"/>
        <w:rPr>
          <w:del w:id="7050" w:author="" w:date="2018-02-02T12:03:00Z"/>
          <w:color w:val="808080"/>
          <w:highlight w:val="cyan"/>
        </w:rPr>
      </w:pPr>
      <w:del w:id="7051"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335B3EE7" w14:textId="77777777" w:rsidR="00A23D7E" w:rsidRPr="00EE645B" w:rsidDel="00AF4A2E" w:rsidRDefault="00A23D7E" w:rsidP="00A23D7E">
      <w:pPr>
        <w:pStyle w:val="PL"/>
        <w:rPr>
          <w:del w:id="7052" w:author="" w:date="2018-02-02T12:03:00Z"/>
          <w:color w:val="808080"/>
          <w:highlight w:val="cyan"/>
        </w:rPr>
      </w:pPr>
      <w:del w:id="7053"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4E88FEA8" w14:textId="77777777" w:rsidR="00A23D7E" w:rsidRPr="00EE645B" w:rsidDel="00AF4A2E" w:rsidRDefault="008D1BC6" w:rsidP="00A23D7E">
      <w:pPr>
        <w:pStyle w:val="PL"/>
        <w:rPr>
          <w:del w:id="7054" w:author="" w:date="2018-02-02T12:03:00Z"/>
          <w:highlight w:val="cyan"/>
        </w:rPr>
      </w:pPr>
      <w:del w:id="7055"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789E4B98"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6BC6FAE1" w14:textId="77777777"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7056"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4B9382E6"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14:paraId="75118074"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3B79C63F" w14:textId="77777777"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7057" w:author="" w:date="2018-02-02T12:18:00Z">
        <w:r w:rsidRPr="00EE645B" w:rsidDel="009D7A8F">
          <w:rPr>
            <w:highlight w:val="cyan"/>
          </w:rPr>
          <w:delText>,</w:delText>
        </w:r>
      </w:del>
    </w:p>
    <w:p w14:paraId="49B72C23" w14:textId="77777777" w:rsidR="008D1BC6" w:rsidRPr="00EE645B" w:rsidDel="00AF4A2E" w:rsidRDefault="008D1BC6" w:rsidP="00CE00FD">
      <w:pPr>
        <w:pStyle w:val="PL"/>
        <w:rPr>
          <w:del w:id="7058" w:author="" w:date="2018-02-02T12:03:00Z"/>
          <w:color w:val="808080"/>
          <w:highlight w:val="cyan"/>
        </w:rPr>
      </w:pPr>
      <w:del w:id="7059" w:author="" w:date="2018-02-02T12:03:00Z">
        <w:r w:rsidRPr="00EE645B" w:rsidDel="00AF4A2E">
          <w:rPr>
            <w:highlight w:val="cyan"/>
          </w:rPr>
          <w:tab/>
        </w:r>
        <w:r w:rsidRPr="00EE645B" w:rsidDel="00AF4A2E">
          <w:rPr>
            <w:color w:val="808080"/>
            <w:highlight w:val="cyan"/>
          </w:rPr>
          <w:delText>-- FFS_Description. (see 38.214, section FFS_Section)</w:delText>
        </w:r>
      </w:del>
    </w:p>
    <w:p w14:paraId="13251EF9" w14:textId="77777777" w:rsidR="008D1BC6" w:rsidRPr="00EE645B" w:rsidDel="00AF4A2E" w:rsidRDefault="008D1BC6" w:rsidP="00CE00FD">
      <w:pPr>
        <w:pStyle w:val="PL"/>
        <w:rPr>
          <w:del w:id="7060" w:author="" w:date="2018-02-02T12:03:00Z"/>
          <w:highlight w:val="cyan"/>
        </w:rPr>
      </w:pPr>
      <w:del w:id="7061"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7062"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1221EB49" w14:textId="77777777" w:rsidR="00BB6BE9" w:rsidRPr="00EE645B" w:rsidRDefault="003B1201" w:rsidP="00CE00FD">
      <w:pPr>
        <w:pStyle w:val="PL"/>
        <w:rPr>
          <w:highlight w:val="cyan"/>
        </w:rPr>
      </w:pPr>
      <w:r w:rsidRPr="00EE645B">
        <w:rPr>
          <w:highlight w:val="cyan"/>
        </w:rPr>
        <w:t>}</w:t>
      </w:r>
      <w:del w:id="7063" w:author="" w:date="2018-02-02T12:41:00Z">
        <w:r w:rsidR="00BB6BE9" w:rsidRPr="00EE645B" w:rsidDel="007C49E0">
          <w:rPr>
            <w:highlight w:val="cyan"/>
          </w:rPr>
          <w:delText>,</w:delText>
        </w:r>
      </w:del>
    </w:p>
    <w:p w14:paraId="3A4C052B" w14:textId="77777777" w:rsidR="005F47D3" w:rsidRPr="00EE645B" w:rsidDel="00AF4A2E" w:rsidRDefault="00370B66" w:rsidP="00CE00FD">
      <w:pPr>
        <w:pStyle w:val="PL"/>
        <w:rPr>
          <w:del w:id="7064" w:author="" w:date="2018-02-02T12:09:00Z"/>
          <w:color w:val="808080"/>
          <w:highlight w:val="cyan"/>
        </w:rPr>
      </w:pPr>
      <w:del w:id="7065"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7066" w:author="" w:date="2018-02-02T12:04:00Z">
        <w:r w:rsidRPr="00EE645B" w:rsidDel="00AF4A2E">
          <w:rPr>
            <w:color w:val="808080"/>
            <w:highlight w:val="cyan"/>
          </w:rPr>
          <w:delText>C</w:delText>
        </w:r>
      </w:del>
      <w:del w:id="7067" w:author="" w:date="2018-02-02T12:09:00Z">
        <w:r w:rsidRPr="00EE645B" w:rsidDel="00AF4A2E">
          <w:rPr>
            <w:color w:val="808080"/>
            <w:highlight w:val="cyan"/>
          </w:rPr>
          <w:delText xml:space="preserve">onfiguration </w:delText>
        </w:r>
      </w:del>
      <w:del w:id="7068" w:author="" w:date="2018-02-02T12:04:00Z">
        <w:r w:rsidRPr="00EE645B" w:rsidDel="00AF4A2E">
          <w:rPr>
            <w:color w:val="808080"/>
            <w:highlight w:val="cyan"/>
          </w:rPr>
          <w:delText xml:space="preserve">value </w:delText>
        </w:r>
      </w:del>
      <w:del w:id="7069" w:author="" w:date="2018-02-02T12:09:00Z">
        <w:r w:rsidRPr="00EE645B" w:rsidDel="00AF4A2E">
          <w:rPr>
            <w:color w:val="808080"/>
            <w:highlight w:val="cyan"/>
          </w:rPr>
          <w:delText>of UL assignment to UL data timing</w:delText>
        </w:r>
      </w:del>
    </w:p>
    <w:p w14:paraId="116F1E90" w14:textId="77777777" w:rsidR="006E59F3" w:rsidRPr="00EE645B" w:rsidDel="00AF4A2E" w:rsidRDefault="00BB6BE9" w:rsidP="00CE00FD">
      <w:pPr>
        <w:pStyle w:val="PL"/>
        <w:rPr>
          <w:del w:id="7070" w:author="" w:date="2018-02-02T12:09:00Z"/>
          <w:color w:val="808080"/>
          <w:highlight w:val="cyan"/>
        </w:rPr>
      </w:pPr>
      <w:del w:id="7071"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6EF428EA"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2" w:author="" w:date="2018-02-02T12:09:00Z"/>
          <w:rFonts w:ascii="Courier New" w:hAnsi="Courier New"/>
          <w:noProof/>
          <w:sz w:val="16"/>
          <w:highlight w:val="cyan"/>
          <w:lang w:eastAsia="sv-SE"/>
        </w:rPr>
      </w:pPr>
    </w:p>
    <w:p w14:paraId="27D29876"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3" w:author="" w:date="2018-02-02T12:09:00Z"/>
          <w:rFonts w:ascii="Courier New" w:hAnsi="Courier New"/>
          <w:noProof/>
          <w:sz w:val="16"/>
          <w:highlight w:val="cyan"/>
          <w:lang w:eastAsia="sv-SE"/>
        </w:rPr>
      </w:pPr>
      <w:ins w:id="7074"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552FBFA8"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7075"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23D8733D"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41C9B185" w14:textId="77777777"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C044B" w14:textId="77777777" w:rsidR="007116C7" w:rsidRPr="00EE645B" w:rsidRDefault="007116C7" w:rsidP="007116C7">
      <w:pPr>
        <w:pStyle w:val="PL"/>
        <w:rPr>
          <w:ins w:id="7076" w:author="" w:date="2018-02-02T12:29:00Z"/>
          <w:color w:val="808080"/>
          <w:highlight w:val="cyan"/>
        </w:rPr>
      </w:pPr>
      <w:commentRangeStart w:id="7077"/>
      <w:ins w:id="7078" w:author="" w:date="2018-02-02T12:29:00Z">
        <w:r w:rsidRPr="00EE645B">
          <w:rPr>
            <w:highlight w:val="cyan"/>
          </w:rPr>
          <w:tab/>
        </w:r>
        <w:r w:rsidRPr="00EE645B">
          <w:rPr>
            <w:color w:val="808080"/>
            <w:highlight w:val="cyan"/>
          </w:rPr>
          <w:t>-- Mapping type. Corresponds to L1 parameter 'Mapping-type' (see 38.214, section FFS_Section)</w:t>
        </w:r>
      </w:ins>
    </w:p>
    <w:p w14:paraId="6F2DAE4D" w14:textId="77777777" w:rsidR="007116C7" w:rsidRPr="00EE645B" w:rsidRDefault="007116C7" w:rsidP="007116C7">
      <w:pPr>
        <w:pStyle w:val="PL"/>
        <w:rPr>
          <w:ins w:id="7079" w:author="" w:date="2018-02-02T12:29:00Z"/>
          <w:highlight w:val="cyan"/>
        </w:rPr>
      </w:pPr>
      <w:ins w:id="7080" w:author="" w:date="2018-02-02T12:29:00Z">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7077"/>
        <w:r w:rsidRPr="00EE645B">
          <w:rPr>
            <w:rStyle w:val="CommentReference"/>
            <w:rFonts w:ascii="Times New Roman" w:hAnsi="Times New Roman"/>
            <w:noProof w:val="0"/>
            <w:highlight w:val="cyan"/>
            <w:lang w:eastAsia="en-US"/>
          </w:rPr>
          <w:commentReference w:id="7077"/>
        </w:r>
      </w:ins>
    </w:p>
    <w:p w14:paraId="46849FF5" w14:textId="77777777" w:rsidR="009D7A8F" w:rsidRPr="00EE645B" w:rsidRDefault="009D7A8F" w:rsidP="009D7A8F">
      <w:pPr>
        <w:pStyle w:val="PL"/>
        <w:rPr>
          <w:ins w:id="7081" w:author="" w:date="2018-02-02T12:18:00Z"/>
          <w:color w:val="808080"/>
          <w:highlight w:val="cyan"/>
        </w:rPr>
      </w:pPr>
      <w:ins w:id="7082"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68F947B4" w14:textId="77777777" w:rsidR="009D7A8F" w:rsidRPr="00EE645B" w:rsidRDefault="009D7A8F" w:rsidP="009D7A8F">
      <w:pPr>
        <w:pStyle w:val="PL"/>
        <w:rPr>
          <w:ins w:id="7083" w:author="" w:date="2018-02-02T12:18:00Z"/>
          <w:color w:val="808080"/>
          <w:highlight w:val="cyan"/>
        </w:rPr>
      </w:pPr>
      <w:ins w:id="7084" w:author="" w:date="2018-02-02T12:18:00Z">
        <w:r w:rsidRPr="00EE645B">
          <w:rPr>
            <w:highlight w:val="cyan"/>
          </w:rPr>
          <w:tab/>
        </w:r>
        <w:r w:rsidRPr="00EE645B">
          <w:rPr>
            <w:color w:val="808080"/>
            <w:highlight w:val="cyan"/>
          </w:rPr>
          <w:t>-- Corresponds to L1 parameter 'Index-start-len' (see 38.214, section FFS_Section)</w:t>
        </w:r>
      </w:ins>
    </w:p>
    <w:p w14:paraId="3E40AC18" w14:textId="77777777" w:rsidR="009D7A8F" w:rsidRPr="00EE645B" w:rsidRDefault="009D7A8F" w:rsidP="009D7A8F">
      <w:pPr>
        <w:pStyle w:val="PL"/>
        <w:rPr>
          <w:ins w:id="7085" w:author="" w:date="2018-02-02T12:18:00Z"/>
          <w:highlight w:val="cyan"/>
        </w:rPr>
      </w:pPr>
      <w:ins w:id="7086"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216D72E" w14:textId="77777777" w:rsidR="006E59F3" w:rsidRPr="00EE645B" w:rsidDel="00990ABB" w:rsidRDefault="00A23D7E" w:rsidP="00CE00FD">
      <w:pPr>
        <w:pStyle w:val="PL"/>
        <w:rPr>
          <w:del w:id="7087" w:author="" w:date="2018-02-02T12:01:00Z"/>
          <w:color w:val="808080"/>
          <w:highlight w:val="cyan"/>
        </w:rPr>
      </w:pPr>
      <w:del w:id="7088"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5149DDF8" w14:textId="77777777" w:rsidR="006E59F3" w:rsidRPr="00EE645B" w:rsidDel="00990ABB" w:rsidRDefault="006E59F3" w:rsidP="00CE00FD">
      <w:pPr>
        <w:pStyle w:val="PL"/>
        <w:rPr>
          <w:del w:id="7089" w:author="" w:date="2018-02-02T12:01:00Z"/>
          <w:color w:val="808080"/>
          <w:highlight w:val="cyan"/>
        </w:rPr>
      </w:pPr>
      <w:del w:id="7090"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19D56044" w14:textId="77777777" w:rsidR="006E59F3" w:rsidRPr="00EE645B" w:rsidDel="00990ABB" w:rsidRDefault="006E59F3" w:rsidP="00CE00FD">
      <w:pPr>
        <w:pStyle w:val="PL"/>
        <w:rPr>
          <w:del w:id="7091" w:author="" w:date="2018-02-02T12:01:00Z"/>
          <w:highlight w:val="cyan"/>
        </w:rPr>
      </w:pPr>
      <w:del w:id="7092"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29DADD22" w14:textId="77777777" w:rsidR="006E59F3" w:rsidRPr="00EE645B" w:rsidDel="009D7A8F" w:rsidRDefault="006E59F3" w:rsidP="00CE00FD">
      <w:pPr>
        <w:pStyle w:val="PL"/>
        <w:rPr>
          <w:del w:id="7093" w:author="" w:date="2018-02-02T12:18:00Z"/>
          <w:color w:val="808080"/>
          <w:highlight w:val="cyan"/>
        </w:rPr>
      </w:pPr>
      <w:del w:id="7094" w:author="" w:date="2018-02-02T12:18:00Z">
        <w:r w:rsidRPr="00EE645B" w:rsidDel="009D7A8F">
          <w:rPr>
            <w:highlight w:val="cyan"/>
          </w:rPr>
          <w:lastRenderedPageBreak/>
          <w:tab/>
        </w:r>
        <w:r w:rsidRPr="00EE645B" w:rsidDel="009D7A8F">
          <w:rPr>
            <w:color w:val="808080"/>
            <w:highlight w:val="cyan"/>
          </w:rPr>
          <w:delText>-- Number of repetition for data. Corresponds to L1 parameter 'aggregation-factor-UL' (see 38.214, section FFS_Section)</w:delText>
        </w:r>
      </w:del>
    </w:p>
    <w:p w14:paraId="4C621F51" w14:textId="77777777" w:rsidR="006E59F3" w:rsidRPr="00EE645B" w:rsidDel="009D7A8F" w:rsidRDefault="006E59F3" w:rsidP="00CE00FD">
      <w:pPr>
        <w:pStyle w:val="PL"/>
        <w:rPr>
          <w:del w:id="7095" w:author="" w:date="2018-02-02T12:18:00Z"/>
          <w:color w:val="808080"/>
          <w:highlight w:val="cyan"/>
        </w:rPr>
      </w:pPr>
      <w:del w:id="7096"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6B584894" w14:textId="77777777" w:rsidR="006E59F3" w:rsidRPr="00EE645B" w:rsidDel="009D7A8F" w:rsidRDefault="006E59F3" w:rsidP="00CE00FD">
      <w:pPr>
        <w:pStyle w:val="PL"/>
        <w:rPr>
          <w:del w:id="7097" w:author="" w:date="2018-02-02T12:18:00Z"/>
          <w:highlight w:val="cyan"/>
        </w:rPr>
      </w:pPr>
      <w:del w:id="7098" w:author="" w:date="2018-02-02T12:18:00Z">
        <w:r w:rsidRPr="00EE645B" w:rsidDel="009D7A8F">
          <w:rPr>
            <w:highlight w:val="cyan"/>
          </w:rPr>
          <w:tab/>
        </w:r>
        <w:bookmarkStart w:id="7099" w:name="_Hlk504371105"/>
        <w:r w:rsidRPr="00EE645B" w:rsidDel="009D7A8F">
          <w:rPr>
            <w:highlight w:val="cyan"/>
          </w:rPr>
          <w:delText>aggregationFactorUL</w:delText>
        </w:r>
        <w:bookmarkEnd w:id="7099"/>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34E55405" w14:textId="77777777" w:rsidR="00BB6BE9" w:rsidRPr="00EE645B" w:rsidRDefault="006E59F3" w:rsidP="00CE00FD">
      <w:pPr>
        <w:pStyle w:val="PL"/>
        <w:rPr>
          <w:highlight w:val="cyan"/>
        </w:rPr>
      </w:pPr>
      <w:r w:rsidRPr="00EE645B">
        <w:rPr>
          <w:highlight w:val="cyan"/>
        </w:rPr>
        <w:t>}</w:t>
      </w:r>
      <w:del w:id="7100" w:author="" w:date="2018-02-02T12:25:00Z">
        <w:r w:rsidR="00BB6BE9" w:rsidRPr="00EE645B" w:rsidDel="007116C7">
          <w:rPr>
            <w:highlight w:val="cyan"/>
          </w:rPr>
          <w:delText>,</w:delText>
        </w:r>
      </w:del>
    </w:p>
    <w:p w14:paraId="5CD52034" w14:textId="77777777" w:rsidR="00370B66" w:rsidRPr="00EE645B" w:rsidDel="00055DB7" w:rsidRDefault="00370B66" w:rsidP="00CE00FD">
      <w:pPr>
        <w:pStyle w:val="PL"/>
        <w:rPr>
          <w:del w:id="7101" w:author="" w:date="2018-02-02T12:31:00Z"/>
          <w:color w:val="808080"/>
          <w:highlight w:val="cyan"/>
        </w:rPr>
      </w:pPr>
      <w:del w:id="7102"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7741434E" w14:textId="77777777" w:rsidR="00370B66" w:rsidRPr="00EE645B" w:rsidDel="00055DB7" w:rsidRDefault="00BB6BE9" w:rsidP="00CE00FD">
      <w:pPr>
        <w:pStyle w:val="PL"/>
        <w:rPr>
          <w:del w:id="7103" w:author="" w:date="2018-02-02T12:31:00Z"/>
          <w:highlight w:val="cyan"/>
        </w:rPr>
      </w:pPr>
      <w:del w:id="7104"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DBFEE11" w14:textId="77777777" w:rsidR="00370B66" w:rsidRPr="00EE645B" w:rsidDel="00055DB7" w:rsidRDefault="00370B66" w:rsidP="00CE00FD">
      <w:pPr>
        <w:pStyle w:val="PL"/>
        <w:rPr>
          <w:del w:id="7105" w:author="" w:date="2018-02-02T12:32:00Z"/>
          <w:color w:val="808080"/>
          <w:highlight w:val="cyan"/>
        </w:rPr>
      </w:pPr>
      <w:del w:id="7106" w:author="" w:date="2018-02-02T12:31:00Z">
        <w:r w:rsidRPr="00EE645B" w:rsidDel="00055DB7">
          <w:rPr>
            <w:highlight w:val="cyan"/>
          </w:rPr>
          <w:tab/>
        </w:r>
        <w:r w:rsidRPr="00EE645B" w:rsidDel="00055DB7">
          <w:rPr>
            <w:highlight w:val="cyan"/>
          </w:rPr>
          <w:tab/>
        </w:r>
      </w:del>
      <w:del w:id="7107" w:author="" w:date="2018-02-02T12:32:00Z">
        <w:r w:rsidRPr="00EE645B" w:rsidDel="00055DB7">
          <w:rPr>
            <w:highlight w:val="cyan"/>
          </w:rPr>
          <w:tab/>
        </w:r>
        <w:r w:rsidRPr="00EE645B" w:rsidDel="00055DB7">
          <w:rPr>
            <w:color w:val="808080"/>
            <w:highlight w:val="cyan"/>
          </w:rPr>
          <w:delText>-- Timiing for given PDSCH to the DL ACK</w:delText>
        </w:r>
      </w:del>
    </w:p>
    <w:p w14:paraId="671CB6D9" w14:textId="77777777" w:rsidR="00370B66" w:rsidRPr="00EE645B" w:rsidDel="00055DB7" w:rsidRDefault="00370B66" w:rsidP="00CE00FD">
      <w:pPr>
        <w:pStyle w:val="PL"/>
        <w:rPr>
          <w:del w:id="7108" w:author="" w:date="2018-02-02T12:32:00Z"/>
          <w:color w:val="808080"/>
          <w:highlight w:val="cyan"/>
        </w:rPr>
      </w:pPr>
      <w:del w:id="7109"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539F9745" w14:textId="77777777" w:rsidR="00370B66" w:rsidRPr="00EE645B" w:rsidDel="00055DB7" w:rsidRDefault="00370B66" w:rsidP="00CE00FD">
      <w:pPr>
        <w:pStyle w:val="PL"/>
        <w:rPr>
          <w:del w:id="7110" w:author="" w:date="2018-02-02T12:32:00Z"/>
          <w:highlight w:val="cyan"/>
        </w:rPr>
      </w:pPr>
      <w:del w:id="7111"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2C7B163F" w14:textId="77777777" w:rsidR="00BB6BE9" w:rsidRPr="00EE645B" w:rsidDel="00055DB7" w:rsidRDefault="00370B66" w:rsidP="00CE00FD">
      <w:pPr>
        <w:pStyle w:val="PL"/>
        <w:rPr>
          <w:del w:id="7112" w:author="" w:date="2018-02-02T12:32:00Z"/>
          <w:highlight w:val="cyan"/>
        </w:rPr>
      </w:pPr>
      <w:del w:id="7113" w:author="" w:date="2018-02-02T12:32:00Z">
        <w:r w:rsidRPr="00EE645B" w:rsidDel="00055DB7">
          <w:rPr>
            <w:highlight w:val="cyan"/>
          </w:rPr>
          <w:tab/>
        </w:r>
        <w:r w:rsidRPr="00EE645B" w:rsidDel="00055DB7">
          <w:rPr>
            <w:highlight w:val="cyan"/>
          </w:rPr>
          <w:tab/>
          <w:delText>}</w:delText>
        </w:r>
      </w:del>
    </w:p>
    <w:p w14:paraId="0911431C" w14:textId="77777777" w:rsidR="00BB6BE9" w:rsidRPr="00EE645B" w:rsidDel="00055DB7" w:rsidRDefault="00BB6BE9" w:rsidP="00CE00FD">
      <w:pPr>
        <w:pStyle w:val="PL"/>
        <w:rPr>
          <w:del w:id="7114" w:author="" w:date="2018-02-02T12:32:00Z"/>
          <w:highlight w:val="cyan"/>
        </w:rPr>
      </w:pPr>
      <w:del w:id="7115" w:author="" w:date="2018-02-02T12:32:00Z">
        <w:r w:rsidRPr="00EE645B" w:rsidDel="00055DB7">
          <w:rPr>
            <w:highlight w:val="cyan"/>
          </w:rPr>
          <w:tab/>
          <w:delText>}</w:delText>
        </w:r>
      </w:del>
      <w:del w:id="7116"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764842F0" w14:textId="77777777" w:rsidR="002014C5" w:rsidRPr="00EE645B" w:rsidDel="007116C7" w:rsidRDefault="002014C5" w:rsidP="00CE00FD">
      <w:pPr>
        <w:pStyle w:val="PL"/>
        <w:rPr>
          <w:del w:id="7117" w:author="" w:date="2018-02-02T12:26:00Z"/>
          <w:highlight w:val="cyan"/>
        </w:rPr>
      </w:pPr>
    </w:p>
    <w:p w14:paraId="4D3CF31D" w14:textId="77777777" w:rsidR="00BB6BE9" w:rsidRPr="00EE645B" w:rsidDel="007116C7" w:rsidRDefault="00BB6BE9" w:rsidP="00CE00FD">
      <w:pPr>
        <w:pStyle w:val="PL"/>
        <w:rPr>
          <w:del w:id="7118" w:author="" w:date="2018-02-02T12:26:00Z"/>
          <w:highlight w:val="cyan"/>
        </w:rPr>
      </w:pPr>
      <w:del w:id="7119" w:author="" w:date="2018-02-02T12:26:00Z">
        <w:r w:rsidRPr="00EE645B" w:rsidDel="007116C7">
          <w:rPr>
            <w:highlight w:val="cyan"/>
          </w:rPr>
          <w:delText>}</w:delText>
        </w:r>
      </w:del>
    </w:p>
    <w:p w14:paraId="3647782D" w14:textId="77777777" w:rsidR="00BB6BE9" w:rsidRPr="00EE645B" w:rsidRDefault="00BB6BE9" w:rsidP="00CE00FD">
      <w:pPr>
        <w:pStyle w:val="PL"/>
        <w:rPr>
          <w:highlight w:val="cyan"/>
        </w:rPr>
      </w:pPr>
    </w:p>
    <w:p w14:paraId="6EDA2B9D" w14:textId="77777777"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42C81B00"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0974F" w14:textId="77777777" w:rsidR="008D632D" w:rsidRPr="00EE645B" w:rsidRDefault="008D632D" w:rsidP="00D90216">
      <w:pPr>
        <w:pStyle w:val="PL"/>
        <w:rPr>
          <w:ins w:id="7120" w:author="merged r1" w:date="2018-01-18T13:12:00Z"/>
          <w:highlight w:val="cyan"/>
        </w:rPr>
      </w:pPr>
      <w:ins w:id="7121" w:author="merged r1" w:date="2018-01-18T13:12:00Z">
        <w:r w:rsidRPr="00EE645B">
          <w:rPr>
            <w:highlight w:val="cyan"/>
          </w:rPr>
          <w:tab/>
          <w:t>-- Corresponds to L1 parameter 'CORESET-ID'</w:t>
        </w:r>
      </w:ins>
    </w:p>
    <w:p w14:paraId="2479700B" w14:textId="77777777" w:rsidR="001D5F27" w:rsidRPr="00EE645B" w:rsidRDefault="001D5F27" w:rsidP="001D5F27">
      <w:pPr>
        <w:pStyle w:val="PL"/>
        <w:rPr>
          <w:ins w:id="7122" w:author="L1 Parameters R1-1801276" w:date="2018-02-05T08:37:00Z"/>
          <w:color w:val="808080"/>
          <w:highlight w:val="cyan"/>
        </w:rPr>
      </w:pPr>
      <w:ins w:id="7123"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61CC0E44" w14:textId="77777777" w:rsidR="001D5F27" w:rsidRPr="00EE645B" w:rsidRDefault="001D5F27" w:rsidP="001D5F27">
      <w:pPr>
        <w:pStyle w:val="PL"/>
        <w:rPr>
          <w:ins w:id="7124" w:author="L1 Parameters R1-1801276" w:date="2018-02-05T08:37:00Z"/>
          <w:color w:val="808080"/>
          <w:highlight w:val="cyan"/>
        </w:rPr>
      </w:pPr>
      <w:ins w:id="7125"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6C4C305A"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7126"/>
      <w:r w:rsidRPr="00EE645B">
        <w:rPr>
          <w:highlight w:val="cyan"/>
        </w:rPr>
        <w:t>ControlResourceSetId</w:t>
      </w:r>
      <w:commentRangeEnd w:id="7126"/>
      <w:r w:rsidR="0059506F" w:rsidRPr="00EE645B">
        <w:rPr>
          <w:rStyle w:val="CommentReference"/>
          <w:rFonts w:ascii="Times New Roman" w:hAnsi="Times New Roman"/>
          <w:noProof w:val="0"/>
          <w:highlight w:val="cyan"/>
          <w:lang w:eastAsia="en-US"/>
        </w:rPr>
        <w:commentReference w:id="7126"/>
      </w:r>
      <w:r w:rsidRPr="00EE645B">
        <w:rPr>
          <w:highlight w:val="cyan"/>
        </w:rPr>
        <w:t>,</w:t>
      </w:r>
    </w:p>
    <w:p w14:paraId="41E7CAE1" w14:textId="77777777" w:rsidR="0036362D" w:rsidRPr="00EE645B" w:rsidRDefault="0036362D" w:rsidP="00CE00FD">
      <w:pPr>
        <w:pStyle w:val="PL"/>
        <w:rPr>
          <w:highlight w:val="cyan"/>
        </w:rPr>
      </w:pPr>
    </w:p>
    <w:p w14:paraId="745F0003" w14:textId="77777777" w:rsidR="007D7BA9" w:rsidRPr="00EE645B" w:rsidRDefault="0036362D" w:rsidP="007D7BA9">
      <w:pPr>
        <w:pStyle w:val="PL"/>
        <w:rPr>
          <w:color w:val="808080"/>
          <w:highlight w:val="cyan"/>
        </w:rPr>
      </w:pPr>
      <w:del w:id="7127"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7B9070F7" w14:textId="77777777" w:rsidR="007D7BA9" w:rsidRPr="00EE645B" w:rsidRDefault="007D7BA9" w:rsidP="007D7BA9">
      <w:pPr>
        <w:pStyle w:val="PL"/>
        <w:rPr>
          <w:ins w:id="7128" w:author="merged r1" w:date="2018-01-22T08:11:00Z"/>
          <w:color w:val="808080"/>
          <w:highlight w:val="cyan"/>
        </w:rPr>
      </w:pPr>
      <w:ins w:id="7129" w:author="merged r1" w:date="2018-01-22T08:15:00Z">
        <w:r w:rsidRPr="00EE645B">
          <w:rPr>
            <w:color w:val="808080"/>
            <w:highlight w:val="cyan"/>
          </w:rPr>
          <w:tab/>
        </w:r>
      </w:ins>
      <w:ins w:id="7130"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6F4AB9ED" w14:textId="77777777" w:rsidR="007D7BA9" w:rsidRPr="00EE645B" w:rsidRDefault="007D7BA9" w:rsidP="007D7BA9">
      <w:pPr>
        <w:pStyle w:val="PL"/>
        <w:rPr>
          <w:ins w:id="7131" w:author="merged r1" w:date="2018-01-22T08:11:00Z"/>
          <w:color w:val="808080"/>
          <w:highlight w:val="cyan"/>
        </w:rPr>
      </w:pPr>
      <w:ins w:id="7132" w:author="merged r1" w:date="2018-01-22T08:13:00Z">
        <w:r w:rsidRPr="00EE645B">
          <w:rPr>
            <w:color w:val="808080"/>
            <w:highlight w:val="cyan"/>
          </w:rPr>
          <w:tab/>
        </w:r>
      </w:ins>
      <w:ins w:id="7133" w:author="merged r1" w:date="2018-01-22T08:11:00Z">
        <w:r w:rsidRPr="00EE645B">
          <w:rPr>
            <w:color w:val="808080"/>
            <w:highlight w:val="cyan"/>
          </w:rPr>
          <w:t xml:space="preserve">-- </w:t>
        </w:r>
      </w:ins>
      <w:ins w:id="7134" w:author="merged r1" w:date="2018-01-18T13:12:00Z">
        <w:r w:rsidR="007B0DDB" w:rsidRPr="00EE645B">
          <w:rPr>
            <w:color w:val="808080"/>
            <w:highlight w:val="cyan"/>
          </w:rPr>
          <w:t xml:space="preserve">contained in the bandwidth part within which the CORESET is configured. </w:t>
        </w:r>
      </w:ins>
    </w:p>
    <w:p w14:paraId="20CB9F3A" w14:textId="77777777" w:rsidR="007D7BA9" w:rsidRPr="00EE645B" w:rsidRDefault="007D7BA9" w:rsidP="007D7BA9">
      <w:pPr>
        <w:pStyle w:val="PL"/>
        <w:rPr>
          <w:ins w:id="7135" w:author="merged r1" w:date="2018-01-22T08:15:00Z"/>
          <w:color w:val="808080"/>
          <w:highlight w:val="cyan"/>
        </w:rPr>
      </w:pPr>
      <w:ins w:id="7136" w:author="merged r1" w:date="2018-01-22T08:15:00Z">
        <w:r w:rsidRPr="00EE645B">
          <w:rPr>
            <w:color w:val="808080"/>
            <w:highlight w:val="cyan"/>
          </w:rPr>
          <w:tab/>
        </w:r>
      </w:ins>
      <w:ins w:id="7137" w:author="merged r1" w:date="2018-01-22T08:11:00Z">
        <w:r w:rsidRPr="00EE645B">
          <w:rPr>
            <w:color w:val="808080"/>
            <w:highlight w:val="cyan"/>
          </w:rPr>
          <w:t xml:space="preserve">-- </w:t>
        </w:r>
      </w:ins>
      <w:ins w:id="7138"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3EA83DBA" w14:textId="77777777" w:rsidR="007D7BA9" w:rsidRPr="00EE645B" w:rsidRDefault="007D7BA9" w:rsidP="007D7BA9">
      <w:pPr>
        <w:pStyle w:val="PL"/>
        <w:rPr>
          <w:ins w:id="7139" w:author="merged r1" w:date="2018-01-18T13:12:00Z"/>
          <w:color w:val="808080"/>
          <w:highlight w:val="cyan"/>
        </w:rPr>
      </w:pPr>
      <w:ins w:id="7140" w:author="merged r1" w:date="2018-01-22T08:15:00Z">
        <w:r w:rsidRPr="00EE645B">
          <w:rPr>
            <w:color w:val="808080"/>
            <w:highlight w:val="cyan"/>
          </w:rPr>
          <w:tab/>
          <w:t xml:space="preserve">-- </w:t>
        </w:r>
      </w:ins>
      <w:ins w:id="7141"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5754D140" w14:textId="77777777" w:rsidR="007D7BA9" w:rsidRPr="00EE645B" w:rsidRDefault="007D7BA9" w:rsidP="0041622E">
      <w:pPr>
        <w:pStyle w:val="PL"/>
        <w:rPr>
          <w:ins w:id="7142" w:author="merged r1" w:date="2018-01-22T08:12:00Z"/>
          <w:color w:val="808080"/>
          <w:highlight w:val="cyan"/>
        </w:rPr>
      </w:pPr>
      <w:ins w:id="7143" w:author="merged r1" w:date="2018-01-22T08:15:00Z">
        <w:r w:rsidRPr="00EE645B">
          <w:rPr>
            <w:color w:val="808080"/>
            <w:highlight w:val="cyan"/>
          </w:rPr>
          <w:tab/>
          <w:t xml:space="preserve">-- </w:t>
        </w:r>
      </w:ins>
      <w:ins w:id="7144" w:author="merged r1" w:date="2018-01-18T13:12:00Z">
        <w:r w:rsidR="007B0DDB" w:rsidRPr="00EE645B">
          <w:rPr>
            <w:color w:val="808080"/>
            <w:highlight w:val="cyan"/>
          </w:rPr>
          <w:t xml:space="preserve">the bandwidth part within which the CORESET is configured, if any. </w:t>
        </w:r>
      </w:ins>
    </w:p>
    <w:p w14:paraId="6BEC656E" w14:textId="77777777" w:rsidR="00871FB4" w:rsidRPr="00EE645B" w:rsidRDefault="0041622E" w:rsidP="0041622E">
      <w:pPr>
        <w:pStyle w:val="PL"/>
        <w:rPr>
          <w:ins w:id="7145" w:author="merged r1" w:date="2018-01-18T13:12:00Z"/>
          <w:color w:val="808080"/>
          <w:highlight w:val="cyan"/>
        </w:rPr>
      </w:pPr>
      <w:ins w:id="7146" w:author="merged r1" w:date="2018-01-22T08:17:00Z">
        <w:r w:rsidRPr="00EE645B">
          <w:rPr>
            <w:color w:val="808080"/>
            <w:highlight w:val="cyan"/>
          </w:rPr>
          <w:tab/>
        </w:r>
      </w:ins>
      <w:ins w:id="7147" w:author="merged r1" w:date="2018-01-22T08:12:00Z">
        <w:r w:rsidR="007D7BA9" w:rsidRPr="00EE645B">
          <w:rPr>
            <w:color w:val="808080"/>
            <w:highlight w:val="cyan"/>
          </w:rPr>
          <w:t xml:space="preserve">-- </w:t>
        </w:r>
      </w:ins>
      <w:ins w:id="7148"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6FC1D5A" w14:textId="77777777" w:rsidR="0036362D" w:rsidRPr="00EE645B" w:rsidRDefault="007D7BA9" w:rsidP="00CE00FD">
      <w:pPr>
        <w:pStyle w:val="PL"/>
        <w:rPr>
          <w:ins w:id="7149" w:author="merged r1" w:date="2018-01-18T13:12:00Z"/>
          <w:color w:val="808080"/>
          <w:highlight w:val="cyan"/>
        </w:rPr>
      </w:pPr>
      <w:ins w:id="7150"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70FEF137" w14:textId="77777777" w:rsidR="0036362D" w:rsidRPr="00EE645B" w:rsidRDefault="0036362D" w:rsidP="00CE00FD">
      <w:pPr>
        <w:pStyle w:val="PL"/>
        <w:rPr>
          <w:highlight w:val="cyan"/>
        </w:rPr>
      </w:pPr>
      <w:r w:rsidRPr="00EE645B">
        <w:rPr>
          <w:highlight w:val="cyan"/>
        </w:rPr>
        <w:tab/>
      </w:r>
      <w:bookmarkStart w:id="7151" w:name="_Hlk504372411"/>
      <w:r w:rsidRPr="00EE645B">
        <w:rPr>
          <w:highlight w:val="cyan"/>
        </w:rPr>
        <w:t>frequencyDomainResources</w:t>
      </w:r>
      <w:bookmarkEnd w:id="7151"/>
      <w:r w:rsidRPr="00EE645B">
        <w:rPr>
          <w:highlight w:val="cyan"/>
        </w:rPr>
        <w:tab/>
      </w:r>
      <w:r w:rsidRPr="00EE645B">
        <w:rPr>
          <w:highlight w:val="cyan"/>
        </w:rPr>
        <w:tab/>
      </w:r>
      <w:r w:rsidRPr="00EE645B">
        <w:rPr>
          <w:highlight w:val="cyan"/>
        </w:rPr>
        <w:tab/>
      </w:r>
      <w:r w:rsidRPr="00EE645B">
        <w:rPr>
          <w:highlight w:val="cyan"/>
        </w:rPr>
        <w:tab/>
      </w:r>
      <w:del w:id="7152" w:author="merged r1" w:date="2018-01-18T13:12:00Z">
        <w:r w:rsidR="00A74C72" w:rsidRPr="00EE645B">
          <w:rPr>
            <w:highlight w:val="cyan"/>
          </w:rPr>
          <w:delText>ENUMERATED {ffsTypeAndValue}</w:delText>
        </w:r>
        <w:r w:rsidRPr="00EE645B">
          <w:rPr>
            <w:highlight w:val="cyan"/>
          </w:rPr>
          <w:delText>,</w:delText>
        </w:r>
      </w:del>
      <w:ins w:id="7153" w:author="merged r1" w:date="2018-01-18T13:12:00Z">
        <w:r w:rsidR="00B65C4C" w:rsidRPr="00EE645B">
          <w:rPr>
            <w:highlight w:val="cyan"/>
          </w:rPr>
          <w:t>BIT STRING (SIZE (45)),</w:t>
        </w:r>
      </w:ins>
    </w:p>
    <w:p w14:paraId="7F78BDEB" w14:textId="77777777" w:rsidR="00297EA8" w:rsidRPr="00EE645B" w:rsidRDefault="0036362D" w:rsidP="00CE00FD">
      <w:pPr>
        <w:pStyle w:val="PL"/>
        <w:rPr>
          <w:ins w:id="7154" w:author="merged r1" w:date="2018-01-18T13:12:00Z"/>
          <w:color w:val="808080"/>
          <w:highlight w:val="cyan"/>
        </w:rPr>
      </w:pPr>
      <w:r w:rsidRPr="00EE645B">
        <w:rPr>
          <w:highlight w:val="cyan"/>
        </w:rPr>
        <w:tab/>
      </w:r>
      <w:r w:rsidRPr="00EE645B">
        <w:rPr>
          <w:color w:val="808080"/>
          <w:highlight w:val="cyan"/>
        </w:rPr>
        <w:t xml:space="preserve">-- </w:t>
      </w:r>
      <w:del w:id="7155" w:author="merged r1" w:date="2018-01-18T13:12:00Z">
        <w:r w:rsidRPr="00EE645B">
          <w:rPr>
            <w:color w:val="808080"/>
            <w:highlight w:val="cyan"/>
          </w:rPr>
          <w:delText>Contiguouse</w:delText>
        </w:r>
      </w:del>
      <w:ins w:id="7156"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561AD2C9" w14:textId="77777777" w:rsidR="0036362D" w:rsidRPr="00EE645B" w:rsidRDefault="00297EA8" w:rsidP="00CE00FD">
      <w:pPr>
        <w:pStyle w:val="PL"/>
        <w:rPr>
          <w:color w:val="808080"/>
          <w:highlight w:val="cyan"/>
        </w:rPr>
      </w:pPr>
      <w:ins w:id="7157"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7158" w:author="merged r1" w:date="2018-01-18T13:12:00Z">
        <w:r w:rsidR="0036362D" w:rsidRPr="00EE645B">
          <w:rPr>
            <w:color w:val="808080"/>
            <w:highlight w:val="cyan"/>
          </w:rPr>
          <w:delText>213</w:delText>
        </w:r>
      </w:del>
      <w:ins w:id="7159" w:author="merged r1" w:date="2018-01-18T13:12:00Z">
        <w:r w:rsidR="00BB518D" w:rsidRPr="00EE645B">
          <w:rPr>
            <w:color w:val="808080"/>
            <w:highlight w:val="cyan"/>
          </w:rPr>
          <w:t>211</w:t>
        </w:r>
      </w:ins>
      <w:r w:rsidR="0036362D" w:rsidRPr="00EE645B">
        <w:rPr>
          <w:color w:val="808080"/>
          <w:highlight w:val="cyan"/>
        </w:rPr>
        <w:t xml:space="preserve">, section </w:t>
      </w:r>
      <w:del w:id="7160" w:author="merged r1" w:date="2018-01-18T13:12:00Z">
        <w:r w:rsidR="0036362D" w:rsidRPr="00EE645B">
          <w:rPr>
            <w:color w:val="808080"/>
            <w:highlight w:val="cyan"/>
          </w:rPr>
          <w:delText>x.x.x.x)</w:delText>
        </w:r>
        <w:r w:rsidR="00E46286" w:rsidRPr="00EE645B">
          <w:rPr>
            <w:color w:val="808080"/>
            <w:highlight w:val="cyan"/>
          </w:rPr>
          <w:delText>FFS_Ref</w:delText>
        </w:r>
      </w:del>
      <w:ins w:id="7161"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E1550F2"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72CF2B47" w14:textId="77777777" w:rsidR="0036362D" w:rsidRPr="00EE645B" w:rsidDel="005A6154" w:rsidRDefault="0036362D" w:rsidP="00CE00FD">
      <w:pPr>
        <w:pStyle w:val="PL"/>
        <w:rPr>
          <w:del w:id="7162" w:author="" w:date="2018-01-29T17:50:00Z"/>
          <w:color w:val="808080"/>
          <w:highlight w:val="cyan"/>
        </w:rPr>
      </w:pPr>
      <w:del w:id="7163"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10BC3B0E" w14:textId="77777777" w:rsidR="0036362D" w:rsidRPr="00EE645B" w:rsidDel="005A6154" w:rsidRDefault="0036362D" w:rsidP="00CE00FD">
      <w:pPr>
        <w:pStyle w:val="PL"/>
        <w:rPr>
          <w:del w:id="7164" w:author="" w:date="2018-01-29T17:50:00Z"/>
          <w:color w:val="808080"/>
          <w:highlight w:val="cyan"/>
        </w:rPr>
      </w:pPr>
      <w:del w:id="7165" w:author="" w:date="2018-01-29T17:50:00Z">
        <w:r w:rsidRPr="00EE645B" w:rsidDel="005A6154">
          <w:rPr>
            <w:highlight w:val="cyan"/>
          </w:rPr>
          <w:tab/>
        </w:r>
        <w:r w:rsidRPr="00EE645B" w:rsidDel="005A6154">
          <w:rPr>
            <w:color w:val="808080"/>
            <w:highlight w:val="cyan"/>
          </w:rPr>
          <w:delText xml:space="preserve">-- </w:delText>
        </w:r>
      </w:del>
      <w:ins w:id="7166" w:author="merged r1" w:date="2018-01-18T13:12:00Z">
        <w:del w:id="7167" w:author="" w:date="2018-01-29T17:50:00Z">
          <w:r w:rsidR="007A0DE5" w:rsidRPr="00EE645B" w:rsidDel="005A6154">
            <w:rPr>
              <w:color w:val="808080"/>
              <w:highlight w:val="cyan"/>
            </w:rPr>
            <w:delText xml:space="preserve">Corresponds to L1 parameter 'CORESET-REG-bundle-size' </w:delText>
          </w:r>
        </w:del>
      </w:ins>
      <w:del w:id="7168" w:author="" w:date="2018-01-29T17:50:00Z">
        <w:r w:rsidRPr="00EE645B" w:rsidDel="005A6154">
          <w:rPr>
            <w:color w:val="808080"/>
            <w:highlight w:val="cyan"/>
          </w:rPr>
          <w:delText>(see 38.211, section 7.3.2.2</w:delText>
        </w:r>
      </w:del>
      <w:ins w:id="7169" w:author="merged r1" w:date="2018-01-18T13:12:00Z">
        <w:del w:id="7170" w:author="" w:date="2018-01-29T17:50:00Z">
          <w:r w:rsidR="007A0DE5" w:rsidRPr="00EE645B" w:rsidDel="005A6154">
            <w:rPr>
              <w:color w:val="808080"/>
              <w:highlight w:val="cyan"/>
            </w:rPr>
            <w:delText>FFS_Section</w:delText>
          </w:r>
        </w:del>
      </w:ins>
      <w:del w:id="7171" w:author="" w:date="2018-01-29T17:50:00Z">
        <w:r w:rsidRPr="00EE645B" w:rsidDel="005A6154">
          <w:rPr>
            <w:color w:val="808080"/>
            <w:highlight w:val="cyan"/>
          </w:rPr>
          <w:delText>)</w:delText>
        </w:r>
      </w:del>
    </w:p>
    <w:p w14:paraId="20325018" w14:textId="77777777" w:rsidR="0036362D" w:rsidRPr="00EE645B" w:rsidDel="005A6154" w:rsidRDefault="0036362D" w:rsidP="00CE00FD">
      <w:pPr>
        <w:pStyle w:val="PL"/>
        <w:rPr>
          <w:del w:id="7172" w:author="" w:date="2018-01-29T17:50:00Z"/>
          <w:highlight w:val="cyan"/>
        </w:rPr>
      </w:pPr>
      <w:del w:id="7173"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4537718D" w14:textId="77777777" w:rsidR="007A0DE5" w:rsidRPr="00EE645B" w:rsidRDefault="0036362D" w:rsidP="00CE00FD">
      <w:pPr>
        <w:pStyle w:val="PL"/>
        <w:rPr>
          <w:ins w:id="7174"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7175"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7B0BF6FA" w14:textId="77777777" w:rsidR="0036362D" w:rsidRPr="00EE645B" w:rsidRDefault="007A0DE5" w:rsidP="00CE00FD">
      <w:pPr>
        <w:pStyle w:val="PL"/>
        <w:rPr>
          <w:ins w:id="7176" w:author="merged r1" w:date="2018-01-18T13:12:00Z"/>
          <w:color w:val="808080"/>
          <w:highlight w:val="cyan"/>
        </w:rPr>
      </w:pPr>
      <w:ins w:id="7177"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150EBCF9" w14:textId="77777777" w:rsidR="009C658B" w:rsidRPr="00EE645B" w:rsidRDefault="0036362D" w:rsidP="00CE00FD">
      <w:pPr>
        <w:pStyle w:val="PL"/>
        <w:rPr>
          <w:ins w:id="7178" w:author="" w:date="2018-01-29T17:44:00Z"/>
          <w:highlight w:val="cyan"/>
        </w:rPr>
      </w:pPr>
      <w:r w:rsidRPr="00EE645B">
        <w:rPr>
          <w:highlight w:val="cyan"/>
        </w:rPr>
        <w:tab/>
        <w:t>cce-</w:t>
      </w:r>
      <w:del w:id="7179" w:author="merged r1" w:date="2018-01-18T13:12:00Z">
        <w:r w:rsidRPr="00EE645B">
          <w:rPr>
            <w:highlight w:val="cyan"/>
          </w:rPr>
          <w:delText>reg</w:delText>
        </w:r>
      </w:del>
      <w:ins w:id="7180"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181" w:author="" w:date="2018-01-29T17:44:00Z">
        <w:r w:rsidRPr="00EE645B" w:rsidDel="009C658B">
          <w:rPr>
            <w:color w:val="993366"/>
            <w:highlight w:val="cyan"/>
          </w:rPr>
          <w:delText>ENUMERATED</w:delText>
        </w:r>
        <w:r w:rsidR="00AF264C" w:rsidRPr="00EE645B" w:rsidDel="009C658B">
          <w:rPr>
            <w:highlight w:val="cyan"/>
          </w:rPr>
          <w:delText xml:space="preserve"> </w:delText>
        </w:r>
      </w:del>
      <w:ins w:id="7182"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71746283" w14:textId="77777777" w:rsidR="0036362D" w:rsidRPr="00EE645B" w:rsidRDefault="009C658B" w:rsidP="00CE00FD">
      <w:pPr>
        <w:pStyle w:val="PL"/>
        <w:rPr>
          <w:highlight w:val="cyan"/>
        </w:rPr>
      </w:pPr>
      <w:bookmarkStart w:id="7183" w:name="_Hlk505255952"/>
      <w:ins w:id="7184" w:author="" w:date="2018-01-29T17:44:00Z">
        <w:r w:rsidRPr="00EE645B">
          <w:rPr>
            <w:highlight w:val="cyan"/>
          </w:rPr>
          <w:tab/>
        </w:r>
        <w:r w:rsidRPr="00EE645B">
          <w:rPr>
            <w:highlight w:val="cyan"/>
          </w:rPr>
          <w:tab/>
        </w:r>
      </w:ins>
      <w:r w:rsidR="0036362D" w:rsidRPr="00EE645B">
        <w:rPr>
          <w:highlight w:val="cyan"/>
        </w:rPr>
        <w:t>interleaved</w:t>
      </w:r>
      <w:ins w:id="7185"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7186" w:author="Rapporteur" w:date="2018-02-01T13:44:00Z">
        <w:r w:rsidR="0036362D" w:rsidRPr="00EE645B">
          <w:rPr>
            <w:highlight w:val="cyan"/>
          </w:rPr>
          <w:delText xml:space="preserve"> nonInterleaved },</w:delText>
        </w:r>
      </w:del>
    </w:p>
    <w:bookmarkEnd w:id="7183"/>
    <w:p w14:paraId="18F4356D" w14:textId="77777777" w:rsidR="005A6154" w:rsidRPr="00EE645B" w:rsidRDefault="005A6154" w:rsidP="005A6154">
      <w:pPr>
        <w:pStyle w:val="PL"/>
        <w:rPr>
          <w:ins w:id="7187" w:author="" w:date="2018-01-29T17:49:00Z"/>
          <w:color w:val="808080"/>
          <w:highlight w:val="cyan"/>
        </w:rPr>
      </w:pPr>
      <w:ins w:id="7188"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6BB2578F" w14:textId="77777777" w:rsidR="005A6154" w:rsidRPr="00EE645B" w:rsidRDefault="005A6154" w:rsidP="005A6154">
      <w:pPr>
        <w:pStyle w:val="PL"/>
        <w:rPr>
          <w:ins w:id="7189" w:author="" w:date="2018-01-29T17:49:00Z"/>
          <w:color w:val="808080"/>
          <w:highlight w:val="cyan"/>
        </w:rPr>
      </w:pPr>
      <w:ins w:id="7190"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33D5F54C" w14:textId="77777777" w:rsidR="005A6154" w:rsidRPr="00EE645B" w:rsidRDefault="005A6154" w:rsidP="005A6154">
      <w:pPr>
        <w:pStyle w:val="PL"/>
        <w:rPr>
          <w:ins w:id="7191" w:author="" w:date="2018-01-29T17:49:00Z"/>
          <w:highlight w:val="cyan"/>
        </w:rPr>
      </w:pPr>
      <w:ins w:id="7192"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32303143" w14:textId="77777777" w:rsidR="009C658B" w:rsidRPr="00EE645B" w:rsidRDefault="009C658B" w:rsidP="00CE00FD">
      <w:pPr>
        <w:pStyle w:val="PL"/>
        <w:rPr>
          <w:ins w:id="7193" w:author="" w:date="2018-01-29T17:46:00Z"/>
          <w:color w:val="808080"/>
          <w:highlight w:val="cyan"/>
        </w:rPr>
      </w:pPr>
      <w:ins w:id="7194" w:author="" w:date="2018-01-29T17:48:00Z">
        <w:r w:rsidRPr="00EE645B">
          <w:rPr>
            <w:highlight w:val="cyan"/>
          </w:rPr>
          <w:tab/>
        </w:r>
      </w:ins>
      <w:ins w:id="7195"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7196"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7197" w:author="merged r1" w:date="2018-01-18T13:12:00Z">
        <w:r w:rsidR="008D632D" w:rsidRPr="00EE645B">
          <w:rPr>
            <w:color w:val="808080"/>
            <w:highlight w:val="cyan"/>
          </w:rPr>
          <w:t xml:space="preserve">. </w:t>
        </w:r>
      </w:ins>
    </w:p>
    <w:p w14:paraId="7DDEAA35" w14:textId="77777777" w:rsidR="0036362D" w:rsidRPr="00EE645B" w:rsidRDefault="009C658B" w:rsidP="00CE00FD">
      <w:pPr>
        <w:pStyle w:val="PL"/>
        <w:rPr>
          <w:color w:val="808080"/>
          <w:highlight w:val="cyan"/>
        </w:rPr>
      </w:pPr>
      <w:ins w:id="7198" w:author="" w:date="2018-01-29T17:48:00Z">
        <w:r w:rsidRPr="00EE645B">
          <w:rPr>
            <w:color w:val="808080"/>
            <w:highlight w:val="cyan"/>
          </w:rPr>
          <w:tab/>
        </w:r>
      </w:ins>
      <w:ins w:id="7199" w:author="" w:date="2018-01-29T17:46:00Z">
        <w:r w:rsidRPr="00EE645B">
          <w:rPr>
            <w:color w:val="808080"/>
            <w:highlight w:val="cyan"/>
          </w:rPr>
          <w:tab/>
        </w:r>
        <w:r w:rsidRPr="00EE645B">
          <w:rPr>
            <w:color w:val="808080"/>
            <w:highlight w:val="cyan"/>
          </w:rPr>
          <w:tab/>
          <w:t xml:space="preserve">-- </w:t>
        </w:r>
      </w:ins>
      <w:ins w:id="7200"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6234AF69" w14:textId="77777777" w:rsidR="00AB3E57" w:rsidRPr="00EE645B" w:rsidRDefault="009C658B" w:rsidP="00CE00FD">
      <w:pPr>
        <w:pStyle w:val="PL"/>
        <w:rPr>
          <w:highlight w:val="cyan"/>
        </w:rPr>
      </w:pPr>
      <w:ins w:id="7201" w:author="" w:date="2018-01-29T17:48:00Z">
        <w:r w:rsidRPr="00EE645B">
          <w:rPr>
            <w:highlight w:val="cyan"/>
          </w:rPr>
          <w:tab/>
        </w:r>
      </w:ins>
      <w:ins w:id="7202"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7203" w:author="merged r1" w:date="2018-01-18T13:12:00Z">
        <w:r w:rsidR="00A74C72" w:rsidRPr="00EE645B">
          <w:rPr>
            <w:highlight w:val="cyan"/>
          </w:rPr>
          <w:delText>ffsTypeAndValue</w:delText>
        </w:r>
      </w:del>
      <w:ins w:id="7204"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1A3A283D" w14:textId="77777777" w:rsidR="00AB3E57" w:rsidRPr="00EE645B" w:rsidRDefault="009C658B" w:rsidP="00CE00FD">
      <w:pPr>
        <w:pStyle w:val="PL"/>
        <w:rPr>
          <w:color w:val="808080"/>
          <w:highlight w:val="cyan"/>
        </w:rPr>
      </w:pPr>
      <w:ins w:id="7205" w:author="" w:date="2018-01-29T17:48:00Z">
        <w:r w:rsidRPr="00EE645B">
          <w:rPr>
            <w:highlight w:val="cyan"/>
          </w:rPr>
          <w:tab/>
        </w:r>
      </w:ins>
      <w:ins w:id="7206"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7207" w:author="merged r1" w:date="2018-01-18T13:12:00Z">
        <w:r w:rsidR="00AB3E57" w:rsidRPr="00EE645B">
          <w:rPr>
            <w:color w:val="808080"/>
            <w:highlight w:val="cyan"/>
          </w:rPr>
          <w:delText>rows'</w:delText>
        </w:r>
      </w:del>
      <w:ins w:id="7208"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44265E83" w14:textId="77777777" w:rsidR="00AB3E57" w:rsidRPr="00EE645B" w:rsidRDefault="009C658B" w:rsidP="00CE00FD">
      <w:pPr>
        <w:pStyle w:val="PL"/>
        <w:rPr>
          <w:highlight w:val="cyan"/>
        </w:rPr>
      </w:pPr>
      <w:ins w:id="7209" w:author="" w:date="2018-01-29T17:48:00Z">
        <w:r w:rsidRPr="00EE645B">
          <w:rPr>
            <w:highlight w:val="cyan"/>
          </w:rPr>
          <w:tab/>
        </w:r>
      </w:ins>
      <w:ins w:id="7210" w:author="" w:date="2018-01-29T17:47:00Z">
        <w:r w:rsidRPr="00EE645B">
          <w:rPr>
            <w:highlight w:val="cyan"/>
          </w:rPr>
          <w:tab/>
        </w:r>
      </w:ins>
      <w:del w:id="7211" w:author="merged r1" w:date="2018-01-18T13:12:00Z">
        <w:r w:rsidR="00AB3E57" w:rsidRPr="00EE645B">
          <w:rPr>
            <w:highlight w:val="cyan"/>
          </w:rPr>
          <w:tab/>
          <w:delText>interleaverRows</w:delText>
        </w:r>
      </w:del>
      <w:ins w:id="7212" w:author="merged r1" w:date="2018-01-18T13:12:00Z">
        <w:r w:rsidR="00AB3E57" w:rsidRPr="00EE645B">
          <w:rPr>
            <w:highlight w:val="cyan"/>
          </w:rPr>
          <w:tab/>
        </w:r>
        <w:r w:rsidR="00BB518D" w:rsidRPr="00EE645B">
          <w:rPr>
            <w:highlight w:val="cyan"/>
          </w:rPr>
          <w:t>interleaverSize</w:t>
        </w:r>
      </w:ins>
      <w:ins w:id="7213"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214"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F04A3D4" w14:textId="77777777" w:rsidR="00D1317F" w:rsidRPr="00EE645B" w:rsidDel="009C658B" w:rsidRDefault="00D1317F" w:rsidP="00CE00FD">
      <w:pPr>
        <w:pStyle w:val="PL"/>
        <w:rPr>
          <w:del w:id="7215" w:author="" w:date="2018-01-29T17:47:00Z"/>
          <w:highlight w:val="cyan"/>
        </w:rPr>
      </w:pPr>
    </w:p>
    <w:p w14:paraId="400DC67F" w14:textId="77777777" w:rsidR="00D1317F" w:rsidRPr="00EE645B" w:rsidRDefault="009C658B" w:rsidP="00CE00FD">
      <w:pPr>
        <w:pStyle w:val="PL"/>
        <w:rPr>
          <w:color w:val="808080"/>
          <w:highlight w:val="cyan"/>
        </w:rPr>
      </w:pPr>
      <w:ins w:id="7216" w:author="" w:date="2018-01-29T17:48:00Z">
        <w:r w:rsidRPr="00EE645B">
          <w:rPr>
            <w:highlight w:val="cyan"/>
          </w:rPr>
          <w:tab/>
        </w:r>
      </w:ins>
      <w:ins w:id="7217"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218"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219" w:author="merged r1" w:date="2018-01-18T13:12:00Z">
        <w:r w:rsidR="00D1317F" w:rsidRPr="00EE645B">
          <w:rPr>
            <w:color w:val="808080"/>
            <w:highlight w:val="cyan"/>
          </w:rPr>
          <w:delText>FFS_Section</w:delText>
        </w:r>
      </w:del>
      <w:ins w:id="7220" w:author="merged r1" w:date="2018-01-18T13:12:00Z">
        <w:r w:rsidR="00BB518D" w:rsidRPr="00EE645B">
          <w:rPr>
            <w:color w:val="808080"/>
            <w:highlight w:val="cyan"/>
          </w:rPr>
          <w:t>7.3.2.2</w:t>
        </w:r>
      </w:ins>
      <w:r w:rsidR="00D1317F" w:rsidRPr="00EE645B">
        <w:rPr>
          <w:color w:val="808080"/>
          <w:highlight w:val="cyan"/>
        </w:rPr>
        <w:t>)</w:t>
      </w:r>
    </w:p>
    <w:p w14:paraId="6B84BEBD" w14:textId="77777777" w:rsidR="00D1317F" w:rsidRPr="00EE645B" w:rsidRDefault="009C658B" w:rsidP="00CE00FD">
      <w:pPr>
        <w:pStyle w:val="PL"/>
        <w:rPr>
          <w:highlight w:val="cyan"/>
        </w:rPr>
      </w:pPr>
      <w:ins w:id="7221" w:author="" w:date="2018-01-29T17:48:00Z">
        <w:r w:rsidRPr="00EE645B">
          <w:rPr>
            <w:highlight w:val="cyan"/>
          </w:rPr>
          <w:lastRenderedPageBreak/>
          <w:tab/>
        </w:r>
      </w:ins>
      <w:ins w:id="7222"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5E96593C" w14:textId="77777777" w:rsidR="009C658B" w:rsidRPr="00EE645B" w:rsidRDefault="009C658B" w:rsidP="00CE00FD">
      <w:pPr>
        <w:pStyle w:val="PL"/>
        <w:rPr>
          <w:ins w:id="7223" w:author="" w:date="2018-01-29T17:45:00Z"/>
          <w:highlight w:val="cyan"/>
        </w:rPr>
      </w:pPr>
      <w:ins w:id="7224" w:author="" w:date="2018-01-29T17:48:00Z">
        <w:r w:rsidRPr="00EE645B">
          <w:rPr>
            <w:highlight w:val="cyan"/>
          </w:rPr>
          <w:tab/>
        </w:r>
      </w:ins>
      <w:ins w:id="7225" w:author="" w:date="2018-01-29T17:45:00Z">
        <w:r w:rsidRPr="00EE645B">
          <w:rPr>
            <w:highlight w:val="cyan"/>
          </w:rPr>
          <w:tab/>
          <w:t xml:space="preserve">}, </w:t>
        </w:r>
      </w:ins>
    </w:p>
    <w:p w14:paraId="48EA474F" w14:textId="77777777" w:rsidR="009C658B" w:rsidRPr="00EE645B" w:rsidRDefault="009C658B" w:rsidP="00CE00FD">
      <w:pPr>
        <w:pStyle w:val="PL"/>
        <w:rPr>
          <w:ins w:id="7226" w:author="" w:date="2018-01-29T17:45:00Z"/>
          <w:highlight w:val="cyan"/>
        </w:rPr>
      </w:pPr>
      <w:ins w:id="7227" w:author="" w:date="2018-01-29T17:48:00Z">
        <w:r w:rsidRPr="00EE645B">
          <w:rPr>
            <w:highlight w:val="cyan"/>
          </w:rPr>
          <w:tab/>
        </w:r>
      </w:ins>
      <w:ins w:id="7228" w:author="" w:date="2018-01-29T17:45:00Z">
        <w:r w:rsidRPr="00EE645B">
          <w:rPr>
            <w:highlight w:val="cyan"/>
          </w:rPr>
          <w:tab/>
          <w:t xml:space="preserve">nonInterleaved </w:t>
        </w:r>
      </w:ins>
      <w:ins w:id="7229" w:author="" w:date="2018-01-29T17:48:00Z">
        <w:r w:rsidRPr="00EE645B">
          <w:rPr>
            <w:highlight w:val="cyan"/>
          </w:rPr>
          <w:tab/>
        </w:r>
      </w:ins>
      <w:ins w:id="7230"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EBE8CD8" w14:textId="77777777" w:rsidR="00D1317F" w:rsidRPr="00EE645B" w:rsidRDefault="009C658B" w:rsidP="00CE00FD">
      <w:pPr>
        <w:pStyle w:val="PL"/>
        <w:rPr>
          <w:highlight w:val="cyan"/>
        </w:rPr>
      </w:pPr>
      <w:ins w:id="7231" w:author="" w:date="2018-01-29T17:46:00Z">
        <w:r w:rsidRPr="00EE645B">
          <w:rPr>
            <w:highlight w:val="cyan"/>
          </w:rPr>
          <w:tab/>
          <w:t>}</w:t>
        </w:r>
      </w:ins>
      <w:ins w:id="7232" w:author="" w:date="2018-01-29T17:45:00Z">
        <w:r w:rsidRPr="00EE645B">
          <w:rPr>
            <w:highlight w:val="cyan"/>
          </w:rPr>
          <w:t>,</w:t>
        </w:r>
      </w:ins>
    </w:p>
    <w:p w14:paraId="4F2E30EE" w14:textId="77777777" w:rsidR="00445BEA" w:rsidRPr="00EE645B" w:rsidRDefault="00445BEA" w:rsidP="00CE00FD">
      <w:pPr>
        <w:pStyle w:val="PL"/>
        <w:rPr>
          <w:highlight w:val="cyan"/>
        </w:rPr>
      </w:pPr>
    </w:p>
    <w:p w14:paraId="3A17FAF8"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4503D422"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233" w:author="RIL-H254" w:date="2018-01-31T10:02:00Z">
        <w:r w:rsidRPr="00EE645B" w:rsidDel="000A195F">
          <w:rPr>
            <w:color w:val="808080"/>
            <w:highlight w:val="cyan"/>
          </w:rPr>
          <w:delText>RS-</w:delText>
        </w:r>
      </w:del>
      <w:r w:rsidRPr="00EE645B">
        <w:rPr>
          <w:color w:val="808080"/>
          <w:highlight w:val="cyan"/>
        </w:rPr>
        <w:t>S</w:t>
      </w:r>
      <w:del w:id="7234" w:author="RIL-H254" w:date="2018-01-31T10:02:00Z">
        <w:r w:rsidRPr="00EE645B" w:rsidDel="000A195F">
          <w:rPr>
            <w:color w:val="808080"/>
            <w:highlight w:val="cyan"/>
          </w:rPr>
          <w:delText>e</w:delText>
        </w:r>
      </w:del>
      <w:r w:rsidRPr="00EE645B">
        <w:rPr>
          <w:color w:val="808080"/>
          <w:highlight w:val="cyan"/>
        </w:rPr>
        <w:t>t</w:t>
      </w:r>
      <w:ins w:id="7235"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3EEE069A" w14:textId="77777777" w:rsidR="004F26E6" w:rsidRPr="00EE645B" w:rsidDel="00C2010B" w:rsidRDefault="004F26E6" w:rsidP="00CE00FD">
      <w:pPr>
        <w:pStyle w:val="PL"/>
        <w:rPr>
          <w:del w:id="7236" w:author="Rapporteur" w:date="2018-01-29T17:54:00Z"/>
          <w:color w:val="808080"/>
          <w:highlight w:val="cyan"/>
        </w:rPr>
      </w:pPr>
      <w:del w:id="7237"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4C800B26" w14:textId="77777777" w:rsidR="004F26E6" w:rsidRPr="00EE645B" w:rsidDel="00C2010B" w:rsidRDefault="004F26E6" w:rsidP="00CE00FD">
      <w:pPr>
        <w:pStyle w:val="PL"/>
        <w:rPr>
          <w:del w:id="7238" w:author="Rapporteur" w:date="2018-01-29T17:54:00Z"/>
          <w:color w:val="808080"/>
          <w:highlight w:val="cyan"/>
        </w:rPr>
      </w:pPr>
      <w:del w:id="7239"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67389C66" w14:textId="77777777"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240" w:author="RIL-H254" w:date="2018-01-31T10:02:00Z">
        <w:r w:rsidR="00041938" w:rsidRPr="00EE645B" w:rsidDel="000A195F">
          <w:rPr>
            <w:highlight w:val="cyan"/>
          </w:rPr>
          <w:delText>RS-</w:delText>
        </w:r>
      </w:del>
      <w:r w:rsidR="00041938" w:rsidRPr="00EE645B">
        <w:rPr>
          <w:highlight w:val="cyan"/>
        </w:rPr>
        <w:t>S</w:t>
      </w:r>
      <w:del w:id="7241" w:author="RIL-H254" w:date="2018-01-31T10:02:00Z">
        <w:r w:rsidR="00041938" w:rsidRPr="00EE645B" w:rsidDel="000A195F">
          <w:rPr>
            <w:highlight w:val="cyan"/>
          </w:rPr>
          <w:delText>e</w:delText>
        </w:r>
      </w:del>
      <w:r w:rsidR="00041938" w:rsidRPr="00EE645B">
        <w:rPr>
          <w:highlight w:val="cyan"/>
        </w:rPr>
        <w:t>t</w:t>
      </w:r>
      <w:ins w:id="7242"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D4EEF8" w14:textId="77777777" w:rsidR="00197366" w:rsidRPr="00EE645B" w:rsidRDefault="00197366" w:rsidP="00CE00FD">
      <w:pPr>
        <w:pStyle w:val="PL"/>
        <w:rPr>
          <w:highlight w:val="cyan"/>
        </w:rPr>
      </w:pPr>
    </w:p>
    <w:p w14:paraId="60E04183"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63E18E2"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674D5BD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1DC9E4E2"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243"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655E8366" w14:textId="77777777" w:rsidR="00E03198" w:rsidRPr="00EE645B" w:rsidRDefault="00E03198" w:rsidP="00CE00FD">
      <w:pPr>
        <w:pStyle w:val="PL"/>
        <w:rPr>
          <w:highlight w:val="cyan"/>
        </w:rPr>
      </w:pPr>
    </w:p>
    <w:p w14:paraId="75E3BCF6" w14:textId="77777777"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3CD53290" w14:textId="7777777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5A018844" w14:textId="7777777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244"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7D57D43" w14:textId="77777777" w:rsidR="0036362D" w:rsidRPr="00EE645B" w:rsidRDefault="0036362D" w:rsidP="00CE00FD">
      <w:pPr>
        <w:pStyle w:val="PL"/>
        <w:rPr>
          <w:highlight w:val="cyan"/>
        </w:rPr>
      </w:pPr>
      <w:r w:rsidRPr="00EE645B">
        <w:rPr>
          <w:highlight w:val="cyan"/>
        </w:rPr>
        <w:t>}</w:t>
      </w:r>
    </w:p>
    <w:p w14:paraId="24331DAD" w14:textId="77777777" w:rsidR="00BB6BE9" w:rsidRPr="00EE645B" w:rsidRDefault="00BB6BE9" w:rsidP="00CE00FD">
      <w:pPr>
        <w:pStyle w:val="PL"/>
        <w:rPr>
          <w:highlight w:val="cyan"/>
        </w:rPr>
      </w:pPr>
    </w:p>
    <w:p w14:paraId="58064160" w14:textId="77777777" w:rsidR="00BB6BE9" w:rsidRPr="00EE645B" w:rsidDel="001D5F27" w:rsidRDefault="00BB6BE9" w:rsidP="00CE00FD">
      <w:pPr>
        <w:pStyle w:val="PL"/>
        <w:rPr>
          <w:del w:id="7245" w:author="L1 Parameters R1-1801276" w:date="2018-02-05T08:36:00Z"/>
          <w:color w:val="808080"/>
          <w:highlight w:val="cyan"/>
        </w:rPr>
      </w:pPr>
      <w:del w:id="7246" w:author="L1 Parameters R1-1801276" w:date="2018-02-05T08:36:00Z">
        <w:r w:rsidRPr="00EE645B" w:rsidDel="001D5F27">
          <w:rPr>
            <w:color w:val="808080"/>
            <w:highlight w:val="cyan"/>
          </w:rPr>
          <w:delText xml:space="preserve">-- ID of a Control Resource Set. </w:delText>
        </w:r>
      </w:del>
    </w:p>
    <w:p w14:paraId="0306DD51" w14:textId="77777777" w:rsidR="00BB6BE9" w:rsidRPr="00EE645B" w:rsidDel="001D5F27" w:rsidRDefault="00BB6BE9" w:rsidP="00CE00FD">
      <w:pPr>
        <w:pStyle w:val="PL"/>
        <w:rPr>
          <w:del w:id="7247" w:author="L1 Parameters R1-1801276" w:date="2018-02-05T08:36:00Z"/>
          <w:highlight w:val="cyan"/>
        </w:rPr>
      </w:pPr>
      <w:del w:id="7248"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39650CF2" w14:textId="77777777" w:rsidR="00BB6BE9" w:rsidRPr="00EE645B" w:rsidRDefault="00BB6BE9" w:rsidP="00CE00FD">
      <w:pPr>
        <w:pStyle w:val="PL"/>
        <w:rPr>
          <w:highlight w:val="cyan"/>
        </w:rPr>
      </w:pPr>
      <w:r w:rsidRPr="00EE645B">
        <w:rPr>
          <w:highlight w:val="cyan"/>
        </w:rPr>
        <w:tab/>
      </w:r>
    </w:p>
    <w:p w14:paraId="74AE734F" w14:textId="77777777" w:rsidR="00BB6BE9" w:rsidRPr="00EE645B" w:rsidDel="002D4F5D" w:rsidRDefault="00BB6BE9" w:rsidP="00CE00FD">
      <w:pPr>
        <w:pStyle w:val="PL"/>
        <w:rPr>
          <w:del w:id="7249" w:author="Rapporteur" w:date="2018-02-05T09:07:00Z"/>
          <w:color w:val="808080"/>
          <w:highlight w:val="cyan"/>
        </w:rPr>
      </w:pPr>
      <w:commentRangeStart w:id="7250"/>
      <w:del w:id="7251" w:author="Rapporteur" w:date="2018-02-05T09:07:00Z">
        <w:r w:rsidRPr="00EE645B" w:rsidDel="002D4F5D">
          <w:rPr>
            <w:color w:val="808080"/>
            <w:highlight w:val="cyan"/>
          </w:rPr>
          <w:delText xml:space="preserve">-- A </w:delText>
        </w:r>
      </w:del>
      <w:commentRangeEnd w:id="7250"/>
      <w:r w:rsidR="002D4F5D" w:rsidRPr="00EE645B">
        <w:rPr>
          <w:rStyle w:val="CommentReference"/>
          <w:rFonts w:ascii="Times New Roman" w:hAnsi="Times New Roman"/>
          <w:noProof w:val="0"/>
          <w:highlight w:val="cyan"/>
          <w:lang w:eastAsia="en-US"/>
        </w:rPr>
        <w:commentReference w:id="7250"/>
      </w:r>
      <w:del w:id="7252"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638A94E9" w14:textId="77777777" w:rsidR="00BB6BE9" w:rsidRPr="00EE645B" w:rsidDel="002D4F5D" w:rsidRDefault="00BB6BE9" w:rsidP="00CE00FD">
      <w:pPr>
        <w:pStyle w:val="PL"/>
        <w:rPr>
          <w:del w:id="7253" w:author="Rapporteur" w:date="2018-02-05T09:07:00Z"/>
          <w:highlight w:val="cyan"/>
        </w:rPr>
      </w:pPr>
      <w:del w:id="7254"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7F882F" w14:textId="77777777" w:rsidR="00BB6BE9" w:rsidRPr="00EE645B" w:rsidDel="002D4F5D" w:rsidRDefault="00BB6BE9" w:rsidP="00CE00FD">
      <w:pPr>
        <w:pStyle w:val="PL"/>
        <w:rPr>
          <w:del w:id="7255" w:author="Rapporteur" w:date="2018-02-05T09:07:00Z"/>
          <w:highlight w:val="cyan"/>
        </w:rPr>
      </w:pPr>
      <w:del w:id="7256"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75984F3C" w14:textId="77777777" w:rsidR="00BB6BE9" w:rsidRPr="00EE645B" w:rsidDel="002D4F5D" w:rsidRDefault="00BB6BE9" w:rsidP="00CE00FD">
      <w:pPr>
        <w:pStyle w:val="PL"/>
        <w:rPr>
          <w:del w:id="7257" w:author="Rapporteur" w:date="2018-02-05T09:07:00Z"/>
          <w:highlight w:val="cyan"/>
        </w:rPr>
      </w:pPr>
    </w:p>
    <w:p w14:paraId="6F249AAB" w14:textId="77777777" w:rsidR="00BB6BE9" w:rsidRPr="00EE645B" w:rsidDel="002D4F5D" w:rsidRDefault="00BB6BE9" w:rsidP="00CE00FD">
      <w:pPr>
        <w:pStyle w:val="PL"/>
        <w:rPr>
          <w:del w:id="7258" w:author="Rapporteur" w:date="2018-02-05T09:07:00Z"/>
          <w:color w:val="808080"/>
          <w:highlight w:val="cyan"/>
        </w:rPr>
      </w:pPr>
      <w:del w:id="7259"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6A4E8549" w14:textId="77777777" w:rsidR="00BB6BE9" w:rsidRPr="00EE645B" w:rsidDel="002D4F5D" w:rsidRDefault="00BB6BE9" w:rsidP="00CE00FD">
      <w:pPr>
        <w:pStyle w:val="PL"/>
        <w:rPr>
          <w:del w:id="7260" w:author="Rapporteur" w:date="2018-02-05T09:07:00Z"/>
          <w:color w:val="808080"/>
          <w:highlight w:val="cyan"/>
        </w:rPr>
      </w:pPr>
      <w:del w:id="7261"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615C2266" w14:textId="77777777" w:rsidR="00BB6BE9" w:rsidRPr="00EE645B" w:rsidDel="002D4F5D" w:rsidRDefault="00BB6BE9" w:rsidP="00CE00FD">
      <w:pPr>
        <w:pStyle w:val="PL"/>
        <w:rPr>
          <w:del w:id="7262" w:author="Rapporteur" w:date="2018-02-05T09:07:00Z"/>
          <w:color w:val="808080"/>
          <w:highlight w:val="cyan"/>
        </w:rPr>
      </w:pPr>
      <w:del w:id="7263"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26A09DF0" w14:textId="77777777" w:rsidR="00BB6BE9" w:rsidRPr="00EE645B" w:rsidDel="002D4F5D" w:rsidRDefault="00BB6BE9" w:rsidP="00CE00FD">
      <w:pPr>
        <w:pStyle w:val="PL"/>
        <w:rPr>
          <w:del w:id="7264" w:author="Rapporteur" w:date="2018-02-05T09:07:00Z"/>
          <w:highlight w:val="cyan"/>
        </w:rPr>
      </w:pPr>
      <w:del w:id="7265"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7AD7D5D4" w14:textId="77777777" w:rsidR="00BB6BE9" w:rsidRPr="00EE645B" w:rsidDel="002D4F5D" w:rsidRDefault="00BB6BE9" w:rsidP="00CE00FD">
      <w:pPr>
        <w:pStyle w:val="PL"/>
        <w:rPr>
          <w:del w:id="7266" w:author="Rapporteur" w:date="2018-02-05T09:07:00Z"/>
          <w:highlight w:val="cyan"/>
        </w:rPr>
      </w:pPr>
    </w:p>
    <w:p w14:paraId="45331775" w14:textId="77777777" w:rsidR="00CC64AC" w:rsidRPr="00EE645B" w:rsidDel="002D4F5D" w:rsidRDefault="00CC64AC" w:rsidP="00CE00FD">
      <w:pPr>
        <w:pStyle w:val="PL"/>
        <w:rPr>
          <w:del w:id="7267" w:author="Rapporteur" w:date="2018-02-05T09:07:00Z"/>
          <w:color w:val="808080"/>
          <w:highlight w:val="cyan"/>
        </w:rPr>
      </w:pPr>
      <w:del w:id="7268"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5417BDA4" w14:textId="77777777" w:rsidR="00CC64AC" w:rsidRPr="00EE645B" w:rsidDel="002D4F5D" w:rsidRDefault="00CC64AC" w:rsidP="00CE00FD">
      <w:pPr>
        <w:pStyle w:val="PL"/>
        <w:rPr>
          <w:del w:id="7269" w:author="Rapporteur" w:date="2018-02-05T09:07:00Z"/>
          <w:color w:val="808080"/>
          <w:highlight w:val="cyan"/>
        </w:rPr>
      </w:pPr>
      <w:del w:id="7270"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2DD32A20" w14:textId="77777777" w:rsidR="0090269E" w:rsidRPr="00EE645B" w:rsidDel="002D4F5D" w:rsidRDefault="0090269E" w:rsidP="00CE00FD">
      <w:pPr>
        <w:pStyle w:val="PL"/>
        <w:rPr>
          <w:del w:id="7271" w:author="Rapporteur" w:date="2018-02-05T09:07:00Z"/>
          <w:color w:val="808080"/>
          <w:highlight w:val="cyan"/>
        </w:rPr>
      </w:pPr>
      <w:del w:id="7272" w:author="Rapporteur" w:date="2018-02-05T09:07:00Z">
        <w:r w:rsidRPr="00EE645B" w:rsidDel="002D4F5D">
          <w:rPr>
            <w:highlight w:val="cyan"/>
          </w:rPr>
          <w:tab/>
        </w:r>
        <w:r w:rsidRPr="00EE645B" w:rsidDel="002D4F5D">
          <w:rPr>
            <w:color w:val="808080"/>
            <w:highlight w:val="cyan"/>
          </w:rPr>
          <w:delText>-- sl15, sl10, sl20 FFS</w:delText>
        </w:r>
      </w:del>
    </w:p>
    <w:p w14:paraId="1903D688" w14:textId="77777777" w:rsidR="00CC64AC" w:rsidRPr="00EE645B" w:rsidDel="002D4F5D" w:rsidRDefault="00CC64AC" w:rsidP="00CE00FD">
      <w:pPr>
        <w:pStyle w:val="PL"/>
        <w:rPr>
          <w:del w:id="7273" w:author="Rapporteur" w:date="2018-02-05T09:07:00Z"/>
          <w:highlight w:val="cyan"/>
        </w:rPr>
      </w:pPr>
      <w:del w:id="7274"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4349EF21" w14:textId="77777777" w:rsidR="00CC64AC" w:rsidRPr="00EE645B" w:rsidDel="002D4F5D" w:rsidRDefault="00CC64AC" w:rsidP="00CE00FD">
      <w:pPr>
        <w:pStyle w:val="PL"/>
        <w:rPr>
          <w:del w:id="7275" w:author="Rapporteur" w:date="2018-02-05T09:07:00Z"/>
          <w:highlight w:val="cyan"/>
          <w:rPrChange w:id="7276" w:author="" w:date="2018-02-05T10:02:00Z">
            <w:rPr>
              <w:del w:id="7277" w:author="Rapporteur" w:date="2018-02-05T09:07:00Z"/>
              <w:lang w:val="sv-SE"/>
            </w:rPr>
          </w:rPrChange>
        </w:rPr>
      </w:pPr>
      <w:del w:id="7278" w:author="Rapporteur" w:date="2018-02-05T09:07:00Z">
        <w:r w:rsidRPr="00EE645B" w:rsidDel="002D4F5D">
          <w:rPr>
            <w:highlight w:val="cyan"/>
          </w:rPr>
          <w:tab/>
        </w:r>
        <w:r w:rsidRPr="00EE645B" w:rsidDel="002D4F5D">
          <w:rPr>
            <w:highlight w:val="cyan"/>
          </w:rPr>
          <w:tab/>
        </w:r>
        <w:r w:rsidR="00321CE0" w:rsidRPr="00321CE0">
          <w:rPr>
            <w:highlight w:val="cyan"/>
            <w:rPrChange w:id="7279" w:author="" w:date="2018-02-05T10:02:00Z">
              <w:rPr>
                <w:lang w:val="sv-SE"/>
              </w:rPr>
            </w:rPrChange>
          </w:rPr>
          <w:delText>sl1</w:delText>
        </w:r>
        <w:r w:rsidR="00321CE0" w:rsidRPr="00321CE0">
          <w:rPr>
            <w:highlight w:val="cyan"/>
            <w:rPrChange w:id="7280" w:author="" w:date="2018-02-05T10:02:00Z">
              <w:rPr>
                <w:lang w:val="sv-SE"/>
              </w:rPr>
            </w:rPrChange>
          </w:rPr>
          <w:tab/>
        </w:r>
        <w:r w:rsidR="00321CE0" w:rsidRPr="00321CE0">
          <w:rPr>
            <w:highlight w:val="cyan"/>
            <w:rPrChange w:id="7281" w:author="" w:date="2018-02-05T10:02:00Z">
              <w:rPr>
                <w:lang w:val="sv-SE"/>
              </w:rPr>
            </w:rPrChange>
          </w:rPr>
          <w:tab/>
        </w:r>
        <w:r w:rsidR="00321CE0" w:rsidRPr="00321CE0">
          <w:rPr>
            <w:highlight w:val="cyan"/>
            <w:rPrChange w:id="7282" w:author="" w:date="2018-02-05T10:02:00Z">
              <w:rPr>
                <w:lang w:val="sv-SE"/>
              </w:rPr>
            </w:rPrChange>
          </w:rPr>
          <w:tab/>
        </w:r>
        <w:r w:rsidR="00321CE0" w:rsidRPr="00321CE0">
          <w:rPr>
            <w:highlight w:val="cyan"/>
            <w:rPrChange w:id="7283" w:author="" w:date="2018-02-05T10:02:00Z">
              <w:rPr>
                <w:lang w:val="sv-SE"/>
              </w:rPr>
            </w:rPrChange>
          </w:rPr>
          <w:tab/>
        </w:r>
        <w:r w:rsidR="00321CE0" w:rsidRPr="00321CE0">
          <w:rPr>
            <w:highlight w:val="cyan"/>
            <w:rPrChange w:id="7284" w:author="" w:date="2018-02-05T10:02:00Z">
              <w:rPr>
                <w:lang w:val="sv-SE"/>
              </w:rPr>
            </w:rPrChange>
          </w:rPr>
          <w:tab/>
        </w:r>
        <w:r w:rsidR="00321CE0" w:rsidRPr="00321CE0">
          <w:rPr>
            <w:highlight w:val="cyan"/>
            <w:rPrChange w:id="7285" w:author="" w:date="2018-02-05T10:02:00Z">
              <w:rPr>
                <w:lang w:val="sv-SE"/>
              </w:rPr>
            </w:rPrChange>
          </w:rPr>
          <w:tab/>
        </w:r>
        <w:r w:rsidR="00321CE0" w:rsidRPr="00321CE0">
          <w:rPr>
            <w:highlight w:val="cyan"/>
            <w:rPrChange w:id="7286" w:author="" w:date="2018-02-05T10:02:00Z">
              <w:rPr>
                <w:lang w:val="sv-SE"/>
              </w:rPr>
            </w:rPrChange>
          </w:rPr>
          <w:tab/>
        </w:r>
        <w:r w:rsidR="00321CE0" w:rsidRPr="00321CE0">
          <w:rPr>
            <w:highlight w:val="cyan"/>
            <w:rPrChange w:id="7287" w:author="" w:date="2018-02-05T10:02:00Z">
              <w:rPr>
                <w:lang w:val="sv-SE"/>
              </w:rPr>
            </w:rPrChange>
          </w:rPr>
          <w:tab/>
        </w:r>
        <w:r w:rsidR="00321CE0" w:rsidRPr="00321CE0">
          <w:rPr>
            <w:highlight w:val="cyan"/>
            <w:rPrChange w:id="7288" w:author="" w:date="2018-02-05T10:02:00Z">
              <w:rPr>
                <w:lang w:val="sv-SE"/>
              </w:rPr>
            </w:rPrChange>
          </w:rPr>
          <w:tab/>
        </w:r>
        <w:r w:rsidR="00321CE0" w:rsidRPr="00321CE0">
          <w:rPr>
            <w:highlight w:val="cyan"/>
            <w:rPrChange w:id="7289" w:author="" w:date="2018-02-05T10:02:00Z">
              <w:rPr>
                <w:lang w:val="sv-SE"/>
              </w:rPr>
            </w:rPrChange>
          </w:rPr>
          <w:tab/>
        </w:r>
        <w:r w:rsidR="00321CE0" w:rsidRPr="00321CE0">
          <w:rPr>
            <w:color w:val="993366"/>
            <w:highlight w:val="cyan"/>
            <w:rPrChange w:id="7290" w:author="" w:date="2018-02-05T10:02:00Z">
              <w:rPr>
                <w:color w:val="993366"/>
                <w:lang w:val="sv-SE"/>
              </w:rPr>
            </w:rPrChange>
          </w:rPr>
          <w:delText>NULL</w:delText>
        </w:r>
        <w:r w:rsidR="00321CE0" w:rsidRPr="00321CE0">
          <w:rPr>
            <w:highlight w:val="cyan"/>
            <w:rPrChange w:id="7291" w:author="" w:date="2018-02-05T10:02:00Z">
              <w:rPr>
                <w:lang w:val="sv-SE"/>
              </w:rPr>
            </w:rPrChange>
          </w:rPr>
          <w:delText xml:space="preserve">, </w:delText>
        </w:r>
      </w:del>
    </w:p>
    <w:p w14:paraId="0667A905" w14:textId="77777777" w:rsidR="00CC64AC" w:rsidRPr="00EE645B" w:rsidDel="002D4F5D" w:rsidRDefault="00321CE0" w:rsidP="00CE00FD">
      <w:pPr>
        <w:pStyle w:val="PL"/>
        <w:rPr>
          <w:del w:id="7292" w:author="Rapporteur" w:date="2018-02-05T09:07:00Z"/>
          <w:highlight w:val="cyan"/>
          <w:rPrChange w:id="7293" w:author="" w:date="2018-02-05T10:02:00Z">
            <w:rPr>
              <w:del w:id="7294" w:author="Rapporteur" w:date="2018-02-05T09:07:00Z"/>
              <w:lang w:val="sv-SE"/>
            </w:rPr>
          </w:rPrChange>
        </w:rPr>
      </w:pPr>
      <w:del w:id="7295" w:author="Rapporteur" w:date="2018-02-05T09:07:00Z">
        <w:r w:rsidRPr="00321CE0">
          <w:rPr>
            <w:highlight w:val="cyan"/>
            <w:rPrChange w:id="7296" w:author="" w:date="2018-02-05T10:02:00Z">
              <w:rPr>
                <w:lang w:val="sv-SE"/>
              </w:rPr>
            </w:rPrChange>
          </w:rPr>
          <w:tab/>
        </w:r>
        <w:r w:rsidRPr="00321CE0">
          <w:rPr>
            <w:highlight w:val="cyan"/>
            <w:rPrChange w:id="7297" w:author="" w:date="2018-02-05T10:02:00Z">
              <w:rPr>
                <w:lang w:val="sv-SE"/>
              </w:rPr>
            </w:rPrChange>
          </w:rPr>
          <w:tab/>
          <w:delText>sl2</w:delText>
        </w:r>
        <w:r w:rsidRPr="00321CE0">
          <w:rPr>
            <w:highlight w:val="cyan"/>
            <w:rPrChange w:id="7298" w:author="" w:date="2018-02-05T10:02:00Z">
              <w:rPr>
                <w:lang w:val="sv-SE"/>
              </w:rPr>
            </w:rPrChange>
          </w:rPr>
          <w:tab/>
        </w:r>
        <w:r w:rsidRPr="00321CE0">
          <w:rPr>
            <w:highlight w:val="cyan"/>
            <w:rPrChange w:id="7299" w:author="" w:date="2018-02-05T10:02:00Z">
              <w:rPr>
                <w:lang w:val="sv-SE"/>
              </w:rPr>
            </w:rPrChange>
          </w:rPr>
          <w:tab/>
        </w:r>
        <w:r w:rsidRPr="00321CE0">
          <w:rPr>
            <w:highlight w:val="cyan"/>
            <w:rPrChange w:id="7300" w:author="" w:date="2018-02-05T10:02:00Z">
              <w:rPr>
                <w:lang w:val="sv-SE"/>
              </w:rPr>
            </w:rPrChange>
          </w:rPr>
          <w:tab/>
        </w:r>
        <w:r w:rsidRPr="00321CE0">
          <w:rPr>
            <w:highlight w:val="cyan"/>
            <w:rPrChange w:id="7301" w:author="" w:date="2018-02-05T10:02:00Z">
              <w:rPr>
                <w:lang w:val="sv-SE"/>
              </w:rPr>
            </w:rPrChange>
          </w:rPr>
          <w:tab/>
        </w:r>
        <w:r w:rsidRPr="00321CE0">
          <w:rPr>
            <w:highlight w:val="cyan"/>
            <w:rPrChange w:id="7302" w:author="" w:date="2018-02-05T10:02:00Z">
              <w:rPr>
                <w:lang w:val="sv-SE"/>
              </w:rPr>
            </w:rPrChange>
          </w:rPr>
          <w:tab/>
        </w:r>
        <w:r w:rsidRPr="00321CE0">
          <w:rPr>
            <w:highlight w:val="cyan"/>
            <w:rPrChange w:id="7303" w:author="" w:date="2018-02-05T10:02:00Z">
              <w:rPr>
                <w:lang w:val="sv-SE"/>
              </w:rPr>
            </w:rPrChange>
          </w:rPr>
          <w:tab/>
        </w:r>
        <w:r w:rsidRPr="00321CE0">
          <w:rPr>
            <w:highlight w:val="cyan"/>
            <w:rPrChange w:id="7304" w:author="" w:date="2018-02-05T10:02:00Z">
              <w:rPr>
                <w:lang w:val="sv-SE"/>
              </w:rPr>
            </w:rPrChange>
          </w:rPr>
          <w:tab/>
        </w:r>
        <w:r w:rsidRPr="00321CE0">
          <w:rPr>
            <w:highlight w:val="cyan"/>
            <w:rPrChange w:id="7305" w:author="" w:date="2018-02-05T10:02:00Z">
              <w:rPr>
                <w:lang w:val="sv-SE"/>
              </w:rPr>
            </w:rPrChange>
          </w:rPr>
          <w:tab/>
        </w:r>
        <w:r w:rsidRPr="00321CE0">
          <w:rPr>
            <w:highlight w:val="cyan"/>
            <w:rPrChange w:id="7306" w:author="" w:date="2018-02-05T10:02:00Z">
              <w:rPr>
                <w:lang w:val="sv-SE"/>
              </w:rPr>
            </w:rPrChange>
          </w:rPr>
          <w:tab/>
        </w:r>
        <w:r w:rsidRPr="00321CE0">
          <w:rPr>
            <w:highlight w:val="cyan"/>
            <w:rPrChange w:id="7307" w:author="" w:date="2018-02-05T10:02:00Z">
              <w:rPr>
                <w:lang w:val="sv-SE"/>
              </w:rPr>
            </w:rPrChange>
          </w:rPr>
          <w:tab/>
        </w:r>
        <w:r w:rsidRPr="00321CE0">
          <w:rPr>
            <w:color w:val="993366"/>
            <w:highlight w:val="cyan"/>
            <w:rPrChange w:id="7308" w:author="" w:date="2018-02-05T10:02:00Z">
              <w:rPr>
                <w:color w:val="993366"/>
                <w:lang w:val="sv-SE"/>
              </w:rPr>
            </w:rPrChange>
          </w:rPr>
          <w:delText>INTEGER</w:delText>
        </w:r>
        <w:r w:rsidRPr="00321CE0">
          <w:rPr>
            <w:highlight w:val="cyan"/>
            <w:rPrChange w:id="7309" w:author="" w:date="2018-02-05T10:02:00Z">
              <w:rPr>
                <w:lang w:val="sv-SE"/>
              </w:rPr>
            </w:rPrChange>
          </w:rPr>
          <w:delText xml:space="preserve"> (0..1), </w:delText>
        </w:r>
      </w:del>
    </w:p>
    <w:p w14:paraId="51CBEB19" w14:textId="77777777" w:rsidR="00CC64AC" w:rsidRPr="00EE645B" w:rsidDel="002D4F5D" w:rsidRDefault="00321CE0" w:rsidP="00CE00FD">
      <w:pPr>
        <w:pStyle w:val="PL"/>
        <w:rPr>
          <w:del w:id="7310" w:author="Rapporteur" w:date="2018-02-05T09:07:00Z"/>
          <w:highlight w:val="cyan"/>
          <w:rPrChange w:id="7311" w:author="" w:date="2018-02-05T10:02:00Z">
            <w:rPr>
              <w:del w:id="7312" w:author="Rapporteur" w:date="2018-02-05T09:07:00Z"/>
              <w:lang w:val="sv-SE"/>
            </w:rPr>
          </w:rPrChange>
        </w:rPr>
      </w:pPr>
      <w:del w:id="7313" w:author="Rapporteur" w:date="2018-02-05T09:07:00Z">
        <w:r w:rsidRPr="00321CE0">
          <w:rPr>
            <w:highlight w:val="cyan"/>
            <w:rPrChange w:id="7314" w:author="" w:date="2018-02-05T10:02:00Z">
              <w:rPr>
                <w:lang w:val="sv-SE"/>
              </w:rPr>
            </w:rPrChange>
          </w:rPr>
          <w:tab/>
        </w:r>
        <w:r w:rsidRPr="00321CE0">
          <w:rPr>
            <w:highlight w:val="cyan"/>
            <w:rPrChange w:id="7315" w:author="" w:date="2018-02-05T10:02:00Z">
              <w:rPr>
                <w:lang w:val="sv-SE"/>
              </w:rPr>
            </w:rPrChange>
          </w:rPr>
          <w:tab/>
          <w:delText xml:space="preserve">sl5 </w:delText>
        </w:r>
        <w:r w:rsidRPr="00321CE0">
          <w:rPr>
            <w:highlight w:val="cyan"/>
            <w:rPrChange w:id="7316" w:author="" w:date="2018-02-05T10:02:00Z">
              <w:rPr>
                <w:lang w:val="sv-SE"/>
              </w:rPr>
            </w:rPrChange>
          </w:rPr>
          <w:tab/>
        </w:r>
        <w:r w:rsidRPr="00321CE0">
          <w:rPr>
            <w:highlight w:val="cyan"/>
            <w:rPrChange w:id="7317" w:author="" w:date="2018-02-05T10:02:00Z">
              <w:rPr>
                <w:lang w:val="sv-SE"/>
              </w:rPr>
            </w:rPrChange>
          </w:rPr>
          <w:tab/>
        </w:r>
        <w:r w:rsidRPr="00321CE0">
          <w:rPr>
            <w:highlight w:val="cyan"/>
            <w:rPrChange w:id="7318" w:author="" w:date="2018-02-05T10:02:00Z">
              <w:rPr>
                <w:lang w:val="sv-SE"/>
              </w:rPr>
            </w:rPrChange>
          </w:rPr>
          <w:tab/>
        </w:r>
        <w:r w:rsidRPr="00321CE0">
          <w:rPr>
            <w:highlight w:val="cyan"/>
            <w:rPrChange w:id="7319" w:author="" w:date="2018-02-05T10:02:00Z">
              <w:rPr>
                <w:lang w:val="sv-SE"/>
              </w:rPr>
            </w:rPrChange>
          </w:rPr>
          <w:tab/>
        </w:r>
        <w:r w:rsidRPr="00321CE0">
          <w:rPr>
            <w:highlight w:val="cyan"/>
            <w:rPrChange w:id="7320" w:author="" w:date="2018-02-05T10:02:00Z">
              <w:rPr>
                <w:lang w:val="sv-SE"/>
              </w:rPr>
            </w:rPrChange>
          </w:rPr>
          <w:tab/>
        </w:r>
        <w:r w:rsidRPr="00321CE0">
          <w:rPr>
            <w:highlight w:val="cyan"/>
            <w:rPrChange w:id="7321" w:author="" w:date="2018-02-05T10:02:00Z">
              <w:rPr>
                <w:lang w:val="sv-SE"/>
              </w:rPr>
            </w:rPrChange>
          </w:rPr>
          <w:tab/>
        </w:r>
        <w:r w:rsidRPr="00321CE0">
          <w:rPr>
            <w:highlight w:val="cyan"/>
            <w:rPrChange w:id="7322" w:author="" w:date="2018-02-05T10:02:00Z">
              <w:rPr>
                <w:lang w:val="sv-SE"/>
              </w:rPr>
            </w:rPrChange>
          </w:rPr>
          <w:tab/>
        </w:r>
        <w:r w:rsidRPr="00321CE0">
          <w:rPr>
            <w:highlight w:val="cyan"/>
            <w:rPrChange w:id="7323" w:author="" w:date="2018-02-05T10:02:00Z">
              <w:rPr>
                <w:lang w:val="sv-SE"/>
              </w:rPr>
            </w:rPrChange>
          </w:rPr>
          <w:tab/>
        </w:r>
        <w:r w:rsidRPr="00321CE0">
          <w:rPr>
            <w:highlight w:val="cyan"/>
            <w:rPrChange w:id="7324" w:author="" w:date="2018-02-05T10:02:00Z">
              <w:rPr>
                <w:lang w:val="sv-SE"/>
              </w:rPr>
            </w:rPrChange>
          </w:rPr>
          <w:tab/>
        </w:r>
        <w:r w:rsidRPr="00321CE0">
          <w:rPr>
            <w:color w:val="993366"/>
            <w:highlight w:val="cyan"/>
            <w:rPrChange w:id="7325" w:author="" w:date="2018-02-05T10:02:00Z">
              <w:rPr>
                <w:color w:val="993366"/>
                <w:lang w:val="sv-SE"/>
              </w:rPr>
            </w:rPrChange>
          </w:rPr>
          <w:delText>INTEGER</w:delText>
        </w:r>
        <w:r w:rsidRPr="00321CE0">
          <w:rPr>
            <w:highlight w:val="cyan"/>
            <w:rPrChange w:id="7326" w:author="" w:date="2018-02-05T10:02:00Z">
              <w:rPr>
                <w:lang w:val="sv-SE"/>
              </w:rPr>
            </w:rPrChange>
          </w:rPr>
          <w:delText xml:space="preserve"> (0..4),</w:delText>
        </w:r>
      </w:del>
    </w:p>
    <w:p w14:paraId="17070676" w14:textId="77777777" w:rsidR="00CC64AC" w:rsidRPr="00EE645B" w:rsidDel="002D4F5D" w:rsidRDefault="00321CE0" w:rsidP="00CE00FD">
      <w:pPr>
        <w:pStyle w:val="PL"/>
        <w:rPr>
          <w:del w:id="7327" w:author="Rapporteur" w:date="2018-02-05T09:07:00Z"/>
          <w:highlight w:val="cyan"/>
          <w:rPrChange w:id="7328" w:author="" w:date="2018-02-05T10:02:00Z">
            <w:rPr>
              <w:del w:id="7329" w:author="Rapporteur" w:date="2018-02-05T09:07:00Z"/>
              <w:lang w:val="sv-SE"/>
            </w:rPr>
          </w:rPrChange>
        </w:rPr>
      </w:pPr>
      <w:del w:id="7330" w:author="Rapporteur" w:date="2018-02-05T09:07:00Z">
        <w:r w:rsidRPr="00321CE0">
          <w:rPr>
            <w:highlight w:val="cyan"/>
            <w:rPrChange w:id="7331" w:author="" w:date="2018-02-05T10:02:00Z">
              <w:rPr>
                <w:lang w:val="sv-SE"/>
              </w:rPr>
            </w:rPrChange>
          </w:rPr>
          <w:tab/>
        </w:r>
        <w:r w:rsidRPr="00321CE0">
          <w:rPr>
            <w:highlight w:val="cyan"/>
            <w:rPrChange w:id="7332" w:author="" w:date="2018-02-05T10:02:00Z">
              <w:rPr>
                <w:lang w:val="sv-SE"/>
              </w:rPr>
            </w:rPrChange>
          </w:rPr>
          <w:tab/>
          <w:delText xml:space="preserve">sl10 </w:delText>
        </w:r>
        <w:r w:rsidRPr="00321CE0">
          <w:rPr>
            <w:highlight w:val="cyan"/>
            <w:rPrChange w:id="7333" w:author="" w:date="2018-02-05T10:02:00Z">
              <w:rPr>
                <w:lang w:val="sv-SE"/>
              </w:rPr>
            </w:rPrChange>
          </w:rPr>
          <w:tab/>
        </w:r>
        <w:r w:rsidRPr="00321CE0">
          <w:rPr>
            <w:highlight w:val="cyan"/>
            <w:rPrChange w:id="7334" w:author="" w:date="2018-02-05T10:02:00Z">
              <w:rPr>
                <w:lang w:val="sv-SE"/>
              </w:rPr>
            </w:rPrChange>
          </w:rPr>
          <w:tab/>
        </w:r>
        <w:r w:rsidRPr="00321CE0">
          <w:rPr>
            <w:highlight w:val="cyan"/>
            <w:rPrChange w:id="7335" w:author="" w:date="2018-02-05T10:02:00Z">
              <w:rPr>
                <w:lang w:val="sv-SE"/>
              </w:rPr>
            </w:rPrChange>
          </w:rPr>
          <w:tab/>
        </w:r>
        <w:r w:rsidRPr="00321CE0">
          <w:rPr>
            <w:highlight w:val="cyan"/>
            <w:rPrChange w:id="7336" w:author="" w:date="2018-02-05T10:02:00Z">
              <w:rPr>
                <w:lang w:val="sv-SE"/>
              </w:rPr>
            </w:rPrChange>
          </w:rPr>
          <w:tab/>
        </w:r>
        <w:r w:rsidRPr="00321CE0">
          <w:rPr>
            <w:highlight w:val="cyan"/>
            <w:rPrChange w:id="7337" w:author="" w:date="2018-02-05T10:02:00Z">
              <w:rPr>
                <w:lang w:val="sv-SE"/>
              </w:rPr>
            </w:rPrChange>
          </w:rPr>
          <w:tab/>
        </w:r>
        <w:r w:rsidRPr="00321CE0">
          <w:rPr>
            <w:highlight w:val="cyan"/>
            <w:rPrChange w:id="7338" w:author="" w:date="2018-02-05T10:02:00Z">
              <w:rPr>
                <w:lang w:val="sv-SE"/>
              </w:rPr>
            </w:rPrChange>
          </w:rPr>
          <w:tab/>
        </w:r>
        <w:r w:rsidRPr="00321CE0">
          <w:rPr>
            <w:highlight w:val="cyan"/>
            <w:rPrChange w:id="7339" w:author="" w:date="2018-02-05T10:02:00Z">
              <w:rPr>
                <w:lang w:val="sv-SE"/>
              </w:rPr>
            </w:rPrChange>
          </w:rPr>
          <w:tab/>
        </w:r>
        <w:r w:rsidRPr="00321CE0">
          <w:rPr>
            <w:highlight w:val="cyan"/>
            <w:rPrChange w:id="7340" w:author="" w:date="2018-02-05T10:02:00Z">
              <w:rPr>
                <w:lang w:val="sv-SE"/>
              </w:rPr>
            </w:rPrChange>
          </w:rPr>
          <w:tab/>
        </w:r>
        <w:r w:rsidRPr="00321CE0">
          <w:rPr>
            <w:highlight w:val="cyan"/>
            <w:rPrChange w:id="7341" w:author="" w:date="2018-02-05T10:02:00Z">
              <w:rPr>
                <w:lang w:val="sv-SE"/>
              </w:rPr>
            </w:rPrChange>
          </w:rPr>
          <w:tab/>
        </w:r>
        <w:r w:rsidRPr="00321CE0">
          <w:rPr>
            <w:color w:val="993366"/>
            <w:highlight w:val="cyan"/>
            <w:rPrChange w:id="7342" w:author="" w:date="2018-02-05T10:02:00Z">
              <w:rPr>
                <w:color w:val="993366"/>
                <w:lang w:val="sv-SE"/>
              </w:rPr>
            </w:rPrChange>
          </w:rPr>
          <w:delText>INTEGER</w:delText>
        </w:r>
        <w:r w:rsidRPr="00321CE0">
          <w:rPr>
            <w:highlight w:val="cyan"/>
            <w:rPrChange w:id="7343" w:author="" w:date="2018-02-05T10:02:00Z">
              <w:rPr>
                <w:lang w:val="sv-SE"/>
              </w:rPr>
            </w:rPrChange>
          </w:rPr>
          <w:delText xml:space="preserve"> (0..9),</w:delText>
        </w:r>
      </w:del>
    </w:p>
    <w:p w14:paraId="038F9152" w14:textId="77777777" w:rsidR="00CC64AC" w:rsidRPr="00EE645B" w:rsidDel="002D4F5D" w:rsidRDefault="00321CE0" w:rsidP="00CE00FD">
      <w:pPr>
        <w:pStyle w:val="PL"/>
        <w:rPr>
          <w:del w:id="7344" w:author="Rapporteur" w:date="2018-02-05T09:07:00Z"/>
          <w:highlight w:val="cyan"/>
          <w:rPrChange w:id="7345" w:author="" w:date="2018-02-05T10:02:00Z">
            <w:rPr>
              <w:del w:id="7346" w:author="Rapporteur" w:date="2018-02-05T09:07:00Z"/>
              <w:lang w:val="sv-SE"/>
            </w:rPr>
          </w:rPrChange>
        </w:rPr>
      </w:pPr>
      <w:del w:id="7347" w:author="Rapporteur" w:date="2018-02-05T09:07:00Z">
        <w:r w:rsidRPr="00321CE0">
          <w:rPr>
            <w:highlight w:val="cyan"/>
            <w:rPrChange w:id="7348" w:author="" w:date="2018-02-05T10:02:00Z">
              <w:rPr>
                <w:lang w:val="sv-SE"/>
              </w:rPr>
            </w:rPrChange>
          </w:rPr>
          <w:tab/>
        </w:r>
        <w:r w:rsidRPr="00321CE0">
          <w:rPr>
            <w:highlight w:val="cyan"/>
            <w:rPrChange w:id="7349" w:author="" w:date="2018-02-05T10:02:00Z">
              <w:rPr>
                <w:lang w:val="sv-SE"/>
              </w:rPr>
            </w:rPrChange>
          </w:rPr>
          <w:tab/>
          <w:delText xml:space="preserve">sl20 </w:delText>
        </w:r>
        <w:r w:rsidRPr="00321CE0">
          <w:rPr>
            <w:highlight w:val="cyan"/>
            <w:rPrChange w:id="7350" w:author="" w:date="2018-02-05T10:02:00Z">
              <w:rPr>
                <w:lang w:val="sv-SE"/>
              </w:rPr>
            </w:rPrChange>
          </w:rPr>
          <w:tab/>
        </w:r>
        <w:r w:rsidRPr="00321CE0">
          <w:rPr>
            <w:highlight w:val="cyan"/>
            <w:rPrChange w:id="7351" w:author="" w:date="2018-02-05T10:02:00Z">
              <w:rPr>
                <w:lang w:val="sv-SE"/>
              </w:rPr>
            </w:rPrChange>
          </w:rPr>
          <w:tab/>
        </w:r>
        <w:r w:rsidRPr="00321CE0">
          <w:rPr>
            <w:highlight w:val="cyan"/>
            <w:rPrChange w:id="7352" w:author="" w:date="2018-02-05T10:02:00Z">
              <w:rPr>
                <w:lang w:val="sv-SE"/>
              </w:rPr>
            </w:rPrChange>
          </w:rPr>
          <w:tab/>
        </w:r>
        <w:r w:rsidRPr="00321CE0">
          <w:rPr>
            <w:highlight w:val="cyan"/>
            <w:rPrChange w:id="7353" w:author="" w:date="2018-02-05T10:02:00Z">
              <w:rPr>
                <w:lang w:val="sv-SE"/>
              </w:rPr>
            </w:rPrChange>
          </w:rPr>
          <w:tab/>
        </w:r>
        <w:r w:rsidRPr="00321CE0">
          <w:rPr>
            <w:highlight w:val="cyan"/>
            <w:rPrChange w:id="7354" w:author="" w:date="2018-02-05T10:02:00Z">
              <w:rPr>
                <w:lang w:val="sv-SE"/>
              </w:rPr>
            </w:rPrChange>
          </w:rPr>
          <w:tab/>
        </w:r>
        <w:r w:rsidRPr="00321CE0">
          <w:rPr>
            <w:highlight w:val="cyan"/>
            <w:rPrChange w:id="7355" w:author="" w:date="2018-02-05T10:02:00Z">
              <w:rPr>
                <w:lang w:val="sv-SE"/>
              </w:rPr>
            </w:rPrChange>
          </w:rPr>
          <w:tab/>
        </w:r>
        <w:r w:rsidRPr="00321CE0">
          <w:rPr>
            <w:highlight w:val="cyan"/>
            <w:rPrChange w:id="7356" w:author="" w:date="2018-02-05T10:02:00Z">
              <w:rPr>
                <w:lang w:val="sv-SE"/>
              </w:rPr>
            </w:rPrChange>
          </w:rPr>
          <w:tab/>
        </w:r>
        <w:r w:rsidRPr="00321CE0">
          <w:rPr>
            <w:highlight w:val="cyan"/>
            <w:rPrChange w:id="7357" w:author="" w:date="2018-02-05T10:02:00Z">
              <w:rPr>
                <w:lang w:val="sv-SE"/>
              </w:rPr>
            </w:rPrChange>
          </w:rPr>
          <w:tab/>
        </w:r>
        <w:r w:rsidRPr="00321CE0">
          <w:rPr>
            <w:highlight w:val="cyan"/>
            <w:rPrChange w:id="7358" w:author="" w:date="2018-02-05T10:02:00Z">
              <w:rPr>
                <w:lang w:val="sv-SE"/>
              </w:rPr>
            </w:rPrChange>
          </w:rPr>
          <w:tab/>
        </w:r>
        <w:r w:rsidRPr="00321CE0">
          <w:rPr>
            <w:color w:val="993366"/>
            <w:highlight w:val="cyan"/>
            <w:rPrChange w:id="7359" w:author="" w:date="2018-02-05T10:02:00Z">
              <w:rPr>
                <w:color w:val="993366"/>
                <w:lang w:val="sv-SE"/>
              </w:rPr>
            </w:rPrChange>
          </w:rPr>
          <w:delText>INTEGER</w:delText>
        </w:r>
        <w:r w:rsidRPr="00321CE0">
          <w:rPr>
            <w:highlight w:val="cyan"/>
            <w:rPrChange w:id="7360" w:author="" w:date="2018-02-05T10:02:00Z">
              <w:rPr>
                <w:lang w:val="sv-SE"/>
              </w:rPr>
            </w:rPrChange>
          </w:rPr>
          <w:delText xml:space="preserve"> (0..19)</w:delText>
        </w:r>
      </w:del>
    </w:p>
    <w:p w14:paraId="35C6AFF6" w14:textId="77777777" w:rsidR="00CC64AC" w:rsidRPr="00EE645B" w:rsidDel="002D4F5D" w:rsidRDefault="00321CE0" w:rsidP="00CE00FD">
      <w:pPr>
        <w:pStyle w:val="PL"/>
        <w:rPr>
          <w:del w:id="7361" w:author="Rapporteur" w:date="2018-02-05T09:07:00Z"/>
          <w:highlight w:val="cyan"/>
          <w:rPrChange w:id="7362" w:author="" w:date="2018-02-05T10:02:00Z">
            <w:rPr>
              <w:del w:id="7363" w:author="Rapporteur" w:date="2018-02-05T09:07:00Z"/>
              <w:lang w:val="sv-SE"/>
            </w:rPr>
          </w:rPrChange>
        </w:rPr>
      </w:pPr>
      <w:del w:id="7364" w:author="Rapporteur" w:date="2018-02-05T09:07:00Z">
        <w:r w:rsidRPr="00321CE0">
          <w:rPr>
            <w:highlight w:val="cyan"/>
            <w:rPrChange w:id="7365" w:author="" w:date="2018-02-05T10:02:00Z">
              <w:rPr>
                <w:lang w:val="sv-SE"/>
              </w:rPr>
            </w:rPrChange>
          </w:rPr>
          <w:tab/>
          <w:delText>}</w:delText>
        </w:r>
        <w:r w:rsidRPr="00321CE0">
          <w:rPr>
            <w:highlight w:val="cyan"/>
            <w:rPrChange w:id="7366" w:author="" w:date="2018-02-05T10:02:00Z">
              <w:rPr>
                <w:lang w:val="sv-SE"/>
              </w:rPr>
            </w:rPrChange>
          </w:rPr>
          <w:tab/>
        </w:r>
        <w:r w:rsidRPr="00321CE0">
          <w:rPr>
            <w:highlight w:val="cyan"/>
            <w:rPrChange w:id="7367" w:author="" w:date="2018-02-05T10:02:00Z">
              <w:rPr>
                <w:lang w:val="sv-SE"/>
              </w:rPr>
            </w:rPrChange>
          </w:rPr>
          <w:tab/>
        </w:r>
        <w:r w:rsidRPr="00321CE0">
          <w:rPr>
            <w:highlight w:val="cyan"/>
            <w:rPrChange w:id="7368" w:author="" w:date="2018-02-05T10:02:00Z">
              <w:rPr>
                <w:lang w:val="sv-SE"/>
              </w:rPr>
            </w:rPrChange>
          </w:rPr>
          <w:tab/>
        </w:r>
        <w:r w:rsidRPr="00321CE0">
          <w:rPr>
            <w:highlight w:val="cyan"/>
            <w:rPrChange w:id="7369" w:author="" w:date="2018-02-05T10:02:00Z">
              <w:rPr>
                <w:lang w:val="sv-SE"/>
              </w:rPr>
            </w:rPrChange>
          </w:rPr>
          <w:tab/>
        </w:r>
        <w:r w:rsidRPr="00321CE0">
          <w:rPr>
            <w:highlight w:val="cyan"/>
            <w:rPrChange w:id="7370" w:author="" w:date="2018-02-05T10:02:00Z">
              <w:rPr>
                <w:lang w:val="sv-SE"/>
              </w:rPr>
            </w:rPrChange>
          </w:rPr>
          <w:tab/>
        </w:r>
        <w:r w:rsidRPr="00321CE0">
          <w:rPr>
            <w:highlight w:val="cyan"/>
            <w:rPrChange w:id="7371" w:author="" w:date="2018-02-05T10:02:00Z">
              <w:rPr>
                <w:lang w:val="sv-SE"/>
              </w:rPr>
            </w:rPrChange>
          </w:rPr>
          <w:tab/>
        </w:r>
        <w:r w:rsidRPr="00321CE0">
          <w:rPr>
            <w:highlight w:val="cyan"/>
            <w:rPrChange w:id="7372" w:author="" w:date="2018-02-05T10:02:00Z">
              <w:rPr>
                <w:lang w:val="sv-SE"/>
              </w:rPr>
            </w:rPrChange>
          </w:rPr>
          <w:tab/>
        </w:r>
        <w:r w:rsidRPr="00321CE0">
          <w:rPr>
            <w:highlight w:val="cyan"/>
            <w:rPrChange w:id="7373" w:author="" w:date="2018-02-05T10:02:00Z">
              <w:rPr>
                <w:lang w:val="sv-SE"/>
              </w:rPr>
            </w:rPrChange>
          </w:rPr>
          <w:tab/>
        </w:r>
        <w:r w:rsidRPr="00321CE0">
          <w:rPr>
            <w:highlight w:val="cyan"/>
            <w:rPrChange w:id="7374" w:author="" w:date="2018-02-05T10:02:00Z">
              <w:rPr>
                <w:lang w:val="sv-SE"/>
              </w:rPr>
            </w:rPrChange>
          </w:rPr>
          <w:tab/>
        </w:r>
        <w:r w:rsidRPr="00321CE0">
          <w:rPr>
            <w:highlight w:val="cyan"/>
            <w:rPrChange w:id="7375" w:author="" w:date="2018-02-05T10:02:00Z">
              <w:rPr>
                <w:lang w:val="sv-SE"/>
              </w:rPr>
            </w:rPrChange>
          </w:rPr>
          <w:tab/>
        </w:r>
        <w:r w:rsidRPr="00321CE0">
          <w:rPr>
            <w:highlight w:val="cyan"/>
            <w:rPrChange w:id="7376" w:author="" w:date="2018-02-05T10:02:00Z">
              <w:rPr>
                <w:lang w:val="sv-SE"/>
              </w:rPr>
            </w:rPrChange>
          </w:rPr>
          <w:tab/>
        </w:r>
        <w:r w:rsidRPr="00321CE0">
          <w:rPr>
            <w:highlight w:val="cyan"/>
            <w:rPrChange w:id="7377" w:author="" w:date="2018-02-05T10:02:00Z">
              <w:rPr>
                <w:lang w:val="sv-SE"/>
              </w:rPr>
            </w:rPrChange>
          </w:rPr>
          <w:tab/>
        </w:r>
        <w:r w:rsidRPr="00321CE0">
          <w:rPr>
            <w:highlight w:val="cyan"/>
            <w:rPrChange w:id="7378" w:author="" w:date="2018-02-05T10:02:00Z">
              <w:rPr>
                <w:lang w:val="sv-SE"/>
              </w:rPr>
            </w:rPrChange>
          </w:rPr>
          <w:tab/>
        </w:r>
        <w:r w:rsidRPr="00321CE0">
          <w:rPr>
            <w:highlight w:val="cyan"/>
            <w:rPrChange w:id="7379" w:author="" w:date="2018-02-05T10:02:00Z">
              <w:rPr>
                <w:lang w:val="sv-SE"/>
              </w:rPr>
            </w:rPrChange>
          </w:rPr>
          <w:tab/>
        </w:r>
        <w:r w:rsidRPr="00321CE0">
          <w:rPr>
            <w:highlight w:val="cyan"/>
            <w:rPrChange w:id="7380" w:author="" w:date="2018-02-05T10:02:00Z">
              <w:rPr>
                <w:lang w:val="sv-SE"/>
              </w:rPr>
            </w:rPrChange>
          </w:rPr>
          <w:tab/>
        </w:r>
        <w:r w:rsidRPr="00321CE0">
          <w:rPr>
            <w:highlight w:val="cyan"/>
            <w:rPrChange w:id="7381" w:author="" w:date="2018-02-05T10:02:00Z">
              <w:rPr>
                <w:lang w:val="sv-SE"/>
              </w:rPr>
            </w:rPrChange>
          </w:rPr>
          <w:tab/>
        </w:r>
        <w:r w:rsidRPr="00321CE0">
          <w:rPr>
            <w:highlight w:val="cyan"/>
            <w:rPrChange w:id="7382" w:author="" w:date="2018-02-05T10:02:00Z">
              <w:rPr>
                <w:lang w:val="sv-SE"/>
              </w:rPr>
            </w:rPrChange>
          </w:rPr>
          <w:tab/>
        </w:r>
        <w:r w:rsidRPr="00321CE0">
          <w:rPr>
            <w:highlight w:val="cyan"/>
            <w:rPrChange w:id="7383" w:author="" w:date="2018-02-05T10:02:00Z">
              <w:rPr>
                <w:lang w:val="sv-SE"/>
              </w:rPr>
            </w:rPrChange>
          </w:rPr>
          <w:tab/>
        </w:r>
        <w:r w:rsidRPr="00321CE0">
          <w:rPr>
            <w:highlight w:val="cyan"/>
            <w:rPrChange w:id="7384" w:author="" w:date="2018-02-05T10:02:00Z">
              <w:rPr>
                <w:lang w:val="sv-SE"/>
              </w:rPr>
            </w:rPrChange>
          </w:rPr>
          <w:tab/>
        </w:r>
        <w:r w:rsidRPr="00321CE0">
          <w:rPr>
            <w:highlight w:val="cyan"/>
            <w:rPrChange w:id="7385" w:author="" w:date="2018-02-05T10:02:00Z">
              <w:rPr>
                <w:lang w:val="sv-SE"/>
              </w:rPr>
            </w:rPrChange>
          </w:rPr>
          <w:tab/>
        </w:r>
        <w:r w:rsidRPr="00321CE0">
          <w:rPr>
            <w:highlight w:val="cyan"/>
            <w:rPrChange w:id="7386" w:author="" w:date="2018-02-05T10:02:00Z">
              <w:rPr>
                <w:lang w:val="sv-SE"/>
              </w:rPr>
            </w:rPrChange>
          </w:rPr>
          <w:tab/>
        </w:r>
        <w:r w:rsidRPr="00321CE0">
          <w:rPr>
            <w:highlight w:val="cyan"/>
            <w:rPrChange w:id="7387" w:author="" w:date="2018-02-05T10:02:00Z">
              <w:rPr>
                <w:lang w:val="sv-SE"/>
              </w:rPr>
            </w:rPrChange>
          </w:rPr>
          <w:tab/>
        </w:r>
        <w:r w:rsidRPr="00321CE0">
          <w:rPr>
            <w:highlight w:val="cyan"/>
            <w:rPrChange w:id="7388" w:author="" w:date="2018-02-05T10:02:00Z">
              <w:rPr>
                <w:lang w:val="sv-SE"/>
              </w:rPr>
            </w:rPrChange>
          </w:rPr>
          <w:tab/>
        </w:r>
        <w:r w:rsidRPr="00321CE0">
          <w:rPr>
            <w:highlight w:val="cyan"/>
            <w:rPrChange w:id="7389" w:author="" w:date="2018-02-05T10:02:00Z">
              <w:rPr>
                <w:lang w:val="sv-SE"/>
              </w:rPr>
            </w:rPrChange>
          </w:rPr>
          <w:tab/>
        </w:r>
        <w:r w:rsidRPr="00321CE0">
          <w:rPr>
            <w:highlight w:val="cyan"/>
            <w:rPrChange w:id="7390" w:author="" w:date="2018-02-05T10:02:00Z">
              <w:rPr>
                <w:lang w:val="sv-SE"/>
              </w:rPr>
            </w:rPrChange>
          </w:rPr>
          <w:tab/>
        </w:r>
        <w:r w:rsidRPr="00321CE0">
          <w:rPr>
            <w:highlight w:val="cyan"/>
            <w:rPrChange w:id="7391" w:author="" w:date="2018-02-05T10:02:00Z">
              <w:rPr>
                <w:lang w:val="sv-SE"/>
              </w:rPr>
            </w:rPrChange>
          </w:rPr>
          <w:tab/>
        </w:r>
        <w:r w:rsidRPr="00321CE0">
          <w:rPr>
            <w:highlight w:val="cyan"/>
            <w:rPrChange w:id="7392" w:author="" w:date="2018-02-05T10:02:00Z">
              <w:rPr>
                <w:lang w:val="sv-SE"/>
              </w:rPr>
            </w:rPrChange>
          </w:rPr>
          <w:tab/>
        </w:r>
        <w:r w:rsidRPr="00321CE0">
          <w:rPr>
            <w:highlight w:val="cyan"/>
            <w:rPrChange w:id="7393" w:author="" w:date="2018-02-05T10:02:00Z">
              <w:rPr>
                <w:lang w:val="sv-SE"/>
              </w:rPr>
            </w:rPrChange>
          </w:rPr>
          <w:tab/>
        </w:r>
        <w:r w:rsidRPr="00321CE0">
          <w:rPr>
            <w:highlight w:val="cyan"/>
            <w:rPrChange w:id="7394" w:author="" w:date="2018-02-05T10:02:00Z">
              <w:rPr>
                <w:lang w:val="sv-SE"/>
              </w:rPr>
            </w:rPrChange>
          </w:rPr>
          <w:tab/>
        </w:r>
        <w:r w:rsidRPr="00321CE0">
          <w:rPr>
            <w:color w:val="993366"/>
            <w:highlight w:val="cyan"/>
            <w:rPrChange w:id="7395" w:author="" w:date="2018-02-05T10:02:00Z">
              <w:rPr>
                <w:color w:val="993366"/>
                <w:lang w:val="sv-SE"/>
              </w:rPr>
            </w:rPrChange>
          </w:rPr>
          <w:delText>OPTIONAL</w:delText>
        </w:r>
        <w:r w:rsidRPr="00321CE0">
          <w:rPr>
            <w:highlight w:val="cyan"/>
            <w:rPrChange w:id="7396" w:author="" w:date="2018-02-05T10:02:00Z">
              <w:rPr>
                <w:lang w:val="sv-SE"/>
              </w:rPr>
            </w:rPrChange>
          </w:rPr>
          <w:delText>,</w:delText>
        </w:r>
      </w:del>
    </w:p>
    <w:p w14:paraId="22593A8C" w14:textId="77777777" w:rsidR="00CC64AC" w:rsidRPr="00EE645B" w:rsidDel="002D4F5D" w:rsidRDefault="00CC64AC" w:rsidP="00CE00FD">
      <w:pPr>
        <w:pStyle w:val="PL"/>
        <w:rPr>
          <w:del w:id="7397" w:author="Rapporteur" w:date="2018-02-05T09:07:00Z"/>
          <w:highlight w:val="cyan"/>
          <w:rPrChange w:id="7398" w:author="" w:date="2018-02-05T10:02:00Z">
            <w:rPr>
              <w:del w:id="7399" w:author="Rapporteur" w:date="2018-02-05T09:07:00Z"/>
              <w:lang w:val="sv-SE"/>
            </w:rPr>
          </w:rPrChange>
        </w:rPr>
      </w:pPr>
    </w:p>
    <w:p w14:paraId="5427DFF4" w14:textId="77777777" w:rsidR="00CC64AC" w:rsidRPr="00EE645B" w:rsidDel="002D4F5D" w:rsidRDefault="00321CE0" w:rsidP="00CE00FD">
      <w:pPr>
        <w:pStyle w:val="PL"/>
        <w:rPr>
          <w:del w:id="7400" w:author="Rapporteur" w:date="2018-02-05T09:07:00Z"/>
          <w:color w:val="808080"/>
          <w:highlight w:val="cyan"/>
        </w:rPr>
      </w:pPr>
      <w:del w:id="7401" w:author="Rapporteur" w:date="2018-02-05T09:07:00Z">
        <w:r w:rsidRPr="00321CE0">
          <w:rPr>
            <w:highlight w:val="cyan"/>
            <w:rPrChange w:id="7402" w:author="" w:date="2018-02-05T10:02:00Z">
              <w:rPr>
                <w:lang w:val="sv-SE"/>
              </w:rPr>
            </w:rPrChange>
          </w:rPr>
          <w:tab/>
        </w:r>
        <w:r w:rsidR="00CC64AC" w:rsidRPr="00EE645B" w:rsidDel="002D4F5D">
          <w:rPr>
            <w:color w:val="808080"/>
            <w:highlight w:val="cyan"/>
          </w:rPr>
          <w:delText>-- Symbols for PDCCH monitoring in the slots configured for PDCCH monitoring (see monitoringSlotPeriodicityAndOffset).</w:delText>
        </w:r>
      </w:del>
    </w:p>
    <w:p w14:paraId="18C77E57" w14:textId="77777777" w:rsidR="00CC64AC" w:rsidRPr="00EE645B" w:rsidDel="002D4F5D" w:rsidRDefault="00CC64AC" w:rsidP="00CE00FD">
      <w:pPr>
        <w:pStyle w:val="PL"/>
        <w:rPr>
          <w:del w:id="7403" w:author="Rapporteur" w:date="2018-02-05T09:07:00Z"/>
          <w:color w:val="808080"/>
          <w:highlight w:val="cyan"/>
        </w:rPr>
      </w:pPr>
      <w:del w:id="7404"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38469C42" w14:textId="77777777" w:rsidR="00CC64AC" w:rsidRPr="00EE645B" w:rsidDel="002D4F5D" w:rsidRDefault="00CC64AC" w:rsidP="00CE00FD">
      <w:pPr>
        <w:pStyle w:val="PL"/>
        <w:rPr>
          <w:del w:id="7405" w:author="Rapporteur" w:date="2018-02-05T09:07:00Z"/>
          <w:color w:val="808080"/>
          <w:highlight w:val="cyan"/>
        </w:rPr>
      </w:pPr>
      <w:del w:id="7406"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07E562DA" w14:textId="77777777" w:rsidR="00CC64AC" w:rsidRPr="00EE645B" w:rsidDel="002D4F5D" w:rsidRDefault="00CC64AC" w:rsidP="00CE00FD">
      <w:pPr>
        <w:pStyle w:val="PL"/>
        <w:rPr>
          <w:del w:id="7407" w:author="Rapporteur" w:date="2018-02-05T09:07:00Z"/>
          <w:highlight w:val="cyan"/>
        </w:rPr>
      </w:pPr>
      <w:del w:id="7408"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060DF4A1" w14:textId="77777777" w:rsidR="00CC64AC" w:rsidRPr="00EE645B" w:rsidDel="002D4F5D" w:rsidRDefault="00CC64AC" w:rsidP="00CE00FD">
      <w:pPr>
        <w:pStyle w:val="PL"/>
        <w:rPr>
          <w:del w:id="7409" w:author="Rapporteur" w:date="2018-02-05T09:07:00Z"/>
          <w:highlight w:val="cyan"/>
        </w:rPr>
      </w:pPr>
    </w:p>
    <w:p w14:paraId="606E7723" w14:textId="77777777" w:rsidR="00CC64AC" w:rsidRPr="00EE645B" w:rsidDel="002D4F5D" w:rsidRDefault="00CC64AC" w:rsidP="00CE00FD">
      <w:pPr>
        <w:pStyle w:val="PL"/>
        <w:rPr>
          <w:del w:id="7410" w:author="Rapporteur" w:date="2018-02-05T09:07:00Z"/>
          <w:color w:val="808080"/>
          <w:highlight w:val="cyan"/>
        </w:rPr>
      </w:pPr>
      <w:del w:id="7411"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08DD71D4" w14:textId="77777777" w:rsidR="00CC64AC" w:rsidRPr="00EE645B" w:rsidDel="002D4F5D" w:rsidRDefault="00CC64AC" w:rsidP="00CE00FD">
      <w:pPr>
        <w:pStyle w:val="PL"/>
        <w:rPr>
          <w:del w:id="7412" w:author="Rapporteur" w:date="2018-02-05T09:07:00Z"/>
          <w:color w:val="808080"/>
          <w:highlight w:val="cyan"/>
        </w:rPr>
      </w:pPr>
      <w:del w:id="7413" w:author="Rapporteur" w:date="2018-02-05T09:07:00Z">
        <w:r w:rsidRPr="00EE645B" w:rsidDel="002D4F5D">
          <w:rPr>
            <w:highlight w:val="cyan"/>
          </w:rPr>
          <w:tab/>
        </w:r>
        <w:r w:rsidRPr="00EE645B" w:rsidDel="002D4F5D">
          <w:rPr>
            <w:color w:val="808080"/>
            <w:highlight w:val="cyan"/>
          </w:rPr>
          <w:delText>-- (see 38.213, section 10)</w:delText>
        </w:r>
      </w:del>
    </w:p>
    <w:p w14:paraId="32648C03" w14:textId="77777777" w:rsidR="00CC64AC" w:rsidRPr="00EE645B" w:rsidDel="002D4F5D" w:rsidRDefault="00CC64AC" w:rsidP="00CE00FD">
      <w:pPr>
        <w:pStyle w:val="PL"/>
        <w:rPr>
          <w:del w:id="7414" w:author="Rapporteur" w:date="2018-02-05T09:07:00Z"/>
          <w:highlight w:val="cyan"/>
        </w:rPr>
      </w:pPr>
      <w:del w:id="7415" w:author="Rapporteur" w:date="2018-02-05T09:07:00Z">
        <w:r w:rsidRPr="00EE645B" w:rsidDel="002D4F5D">
          <w:rPr>
            <w:highlight w:val="cyan"/>
          </w:rPr>
          <w:lastRenderedPageBreak/>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5C1931" w14:textId="77777777" w:rsidR="00CC64AC" w:rsidRPr="00EE645B" w:rsidDel="002D4F5D" w:rsidRDefault="00CC64AC" w:rsidP="00CE00FD">
      <w:pPr>
        <w:pStyle w:val="PL"/>
        <w:rPr>
          <w:del w:id="7416" w:author="Rapporteur" w:date="2018-02-05T09:07:00Z"/>
          <w:highlight w:val="cyan"/>
        </w:rPr>
      </w:pPr>
      <w:del w:id="7417"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263F5F4B" w14:textId="77777777" w:rsidR="00CC64AC" w:rsidRPr="00EE645B" w:rsidDel="002D4F5D" w:rsidRDefault="00CC64AC" w:rsidP="00CE00FD">
      <w:pPr>
        <w:pStyle w:val="PL"/>
        <w:rPr>
          <w:del w:id="7418" w:author="Rapporteur" w:date="2018-02-05T09:07:00Z"/>
          <w:highlight w:val="cyan"/>
        </w:rPr>
      </w:pPr>
      <w:del w:id="7419"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683788B3" w14:textId="77777777" w:rsidR="00CC64AC" w:rsidRPr="00EE645B" w:rsidDel="002D4F5D" w:rsidRDefault="00CC64AC" w:rsidP="00CE00FD">
      <w:pPr>
        <w:pStyle w:val="PL"/>
        <w:rPr>
          <w:del w:id="7420" w:author="Rapporteur" w:date="2018-02-05T09:07:00Z"/>
          <w:highlight w:val="cyan"/>
        </w:rPr>
      </w:pPr>
      <w:del w:id="7421"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35842DAB" w14:textId="77777777" w:rsidR="00CC64AC" w:rsidRPr="00EE645B" w:rsidDel="002D4F5D" w:rsidRDefault="00CC64AC" w:rsidP="00CE00FD">
      <w:pPr>
        <w:pStyle w:val="PL"/>
        <w:rPr>
          <w:del w:id="7422" w:author="Rapporteur" w:date="2018-02-05T09:07:00Z"/>
          <w:highlight w:val="cyan"/>
        </w:rPr>
      </w:pPr>
      <w:del w:id="7423"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2AD8CF84" w14:textId="77777777" w:rsidR="00AA1518" w:rsidRPr="00EE645B" w:rsidDel="002D4F5D" w:rsidRDefault="00AA1518" w:rsidP="00CE00FD">
      <w:pPr>
        <w:pStyle w:val="PL"/>
        <w:rPr>
          <w:del w:id="7424" w:author="Rapporteur" w:date="2018-02-05T09:07:00Z"/>
          <w:highlight w:val="cyan"/>
        </w:rPr>
      </w:pPr>
      <w:del w:id="7425"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A9DBEFD" w14:textId="77777777" w:rsidR="00CC64AC" w:rsidRPr="00EE645B" w:rsidDel="002D4F5D" w:rsidRDefault="00CC64AC" w:rsidP="00CE00FD">
      <w:pPr>
        <w:pStyle w:val="PL"/>
        <w:rPr>
          <w:del w:id="7426" w:author="Rapporteur" w:date="2018-02-05T09:07:00Z"/>
          <w:highlight w:val="cyan"/>
        </w:rPr>
      </w:pPr>
      <w:del w:id="7427" w:author="Rapporteur" w:date="2018-02-05T09:07:00Z">
        <w:r w:rsidRPr="00EE645B" w:rsidDel="002D4F5D">
          <w:rPr>
            <w:highlight w:val="cyan"/>
          </w:rPr>
          <w:tab/>
          <w:delText>}</w:delText>
        </w:r>
        <w:r w:rsidR="00482312" w:rsidRPr="00EE645B" w:rsidDel="002D4F5D">
          <w:rPr>
            <w:highlight w:val="cyan"/>
          </w:rPr>
          <w:delText>,</w:delText>
        </w:r>
      </w:del>
    </w:p>
    <w:p w14:paraId="70B4C70D" w14:textId="77777777" w:rsidR="003674D6" w:rsidRPr="00EE645B" w:rsidDel="002D4F5D" w:rsidRDefault="003674D6" w:rsidP="00CE00FD">
      <w:pPr>
        <w:pStyle w:val="PL"/>
        <w:rPr>
          <w:del w:id="7428" w:author="Rapporteur" w:date="2018-02-05T09:07:00Z"/>
          <w:highlight w:val="cyan"/>
        </w:rPr>
      </w:pPr>
    </w:p>
    <w:p w14:paraId="62452113" w14:textId="77777777" w:rsidR="00D548BF" w:rsidRPr="00EE645B" w:rsidDel="002D4F5D" w:rsidRDefault="00D548BF" w:rsidP="00CE00FD">
      <w:pPr>
        <w:pStyle w:val="PL"/>
        <w:rPr>
          <w:del w:id="7429" w:author="Rapporteur" w:date="2018-02-05T09:07:00Z"/>
          <w:color w:val="808080"/>
          <w:highlight w:val="cyan"/>
        </w:rPr>
      </w:pPr>
      <w:del w:id="7430"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1112D0B7" w14:textId="77777777" w:rsidR="00D548BF" w:rsidRPr="00EE645B" w:rsidDel="002D4F5D" w:rsidRDefault="00D548BF" w:rsidP="00CE00FD">
      <w:pPr>
        <w:pStyle w:val="PL"/>
        <w:rPr>
          <w:del w:id="7431" w:author="Rapporteur" w:date="2018-02-05T09:07:00Z"/>
          <w:color w:val="808080"/>
          <w:highlight w:val="cyan"/>
        </w:rPr>
      </w:pPr>
      <w:del w:id="7432"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19DDA4CB" w14:textId="77777777" w:rsidR="00D548BF" w:rsidRPr="00EE645B" w:rsidDel="002D4F5D" w:rsidRDefault="00D548BF" w:rsidP="00CE00FD">
      <w:pPr>
        <w:pStyle w:val="PL"/>
        <w:rPr>
          <w:del w:id="7433" w:author="Rapporteur" w:date="2018-02-05T09:07:00Z"/>
          <w:highlight w:val="cyan"/>
        </w:rPr>
      </w:pPr>
      <w:del w:id="7434"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6707CEF1" w14:textId="77777777" w:rsidR="00D548BF" w:rsidRPr="00EE645B" w:rsidDel="002D4F5D" w:rsidRDefault="00D548BF" w:rsidP="00CE00FD">
      <w:pPr>
        <w:pStyle w:val="PL"/>
        <w:rPr>
          <w:del w:id="7435" w:author="Rapporteur" w:date="2018-02-05T09:07:00Z"/>
          <w:highlight w:val="cyan"/>
        </w:rPr>
      </w:pPr>
      <w:del w:id="7436"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319AF388" w14:textId="77777777" w:rsidR="00F410FE" w:rsidRPr="00EE645B" w:rsidDel="002D4F5D" w:rsidRDefault="00F410FE" w:rsidP="00CE00FD">
      <w:pPr>
        <w:pStyle w:val="PL"/>
        <w:rPr>
          <w:del w:id="7437" w:author="Rapporteur" w:date="2018-02-05T09:07:00Z"/>
          <w:color w:val="808080"/>
          <w:highlight w:val="cyan"/>
        </w:rPr>
      </w:pPr>
      <w:del w:id="7438"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207D652D" w14:textId="77777777" w:rsidR="00D548BF" w:rsidRPr="00EE645B" w:rsidDel="002D4F5D" w:rsidRDefault="00D548BF" w:rsidP="00CE00FD">
      <w:pPr>
        <w:pStyle w:val="PL"/>
        <w:rPr>
          <w:del w:id="7439" w:author="Rapporteur" w:date="2018-02-05T09:07:00Z"/>
          <w:highlight w:val="cyan"/>
        </w:rPr>
      </w:pPr>
      <w:del w:id="7440" w:author="Rapporteur" w:date="2018-02-05T09:07:00Z">
        <w:r w:rsidRPr="00EE645B" w:rsidDel="002D4F5D">
          <w:rPr>
            <w:highlight w:val="cyan"/>
          </w:rPr>
          <w:tab/>
        </w:r>
        <w:r w:rsidRPr="00EE645B" w:rsidDel="002D4F5D">
          <w:rPr>
            <w:highlight w:val="cyan"/>
          </w:rPr>
          <w:tab/>
          <w:delText>},</w:delText>
        </w:r>
      </w:del>
    </w:p>
    <w:p w14:paraId="059F2EBE" w14:textId="77777777" w:rsidR="00D548BF" w:rsidRPr="00EE645B" w:rsidDel="002D4F5D" w:rsidRDefault="00D548BF" w:rsidP="00CE00FD">
      <w:pPr>
        <w:pStyle w:val="PL"/>
        <w:rPr>
          <w:del w:id="7441" w:author="Rapporteur" w:date="2018-02-05T09:07:00Z"/>
          <w:highlight w:val="cyan"/>
        </w:rPr>
      </w:pPr>
      <w:del w:id="7442"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46D0D5C3" w14:textId="77777777" w:rsidR="00D548BF" w:rsidRPr="00EE645B" w:rsidDel="002D4F5D" w:rsidRDefault="00D548BF" w:rsidP="00CE00FD">
      <w:pPr>
        <w:pStyle w:val="PL"/>
        <w:rPr>
          <w:del w:id="7443" w:author="Rapporteur" w:date="2018-02-05T09:07:00Z"/>
          <w:color w:val="808080"/>
          <w:highlight w:val="cyan"/>
        </w:rPr>
      </w:pPr>
      <w:del w:id="7444"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54A57028" w14:textId="77777777" w:rsidR="00D548BF" w:rsidRPr="00EE645B" w:rsidDel="002D4F5D" w:rsidRDefault="00D548BF" w:rsidP="00CE00FD">
      <w:pPr>
        <w:pStyle w:val="PL"/>
        <w:rPr>
          <w:del w:id="7445" w:author="Rapporteur" w:date="2018-02-05T09:07:00Z"/>
          <w:highlight w:val="cyan"/>
        </w:rPr>
      </w:pPr>
      <w:del w:id="7446" w:author="Rapporteur" w:date="2018-02-05T09:07:00Z">
        <w:r w:rsidRPr="00EE645B" w:rsidDel="002D4F5D">
          <w:rPr>
            <w:highlight w:val="cyan"/>
          </w:rPr>
          <w:tab/>
        </w:r>
        <w:r w:rsidRPr="00EE645B" w:rsidDel="002D4F5D">
          <w:rPr>
            <w:highlight w:val="cyan"/>
          </w:rPr>
          <w:tab/>
          <w:delText>}</w:delText>
        </w:r>
      </w:del>
    </w:p>
    <w:p w14:paraId="69CC91F5" w14:textId="77777777" w:rsidR="00D548BF" w:rsidRPr="00EE645B" w:rsidDel="002D4F5D" w:rsidRDefault="00D548BF" w:rsidP="00CE00FD">
      <w:pPr>
        <w:pStyle w:val="PL"/>
        <w:rPr>
          <w:del w:id="7447" w:author="Rapporteur" w:date="2018-02-05T09:07:00Z"/>
          <w:color w:val="808080"/>
          <w:highlight w:val="cyan"/>
        </w:rPr>
      </w:pPr>
      <w:del w:id="7448"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680865A1" w14:textId="77777777" w:rsidR="00BB6BE9" w:rsidRPr="00EE645B" w:rsidDel="002D4F5D" w:rsidRDefault="00BB6BE9" w:rsidP="00CE00FD">
      <w:pPr>
        <w:pStyle w:val="PL"/>
        <w:rPr>
          <w:del w:id="7449" w:author="Rapporteur" w:date="2018-02-05T09:07:00Z"/>
          <w:highlight w:val="cyan"/>
        </w:rPr>
      </w:pPr>
      <w:del w:id="7450" w:author="Rapporteur" w:date="2018-02-05T09:07:00Z">
        <w:r w:rsidRPr="00EE645B" w:rsidDel="002D4F5D">
          <w:rPr>
            <w:highlight w:val="cyan"/>
          </w:rPr>
          <w:delText>}</w:delText>
        </w:r>
      </w:del>
    </w:p>
    <w:p w14:paraId="252FB478" w14:textId="77777777" w:rsidR="00BB6BE9" w:rsidRPr="00EE645B" w:rsidDel="002D4F5D" w:rsidRDefault="00BB6BE9" w:rsidP="00CE00FD">
      <w:pPr>
        <w:pStyle w:val="PL"/>
        <w:rPr>
          <w:del w:id="7451" w:author="Rapporteur" w:date="2018-02-05T09:07:00Z"/>
          <w:highlight w:val="cyan"/>
        </w:rPr>
      </w:pPr>
    </w:p>
    <w:p w14:paraId="322B3769" w14:textId="77777777" w:rsidR="00BB6BE9" w:rsidRPr="00EE645B" w:rsidDel="002D4F5D" w:rsidRDefault="00BB6BE9" w:rsidP="00CE00FD">
      <w:pPr>
        <w:pStyle w:val="PL"/>
        <w:rPr>
          <w:del w:id="7452" w:author="Rapporteur" w:date="2018-02-05T09:04:00Z"/>
          <w:highlight w:val="cyan"/>
        </w:rPr>
      </w:pPr>
      <w:commentRangeStart w:id="7453"/>
      <w:del w:id="7454" w:author="Rapporteur" w:date="2018-02-05T09:04:00Z">
        <w:r w:rsidRPr="00EE645B" w:rsidDel="002D4F5D">
          <w:rPr>
            <w:highlight w:val="cyan"/>
          </w:rPr>
          <w:delText>SearchSpaceId</w:delText>
        </w:r>
      </w:del>
      <w:commentRangeEnd w:id="7453"/>
      <w:r w:rsidR="002D4F5D" w:rsidRPr="00EE645B">
        <w:rPr>
          <w:rStyle w:val="CommentReference"/>
          <w:rFonts w:ascii="Times New Roman" w:hAnsi="Times New Roman"/>
          <w:noProof w:val="0"/>
          <w:highlight w:val="cyan"/>
          <w:lang w:eastAsia="en-US"/>
        </w:rPr>
        <w:commentReference w:id="7453"/>
      </w:r>
      <w:del w:id="7455"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EF98C7D" w14:textId="77777777" w:rsidR="00CC64AC" w:rsidRPr="00EE645B" w:rsidDel="002D4F5D" w:rsidRDefault="00CC64AC" w:rsidP="00CE00FD">
      <w:pPr>
        <w:pStyle w:val="PL"/>
        <w:rPr>
          <w:del w:id="7456" w:author="Rapporteur" w:date="2018-02-05T09:04:00Z"/>
          <w:highlight w:val="cyan"/>
        </w:rPr>
      </w:pPr>
      <w:commentRangeStart w:id="7457"/>
    </w:p>
    <w:p w14:paraId="068F6CFB" w14:textId="77777777" w:rsidR="00CC64AC" w:rsidRPr="00EE645B" w:rsidDel="00425B34" w:rsidRDefault="00CC64AC" w:rsidP="00CE00FD">
      <w:pPr>
        <w:pStyle w:val="PL"/>
        <w:rPr>
          <w:del w:id="7458" w:author="Rapporteur" w:date="2018-02-05T09:17:00Z"/>
          <w:color w:val="808080"/>
          <w:highlight w:val="cyan"/>
        </w:rPr>
      </w:pPr>
      <w:del w:id="7459"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47549D4B" w14:textId="77777777" w:rsidR="00CC64AC" w:rsidRPr="00EE645B" w:rsidDel="00425B34" w:rsidRDefault="00CC64AC" w:rsidP="00CE00FD">
      <w:pPr>
        <w:pStyle w:val="PL"/>
        <w:rPr>
          <w:del w:id="7460" w:author="Rapporteur" w:date="2018-02-05T09:17:00Z"/>
          <w:highlight w:val="cyan"/>
        </w:rPr>
      </w:pPr>
      <w:del w:id="7461"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423245C" w14:textId="77777777" w:rsidR="0064695D" w:rsidRPr="00EE645B" w:rsidDel="00425B34" w:rsidRDefault="00DB6F3A" w:rsidP="00CE00FD">
      <w:pPr>
        <w:pStyle w:val="PL"/>
        <w:rPr>
          <w:del w:id="7462" w:author="Rapporteur" w:date="2018-02-05T09:17:00Z"/>
          <w:highlight w:val="cyan"/>
        </w:rPr>
      </w:pPr>
      <w:del w:id="7463"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2336964B" w14:textId="77777777" w:rsidR="00AA20AF" w:rsidRPr="00EE645B" w:rsidDel="00425B34" w:rsidRDefault="00AA20AF" w:rsidP="00CE00FD">
      <w:pPr>
        <w:pStyle w:val="PL"/>
        <w:rPr>
          <w:del w:id="7464" w:author="Rapporteur" w:date="2018-02-05T09:17:00Z"/>
          <w:color w:val="808080"/>
          <w:highlight w:val="cyan"/>
        </w:rPr>
      </w:pPr>
      <w:del w:id="7465"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00308FEB" w14:textId="77777777" w:rsidR="00DB6F3A" w:rsidRPr="00EE645B" w:rsidDel="00425B34" w:rsidRDefault="00DB6F3A" w:rsidP="00CE00FD">
      <w:pPr>
        <w:pStyle w:val="PL"/>
        <w:rPr>
          <w:del w:id="7466" w:author="Rapporteur" w:date="2018-02-05T09:17:00Z"/>
          <w:highlight w:val="cyan"/>
        </w:rPr>
      </w:pPr>
      <w:del w:id="7467"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20DE796" w14:textId="77777777" w:rsidR="00AA20AF" w:rsidRPr="00EE645B" w:rsidDel="00425B34" w:rsidRDefault="00AA20AF" w:rsidP="00CE00FD">
      <w:pPr>
        <w:pStyle w:val="PL"/>
        <w:rPr>
          <w:del w:id="7468" w:author="Rapporteur" w:date="2018-02-05T09:17:00Z"/>
          <w:color w:val="808080"/>
          <w:highlight w:val="cyan"/>
        </w:rPr>
      </w:pPr>
      <w:del w:id="7469"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4A7A4EB1" w14:textId="77777777" w:rsidR="00AA20AF" w:rsidRPr="00EE645B" w:rsidDel="00425B34" w:rsidRDefault="00AA20AF" w:rsidP="00CE00FD">
      <w:pPr>
        <w:pStyle w:val="PL"/>
        <w:rPr>
          <w:del w:id="7470" w:author="Rapporteur" w:date="2018-02-05T09:17:00Z"/>
          <w:color w:val="808080"/>
          <w:highlight w:val="cyan"/>
        </w:rPr>
      </w:pPr>
      <w:del w:id="7471"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472" w:author="merged r1" w:date="2018-01-18T13:12:00Z">
        <w:del w:id="7473" w:author="Rapporteur" w:date="2018-02-05T09:17:00Z">
          <w:r w:rsidR="006C62FA" w:rsidRPr="00EE645B" w:rsidDel="00425B34">
            <w:rPr>
              <w:color w:val="808080"/>
              <w:highlight w:val="cyan"/>
            </w:rPr>
            <w:delText>11.1.1</w:delText>
          </w:r>
        </w:del>
      </w:ins>
      <w:del w:id="7474" w:author="Rapporteur" w:date="2018-02-05T09:17:00Z">
        <w:r w:rsidRPr="00EE645B" w:rsidDel="00425B34">
          <w:rPr>
            <w:color w:val="808080"/>
            <w:highlight w:val="cyan"/>
          </w:rPr>
          <w:delText>)</w:delText>
        </w:r>
      </w:del>
    </w:p>
    <w:p w14:paraId="5129C56D" w14:textId="77777777" w:rsidR="00AA20AF" w:rsidRPr="00EE645B" w:rsidDel="00425B34" w:rsidRDefault="00AA20AF" w:rsidP="00CE00FD">
      <w:pPr>
        <w:pStyle w:val="PL"/>
        <w:rPr>
          <w:del w:id="7475" w:author="Rapporteur" w:date="2018-02-05T09:17:00Z"/>
          <w:highlight w:val="cyan"/>
        </w:rPr>
      </w:pPr>
      <w:del w:id="7476"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4A87BA5E" w14:textId="77777777" w:rsidR="004C72E9" w:rsidRPr="00EE645B" w:rsidDel="00425B34" w:rsidRDefault="000A33FD" w:rsidP="00CE00FD">
      <w:pPr>
        <w:pStyle w:val="PL"/>
        <w:rPr>
          <w:del w:id="7477" w:author="Rapporteur" w:date="2018-02-05T09:17:00Z"/>
          <w:color w:val="808080"/>
          <w:highlight w:val="cyan"/>
        </w:rPr>
      </w:pPr>
      <w:del w:id="7478"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540584D5" w14:textId="77777777" w:rsidR="00552715" w:rsidRPr="00EE645B" w:rsidDel="00425B34" w:rsidRDefault="000A33FD" w:rsidP="00CE00FD">
      <w:pPr>
        <w:pStyle w:val="PL"/>
        <w:rPr>
          <w:del w:id="7479" w:author="Rapporteur" w:date="2018-02-05T09:17:00Z"/>
          <w:color w:val="808080"/>
          <w:highlight w:val="cyan"/>
        </w:rPr>
      </w:pPr>
      <w:del w:id="7480"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72C5D3AA" w14:textId="77777777" w:rsidR="00552715" w:rsidRPr="00EE645B" w:rsidDel="00425B34" w:rsidRDefault="000A33FD" w:rsidP="00CE00FD">
      <w:pPr>
        <w:pStyle w:val="PL"/>
        <w:rPr>
          <w:del w:id="7481" w:author="Rapporteur" w:date="2018-02-05T09:17:00Z"/>
          <w:color w:val="808080"/>
          <w:highlight w:val="cyan"/>
        </w:rPr>
      </w:pPr>
      <w:del w:id="7482"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2A561D5D" w14:textId="77777777" w:rsidR="00552715" w:rsidRPr="00EE645B" w:rsidDel="00425B34" w:rsidRDefault="000A33FD" w:rsidP="00CE00FD">
      <w:pPr>
        <w:pStyle w:val="PL"/>
        <w:rPr>
          <w:del w:id="7483" w:author="Rapporteur" w:date="2018-02-05T09:17:00Z"/>
          <w:color w:val="808080"/>
          <w:highlight w:val="cyan"/>
        </w:rPr>
      </w:pPr>
      <w:del w:id="7484"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4B15552" w14:textId="77777777" w:rsidR="00552715" w:rsidRPr="00EE645B" w:rsidDel="00425B34" w:rsidRDefault="000A33FD" w:rsidP="00CE00FD">
      <w:pPr>
        <w:pStyle w:val="PL"/>
        <w:rPr>
          <w:del w:id="7485" w:author="Rapporteur" w:date="2018-02-05T09:17:00Z"/>
          <w:color w:val="808080"/>
          <w:highlight w:val="cyan"/>
        </w:rPr>
      </w:pPr>
      <w:del w:id="7486"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62231124" w14:textId="77777777" w:rsidR="004C72E9" w:rsidRPr="00EE645B" w:rsidDel="00425B34" w:rsidRDefault="000A33FD" w:rsidP="00CE00FD">
      <w:pPr>
        <w:pStyle w:val="PL"/>
        <w:rPr>
          <w:del w:id="7487" w:author="Rapporteur" w:date="2018-02-05T09:17:00Z"/>
          <w:color w:val="808080"/>
          <w:highlight w:val="cyan"/>
        </w:rPr>
      </w:pPr>
      <w:del w:id="7488"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489" w:author="merged r1" w:date="2018-01-18T13:12:00Z">
        <w:del w:id="7490" w:author="Rapporteur" w:date="2018-02-05T09:17:00Z">
          <w:r w:rsidR="006C62FA" w:rsidRPr="00EE645B" w:rsidDel="00425B34">
            <w:rPr>
              <w:color w:val="808080"/>
              <w:highlight w:val="cyan"/>
            </w:rPr>
            <w:delText>11.1.1</w:delText>
          </w:r>
        </w:del>
      </w:ins>
      <w:del w:id="7491" w:author="Rapporteur" w:date="2018-02-05T09:17:00Z">
        <w:r w:rsidR="004C72E9" w:rsidRPr="00EE645B" w:rsidDel="00425B34">
          <w:rPr>
            <w:color w:val="808080"/>
            <w:highlight w:val="cyan"/>
          </w:rPr>
          <w:delText>)</w:delText>
        </w:r>
      </w:del>
    </w:p>
    <w:p w14:paraId="7655708F" w14:textId="77777777" w:rsidR="004C72E9" w:rsidRPr="00EE645B" w:rsidDel="00425B34" w:rsidRDefault="000A33FD" w:rsidP="00CE00FD">
      <w:pPr>
        <w:pStyle w:val="PL"/>
        <w:rPr>
          <w:del w:id="7492" w:author="Rapporteur" w:date="2018-02-05T09:17:00Z"/>
          <w:highlight w:val="cyan"/>
        </w:rPr>
      </w:pPr>
      <w:del w:id="7493"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46CC2006" w14:textId="77777777" w:rsidR="000A33FD" w:rsidRPr="00EE645B" w:rsidDel="00425B34" w:rsidRDefault="000A33FD" w:rsidP="00CE00FD">
      <w:pPr>
        <w:pStyle w:val="PL"/>
        <w:rPr>
          <w:del w:id="7494" w:author="Rapporteur" w:date="2018-02-05T09:17:00Z"/>
          <w:color w:val="808080"/>
          <w:highlight w:val="cyan"/>
        </w:rPr>
      </w:pPr>
      <w:del w:id="7495"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FF56C9C" w14:textId="77777777" w:rsidR="000A33FD" w:rsidRPr="00EE645B" w:rsidDel="00425B34" w:rsidRDefault="000A33FD" w:rsidP="00CE00FD">
      <w:pPr>
        <w:pStyle w:val="PL"/>
        <w:rPr>
          <w:del w:id="7496" w:author="Rapporteur" w:date="2018-02-05T09:17:00Z"/>
          <w:color w:val="808080"/>
          <w:highlight w:val="cyan"/>
        </w:rPr>
      </w:pPr>
      <w:del w:id="7497"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498" w:author="merged r1" w:date="2018-01-18T13:12:00Z">
        <w:del w:id="7499" w:author="Rapporteur" w:date="2018-02-05T09:17:00Z">
          <w:r w:rsidR="006C62FA" w:rsidRPr="00EE645B" w:rsidDel="00425B34">
            <w:rPr>
              <w:color w:val="808080"/>
              <w:highlight w:val="cyan"/>
            </w:rPr>
            <w:delText>11.1.1</w:delText>
          </w:r>
        </w:del>
      </w:ins>
      <w:del w:id="7500" w:author="Rapporteur" w:date="2018-02-05T09:17:00Z">
        <w:r w:rsidRPr="00EE645B" w:rsidDel="00425B34">
          <w:rPr>
            <w:color w:val="808080"/>
            <w:highlight w:val="cyan"/>
          </w:rPr>
          <w:delText>)</w:delText>
        </w:r>
      </w:del>
    </w:p>
    <w:p w14:paraId="25545BC3" w14:textId="77777777" w:rsidR="000A33FD" w:rsidRPr="00EE645B" w:rsidDel="00425B34" w:rsidRDefault="000A33FD" w:rsidP="00CE00FD">
      <w:pPr>
        <w:pStyle w:val="PL"/>
        <w:rPr>
          <w:del w:id="7501" w:author="Rapporteur" w:date="2018-02-05T09:17:00Z"/>
          <w:highlight w:val="cyan"/>
        </w:rPr>
      </w:pPr>
      <w:del w:id="7502"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30511F6F" w14:textId="77777777" w:rsidR="000A33FD" w:rsidRPr="00EE645B" w:rsidDel="00425B34" w:rsidRDefault="000A33FD" w:rsidP="00CE00FD">
      <w:pPr>
        <w:pStyle w:val="PL"/>
        <w:rPr>
          <w:del w:id="7503" w:author="Rapporteur" w:date="2018-02-05T09:17:00Z"/>
          <w:color w:val="808080"/>
          <w:highlight w:val="cyan"/>
        </w:rPr>
      </w:pPr>
      <w:del w:id="7504"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505" w:author="merged r1" w:date="2018-01-18T13:12:00Z">
        <w:del w:id="7506" w:author="Rapporteur" w:date="2018-02-05T09:17:00Z">
          <w:r w:rsidR="006C62FA" w:rsidRPr="00EE645B" w:rsidDel="00425B34">
            <w:rPr>
              <w:color w:val="808080"/>
              <w:highlight w:val="cyan"/>
            </w:rPr>
            <w:delText>11.1.1</w:delText>
          </w:r>
        </w:del>
      </w:ins>
      <w:del w:id="7507" w:author="Rapporteur" w:date="2018-02-05T09:17:00Z">
        <w:r w:rsidRPr="00EE645B" w:rsidDel="00425B34">
          <w:rPr>
            <w:color w:val="808080"/>
            <w:highlight w:val="cyan"/>
          </w:rPr>
          <w:delText>)</w:delText>
        </w:r>
      </w:del>
    </w:p>
    <w:p w14:paraId="332FA5C3" w14:textId="77777777" w:rsidR="000A33FD" w:rsidRPr="00EE645B" w:rsidDel="00425B34" w:rsidRDefault="000A33FD" w:rsidP="00CE00FD">
      <w:pPr>
        <w:pStyle w:val="PL"/>
        <w:rPr>
          <w:del w:id="7508" w:author="Rapporteur" w:date="2018-02-05T09:17:00Z"/>
          <w:highlight w:val="cyan"/>
        </w:rPr>
      </w:pPr>
      <w:del w:id="7509"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45F70BC5" w14:textId="77777777" w:rsidR="004C72E9" w:rsidRPr="00EE645B" w:rsidDel="00425B34" w:rsidRDefault="004C72E9" w:rsidP="00CE00FD">
      <w:pPr>
        <w:pStyle w:val="PL"/>
        <w:rPr>
          <w:del w:id="7510" w:author="Rapporteur" w:date="2018-02-05T09:17:00Z"/>
          <w:highlight w:val="cyan"/>
        </w:rPr>
      </w:pPr>
      <w:del w:id="7511"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318B6DEB" w14:textId="77777777" w:rsidR="000A33FD" w:rsidRPr="00EE645B" w:rsidDel="00425B34" w:rsidRDefault="000A33FD" w:rsidP="00CE00FD">
      <w:pPr>
        <w:pStyle w:val="PL"/>
        <w:rPr>
          <w:del w:id="7512" w:author="Rapporteur" w:date="2018-02-05T09:17:00Z"/>
          <w:highlight w:val="cyan"/>
        </w:rPr>
      </w:pPr>
    </w:p>
    <w:p w14:paraId="4D0492AF" w14:textId="77777777" w:rsidR="0014502C" w:rsidRPr="00EE645B" w:rsidDel="00425B34" w:rsidRDefault="000A33FD" w:rsidP="00CE00FD">
      <w:pPr>
        <w:pStyle w:val="PL"/>
        <w:rPr>
          <w:del w:id="7513" w:author="Rapporteur" w:date="2018-02-05T09:17:00Z"/>
          <w:color w:val="808080"/>
          <w:highlight w:val="cyan"/>
        </w:rPr>
      </w:pPr>
      <w:del w:id="7514" w:author="Rapporteur" w:date="2018-02-05T09:17:00Z">
        <w:r w:rsidRPr="00EE645B" w:rsidDel="00425B34">
          <w:rPr>
            <w:highlight w:val="cyan"/>
          </w:rPr>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437C13E6" w14:textId="77777777" w:rsidR="000A33FD" w:rsidRPr="00EE645B" w:rsidDel="00425B34" w:rsidRDefault="0014502C" w:rsidP="00CE00FD">
      <w:pPr>
        <w:pStyle w:val="PL"/>
        <w:rPr>
          <w:del w:id="7515" w:author="Rapporteur" w:date="2018-02-05T09:17:00Z"/>
          <w:color w:val="808080"/>
          <w:highlight w:val="cyan"/>
        </w:rPr>
      </w:pPr>
      <w:del w:id="7516"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517" w:author="merged r1" w:date="2018-01-18T13:12:00Z">
        <w:del w:id="7518" w:author="Rapporteur" w:date="2018-02-05T09:17:00Z">
          <w:r w:rsidR="006C62FA" w:rsidRPr="00EE645B" w:rsidDel="00425B34">
            <w:rPr>
              <w:color w:val="808080"/>
              <w:highlight w:val="cyan"/>
            </w:rPr>
            <w:delText>11.1.1</w:delText>
          </w:r>
        </w:del>
      </w:ins>
      <w:del w:id="7519" w:author="Rapporteur" w:date="2018-02-05T09:17:00Z">
        <w:r w:rsidR="000A33FD" w:rsidRPr="00EE645B" w:rsidDel="00425B34">
          <w:rPr>
            <w:color w:val="808080"/>
            <w:highlight w:val="cyan"/>
          </w:rPr>
          <w:delText>)</w:delText>
        </w:r>
      </w:del>
    </w:p>
    <w:p w14:paraId="0A142D9C" w14:textId="77777777" w:rsidR="000A33FD" w:rsidRPr="00EE645B" w:rsidDel="00425B34" w:rsidRDefault="000A33FD" w:rsidP="00CE00FD">
      <w:pPr>
        <w:pStyle w:val="PL"/>
        <w:rPr>
          <w:del w:id="7520" w:author="Rapporteur" w:date="2018-02-05T09:17:00Z"/>
          <w:highlight w:val="cyan"/>
        </w:rPr>
      </w:pPr>
      <w:bookmarkStart w:id="7521" w:name="_Hlk501357803"/>
      <w:del w:id="7522"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521"/>
    <w:p w14:paraId="43265EFC" w14:textId="77777777" w:rsidR="000A33FD" w:rsidRPr="00EE645B" w:rsidDel="00425B34" w:rsidRDefault="000A33FD" w:rsidP="00CE00FD">
      <w:pPr>
        <w:pStyle w:val="PL"/>
        <w:rPr>
          <w:del w:id="7523" w:author="Rapporteur" w:date="2018-02-05T09:17:00Z"/>
          <w:highlight w:val="cyan"/>
        </w:rPr>
      </w:pPr>
    </w:p>
    <w:p w14:paraId="3216D4EC" w14:textId="77777777" w:rsidR="004C72E9" w:rsidRPr="00EE645B" w:rsidDel="00425B34" w:rsidRDefault="004C72E9" w:rsidP="00CE00FD">
      <w:pPr>
        <w:pStyle w:val="PL"/>
        <w:rPr>
          <w:del w:id="7524" w:author="Rapporteur" w:date="2018-02-05T09:17:00Z"/>
          <w:color w:val="808080"/>
          <w:highlight w:val="cyan"/>
        </w:rPr>
      </w:pPr>
      <w:del w:id="7525"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30F32060" w14:textId="77777777" w:rsidR="004C72E9" w:rsidRPr="00EE645B" w:rsidDel="00425B34" w:rsidRDefault="004C72E9" w:rsidP="00CE00FD">
      <w:pPr>
        <w:pStyle w:val="PL"/>
        <w:rPr>
          <w:ins w:id="7526" w:author="merged r1" w:date="2018-01-18T13:12:00Z"/>
          <w:del w:id="7527" w:author="Rapporteur" w:date="2018-02-05T09:17:00Z"/>
          <w:color w:val="808080"/>
          <w:highlight w:val="cyan"/>
        </w:rPr>
      </w:pPr>
      <w:ins w:id="7528" w:author="merged r1" w:date="2018-01-18T13:12:00Z">
        <w:del w:id="7529"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7A2DD704" w14:textId="77777777" w:rsidR="004C72E9" w:rsidRPr="00EE645B" w:rsidDel="00425B34" w:rsidRDefault="004C72E9" w:rsidP="00CE00FD">
      <w:pPr>
        <w:pStyle w:val="PL"/>
        <w:rPr>
          <w:del w:id="7530" w:author="Rapporteur" w:date="2018-02-05T09:17:00Z"/>
          <w:color w:val="808080"/>
          <w:highlight w:val="cyan"/>
        </w:rPr>
      </w:pPr>
      <w:del w:id="7531"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532" w:author="merged r1" w:date="2018-01-18T13:12:00Z">
        <w:del w:id="7533" w:author="Rapporteur" w:date="2018-02-05T09:17:00Z">
          <w:r w:rsidR="006C62FA" w:rsidRPr="00EE645B" w:rsidDel="00425B34">
            <w:rPr>
              <w:color w:val="808080"/>
              <w:highlight w:val="cyan"/>
            </w:rPr>
            <w:delText>11.1.1</w:delText>
          </w:r>
        </w:del>
      </w:ins>
      <w:del w:id="7534" w:author="Rapporteur" w:date="2018-02-05T09:17:00Z">
        <w:r w:rsidRPr="00EE645B" w:rsidDel="00425B34">
          <w:rPr>
            <w:color w:val="808080"/>
            <w:highlight w:val="cyan"/>
          </w:rPr>
          <w:delText>)</w:delText>
        </w:r>
      </w:del>
    </w:p>
    <w:p w14:paraId="4B9EB3FB" w14:textId="77777777" w:rsidR="004C72E9" w:rsidRPr="00EE645B" w:rsidDel="00425B34" w:rsidRDefault="004C72E9" w:rsidP="00CE00FD">
      <w:pPr>
        <w:pStyle w:val="PL"/>
        <w:rPr>
          <w:del w:id="7535" w:author="Rapporteur" w:date="2018-02-05T09:17:00Z"/>
          <w:highlight w:val="cyan"/>
        </w:rPr>
      </w:pPr>
      <w:del w:id="7536" w:author="Rapporteur" w:date="2018-02-05T09:17:00Z">
        <w:r w:rsidRPr="00EE645B" w:rsidDel="00425B34">
          <w:rPr>
            <w:highlight w:val="cyan"/>
          </w:rPr>
          <w:lastRenderedPageBreak/>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226B8405" w14:textId="77777777" w:rsidR="00732D6E" w:rsidRPr="00EE645B" w:rsidDel="00425B34" w:rsidRDefault="007A0F9E" w:rsidP="00CE00FD">
      <w:pPr>
        <w:pStyle w:val="PL"/>
        <w:rPr>
          <w:del w:id="7537" w:author="Rapporteur" w:date="2018-02-05T09:17:00Z"/>
          <w:highlight w:val="cyan"/>
        </w:rPr>
      </w:pPr>
      <w:del w:id="7538" w:author="Rapporteur" w:date="2018-02-05T09:17:00Z">
        <w:r w:rsidRPr="00EE645B" w:rsidDel="00425B34">
          <w:rPr>
            <w:highlight w:val="cyan"/>
          </w:rPr>
          <w:tab/>
          <w:delText>...</w:delText>
        </w:r>
      </w:del>
    </w:p>
    <w:p w14:paraId="11B47382" w14:textId="77777777" w:rsidR="0064695D" w:rsidRPr="00EE645B" w:rsidDel="00425B34" w:rsidRDefault="0064695D" w:rsidP="00CE00FD">
      <w:pPr>
        <w:pStyle w:val="PL"/>
        <w:rPr>
          <w:del w:id="7539" w:author="Rapporteur" w:date="2018-02-05T09:17:00Z"/>
          <w:highlight w:val="cyan"/>
        </w:rPr>
      </w:pPr>
      <w:del w:id="7540" w:author="Rapporteur" w:date="2018-02-05T09:17:00Z">
        <w:r w:rsidRPr="00EE645B" w:rsidDel="00425B34">
          <w:rPr>
            <w:highlight w:val="cyan"/>
          </w:rPr>
          <w:delText>}</w:delText>
        </w:r>
        <w:commentRangeEnd w:id="7457"/>
        <w:r w:rsidR="00425B34" w:rsidRPr="00EE645B" w:rsidDel="00425B34">
          <w:rPr>
            <w:rStyle w:val="CommentReference"/>
            <w:rFonts w:ascii="Times New Roman" w:hAnsi="Times New Roman"/>
            <w:noProof w:val="0"/>
            <w:highlight w:val="cyan"/>
            <w:lang w:eastAsia="en-US"/>
          </w:rPr>
          <w:commentReference w:id="7457"/>
        </w:r>
      </w:del>
    </w:p>
    <w:p w14:paraId="52C004D6" w14:textId="77777777" w:rsidR="00CC64AC" w:rsidRPr="00EE645B" w:rsidRDefault="00CC64AC" w:rsidP="00CE00FD">
      <w:pPr>
        <w:pStyle w:val="PL"/>
        <w:rPr>
          <w:highlight w:val="cyan"/>
        </w:rPr>
      </w:pPr>
    </w:p>
    <w:p w14:paraId="2B8671F1" w14:textId="77777777" w:rsidR="009B610D" w:rsidRPr="00EE645B" w:rsidRDefault="0064695D" w:rsidP="00CE00FD">
      <w:pPr>
        <w:pStyle w:val="PL"/>
        <w:rPr>
          <w:del w:id="7541" w:author="" w:date="2018-02-01T17:25:00Z"/>
          <w:color w:val="808080"/>
          <w:highlight w:val="cyan"/>
        </w:rPr>
      </w:pPr>
      <w:commentRangeStart w:id="7542"/>
      <w:del w:id="7543" w:author="" w:date="2018-02-01T17:25:00Z">
        <w:r w:rsidRPr="00EE645B">
          <w:rPr>
            <w:color w:val="808080"/>
            <w:highlight w:val="cyan"/>
          </w:rPr>
          <w:delText>-- Mapping</w:delText>
        </w:r>
      </w:del>
      <w:ins w:id="7544" w:author="merged r1" w:date="2018-01-18T13:12:00Z">
        <w:del w:id="7545" w:author="" w:date="2018-02-01T17:25:00Z">
          <w:r w:rsidR="007244F3" w:rsidRPr="00EE645B">
            <w:rPr>
              <w:color w:val="808080"/>
              <w:highlight w:val="cyan"/>
            </w:rPr>
            <w:delText xml:space="preserve">The </w:delText>
          </w:r>
        </w:del>
      </w:ins>
      <w:commentRangeEnd w:id="7542"/>
      <w:r w:rsidR="00387E29" w:rsidRPr="00EE645B">
        <w:rPr>
          <w:rStyle w:val="CommentReference"/>
          <w:rFonts w:ascii="Times New Roman" w:hAnsi="Times New Roman"/>
          <w:noProof w:val="0"/>
          <w:highlight w:val="cyan"/>
          <w:lang w:eastAsia="en-US"/>
        </w:rPr>
        <w:commentReference w:id="7542"/>
      </w:r>
      <w:ins w:id="7546" w:author="merged r1" w:date="2018-01-18T13:12:00Z">
        <w:del w:id="7547" w:author="" w:date="2018-02-01T17:25:00Z">
          <w:r w:rsidR="007244F3" w:rsidRPr="00EE645B">
            <w:rPr>
              <w:color w:val="808080"/>
              <w:highlight w:val="cyan"/>
            </w:rPr>
            <w:delText>SlotFormatCombinations applicable</w:delText>
          </w:r>
        </w:del>
      </w:ins>
      <w:del w:id="7548" w:author="" w:date="2018-02-01T17:25:00Z">
        <w:r w:rsidR="007244F3" w:rsidRPr="00EE645B">
          <w:rPr>
            <w:color w:val="808080"/>
            <w:highlight w:val="cyan"/>
          </w:rPr>
          <w:delText xml:space="preserve"> for </w:delText>
        </w:r>
        <w:r w:rsidRPr="00EE645B">
          <w:rPr>
            <w:color w:val="808080"/>
            <w:highlight w:val="cyan"/>
          </w:rPr>
          <w:delText>a given</w:delText>
        </w:r>
      </w:del>
      <w:ins w:id="7549" w:author="merged r1" w:date="2018-01-18T13:12:00Z">
        <w:del w:id="7550" w:author="" w:date="2018-02-01T17:25:00Z">
          <w:r w:rsidR="007244F3" w:rsidRPr="00EE645B">
            <w:rPr>
              <w:color w:val="808080"/>
              <w:highlight w:val="cyan"/>
            </w:rPr>
            <w:delText>one serving</w:delText>
          </w:r>
        </w:del>
      </w:ins>
      <w:del w:id="7551"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552" w:author="merged r1" w:date="2018-01-18T13:12:00Z">
        <w:del w:id="7553" w:author="" w:date="2018-02-01T17:25:00Z">
          <w:r w:rsidRPr="00EE645B">
            <w:rPr>
              <w:color w:val="808080"/>
              <w:highlight w:val="cyan"/>
            </w:rPr>
            <w:delText>.</w:delText>
          </w:r>
        </w:del>
      </w:ins>
      <w:del w:id="7554" w:author="" w:date="2018-02-01T17:25:00Z">
        <w:r w:rsidRPr="00EE645B">
          <w:rPr>
            <w:color w:val="808080"/>
            <w:highlight w:val="cyan"/>
          </w:rPr>
          <w:delText xml:space="preserve"> Corresponds to L1 parameter 'cell-to-SFI' (see 38.213, section FFS_Section</w:delText>
        </w:r>
      </w:del>
      <w:ins w:id="7555" w:author="merged r1" w:date="2018-01-18T13:12:00Z">
        <w:del w:id="7556" w:author="" w:date="2018-02-01T17:25:00Z">
          <w:r w:rsidR="006C62FA" w:rsidRPr="00EE645B">
            <w:rPr>
              <w:color w:val="808080"/>
              <w:highlight w:val="cyan"/>
            </w:rPr>
            <w:delText>11.1.1</w:delText>
          </w:r>
        </w:del>
      </w:ins>
      <w:del w:id="7557" w:author="" w:date="2018-02-01T17:25:00Z">
        <w:r w:rsidRPr="00EE645B">
          <w:rPr>
            <w:color w:val="808080"/>
            <w:highlight w:val="cyan"/>
          </w:rPr>
          <w:delText>)</w:delText>
        </w:r>
      </w:del>
    </w:p>
    <w:p w14:paraId="5FCDE91D" w14:textId="77777777" w:rsidR="0064695D" w:rsidRPr="00EE645B" w:rsidRDefault="00FB1CB2" w:rsidP="00CE00FD">
      <w:pPr>
        <w:pStyle w:val="PL"/>
        <w:rPr>
          <w:del w:id="7558" w:author="" w:date="2018-02-01T17:25:00Z"/>
          <w:highlight w:val="cyan"/>
        </w:rPr>
      </w:pPr>
      <w:del w:id="7559"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7974F112" w14:textId="77777777" w:rsidR="0036159E" w:rsidRPr="00EE645B" w:rsidRDefault="00683D36" w:rsidP="00CE00FD">
      <w:pPr>
        <w:pStyle w:val="PL"/>
        <w:rPr>
          <w:del w:id="7560" w:author="" w:date="2018-02-01T17:25:00Z"/>
          <w:color w:val="808080"/>
          <w:highlight w:val="cyan"/>
        </w:rPr>
      </w:pPr>
      <w:del w:id="7561" w:author="" w:date="2018-02-01T17:25:00Z">
        <w:r w:rsidRPr="00EE645B">
          <w:rPr>
            <w:highlight w:val="cyan"/>
          </w:rPr>
          <w:tab/>
        </w:r>
        <w:r w:rsidRPr="00EE645B">
          <w:rPr>
            <w:color w:val="808080"/>
            <w:highlight w:val="cyan"/>
          </w:rPr>
          <w:delText>-- The ID of the serving cell for which the slotFormatCombinations are applicable</w:delText>
        </w:r>
      </w:del>
    </w:p>
    <w:p w14:paraId="16514331" w14:textId="77777777" w:rsidR="00683D36" w:rsidRPr="00EE645B" w:rsidRDefault="00683D36" w:rsidP="00CE00FD">
      <w:pPr>
        <w:pStyle w:val="PL"/>
        <w:rPr>
          <w:del w:id="7562" w:author="" w:date="2018-02-01T17:25:00Z"/>
          <w:highlight w:val="cyan"/>
        </w:rPr>
      </w:pPr>
      <w:del w:id="7563"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468B67D2" w14:textId="77777777" w:rsidR="00683D36" w:rsidRPr="00EE645B" w:rsidRDefault="00683D36" w:rsidP="00CE00FD">
      <w:pPr>
        <w:pStyle w:val="PL"/>
        <w:rPr>
          <w:del w:id="7564" w:author="" w:date="2018-02-01T17:25:00Z"/>
          <w:highlight w:val="cyan"/>
        </w:rPr>
      </w:pPr>
    </w:p>
    <w:p w14:paraId="6D1AC5E4" w14:textId="77777777" w:rsidR="00E321BD" w:rsidRPr="00EE645B" w:rsidRDefault="00E321BD" w:rsidP="00CE00FD">
      <w:pPr>
        <w:pStyle w:val="PL"/>
        <w:rPr>
          <w:del w:id="7565" w:author="" w:date="2018-02-01T17:25:00Z"/>
          <w:color w:val="808080"/>
          <w:highlight w:val="cyan"/>
        </w:rPr>
      </w:pPr>
      <w:del w:id="7566"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3726BD88" w14:textId="77777777" w:rsidR="00E8528E" w:rsidRPr="00EE645B" w:rsidRDefault="00E8528E" w:rsidP="00CE00FD">
      <w:pPr>
        <w:pStyle w:val="PL"/>
        <w:rPr>
          <w:del w:id="7567" w:author="" w:date="2018-02-01T17:25:00Z"/>
          <w:color w:val="808080"/>
          <w:highlight w:val="cyan"/>
        </w:rPr>
      </w:pPr>
      <w:del w:id="7568"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6441CE11" w14:textId="77777777" w:rsidR="00E321BD" w:rsidRPr="00EE645B" w:rsidRDefault="00E321BD" w:rsidP="00CE00FD">
      <w:pPr>
        <w:pStyle w:val="PL"/>
        <w:rPr>
          <w:del w:id="7569" w:author="" w:date="2018-02-01T17:25:00Z"/>
          <w:highlight w:val="cyan"/>
        </w:rPr>
      </w:pPr>
      <w:del w:id="7570"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4B8B3CD7" w14:textId="77777777" w:rsidR="00791242" w:rsidRPr="00EE645B" w:rsidRDefault="00791242" w:rsidP="00CE00FD">
      <w:pPr>
        <w:pStyle w:val="PL"/>
        <w:rPr>
          <w:del w:id="7571" w:author="" w:date="2018-02-01T17:25:00Z"/>
          <w:highlight w:val="cyan"/>
        </w:rPr>
      </w:pPr>
    </w:p>
    <w:p w14:paraId="37A9D5B4" w14:textId="77777777" w:rsidR="00791242" w:rsidRPr="00EE645B" w:rsidRDefault="00791242" w:rsidP="00CE00FD">
      <w:pPr>
        <w:pStyle w:val="PL"/>
        <w:rPr>
          <w:del w:id="7572" w:author="" w:date="2018-02-01T17:25:00Z"/>
          <w:color w:val="808080"/>
          <w:highlight w:val="cyan"/>
        </w:rPr>
      </w:pPr>
      <w:del w:id="7573"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09782CD1" w14:textId="77777777" w:rsidR="00791242" w:rsidRPr="00EE645B" w:rsidRDefault="00791242" w:rsidP="00CE00FD">
      <w:pPr>
        <w:pStyle w:val="PL"/>
        <w:rPr>
          <w:del w:id="7574" w:author="" w:date="2018-02-01T17:25:00Z"/>
          <w:color w:val="808080"/>
          <w:highlight w:val="cyan"/>
        </w:rPr>
      </w:pPr>
      <w:del w:id="7575" w:author="" w:date="2018-02-01T17:25:00Z">
        <w:r w:rsidRPr="00EE645B">
          <w:rPr>
            <w:highlight w:val="cyan"/>
          </w:rPr>
          <w:tab/>
        </w:r>
        <w:r w:rsidRPr="00EE645B">
          <w:rPr>
            <w:color w:val="808080"/>
            <w:highlight w:val="cyan"/>
          </w:rPr>
          <w:delText>-- Corresponds to L1 parameter 'SFI-values' (see 38.213, section FFS_Section)</w:delText>
        </w:r>
      </w:del>
    </w:p>
    <w:p w14:paraId="625BF9E8" w14:textId="77777777" w:rsidR="00791242" w:rsidRPr="00EE645B" w:rsidRDefault="00791242" w:rsidP="00CE00FD">
      <w:pPr>
        <w:pStyle w:val="PL"/>
        <w:rPr>
          <w:del w:id="7576" w:author="" w:date="2018-02-01T17:25:00Z"/>
          <w:highlight w:val="cyan"/>
        </w:rPr>
      </w:pPr>
      <w:del w:id="7577"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D8F2B05" w14:textId="77777777" w:rsidR="0064695D" w:rsidRPr="00EE645B" w:rsidRDefault="0064695D" w:rsidP="00CE00FD">
      <w:pPr>
        <w:pStyle w:val="PL"/>
        <w:rPr>
          <w:del w:id="7578" w:author="" w:date="2018-02-01T17:25:00Z"/>
          <w:highlight w:val="cyan"/>
        </w:rPr>
      </w:pPr>
      <w:del w:id="7579" w:author="" w:date="2018-02-01T17:25:00Z">
        <w:r w:rsidRPr="00EE645B">
          <w:rPr>
            <w:highlight w:val="cyan"/>
          </w:rPr>
          <w:delText>}</w:delText>
        </w:r>
      </w:del>
    </w:p>
    <w:p w14:paraId="787254AD" w14:textId="77777777" w:rsidR="00E321BD" w:rsidRPr="00EE645B" w:rsidRDefault="00E321BD" w:rsidP="00CE00FD">
      <w:pPr>
        <w:pStyle w:val="PL"/>
        <w:rPr>
          <w:del w:id="7580" w:author="" w:date="2018-02-01T17:25:00Z"/>
          <w:highlight w:val="cyan"/>
        </w:rPr>
      </w:pPr>
    </w:p>
    <w:p w14:paraId="55276669" w14:textId="77777777" w:rsidR="00E321BD" w:rsidRPr="00EE645B" w:rsidRDefault="00E321BD" w:rsidP="00CE00FD">
      <w:pPr>
        <w:pStyle w:val="PL"/>
        <w:rPr>
          <w:del w:id="7581" w:author="" w:date="2018-02-01T17:25:00Z"/>
          <w:highlight w:val="cyan"/>
        </w:rPr>
      </w:pPr>
      <w:del w:id="7582"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90A3D5" w14:textId="77777777" w:rsidR="00FB1CB2" w:rsidRPr="00EE645B" w:rsidRDefault="00FB1CB2" w:rsidP="00CE00FD">
      <w:pPr>
        <w:pStyle w:val="PL"/>
        <w:rPr>
          <w:del w:id="7583" w:author="" w:date="2018-02-01T17:25:00Z"/>
          <w:color w:val="808080"/>
          <w:highlight w:val="cyan"/>
        </w:rPr>
      </w:pPr>
      <w:del w:id="7584" w:author="" w:date="2018-02-01T17:25:00Z">
        <w:r w:rsidRPr="00EE645B">
          <w:rPr>
            <w:highlight w:val="cyan"/>
          </w:rPr>
          <w:tab/>
        </w:r>
        <w:r w:rsidRPr="00EE645B">
          <w:rPr>
            <w:color w:val="808080"/>
            <w:highlight w:val="cyan"/>
          </w:rPr>
          <w:delText>-- This ID is used in the</w:delText>
        </w:r>
      </w:del>
      <w:ins w:id="7585" w:author="merged r1" w:date="2018-01-18T13:12:00Z">
        <w:del w:id="7586" w:author="" w:date="2018-02-01T17:25:00Z">
          <w:r w:rsidRPr="00EE645B">
            <w:rPr>
              <w:color w:val="808080"/>
              <w:highlight w:val="cyan"/>
            </w:rPr>
            <w:delText xml:space="preserve"> </w:delText>
          </w:r>
          <w:r w:rsidR="007244F3" w:rsidRPr="00EE645B">
            <w:rPr>
              <w:color w:val="808080"/>
              <w:highlight w:val="cyan"/>
            </w:rPr>
            <w:delText>DCI</w:delText>
          </w:r>
        </w:del>
      </w:ins>
      <w:ins w:id="7587" w:author="merged r1" w:date="2018-01-18T13:22:00Z">
        <w:del w:id="7588" w:author="" w:date="2018-02-01T17:25:00Z">
          <w:r w:rsidR="007244F3" w:rsidRPr="00EE645B">
            <w:rPr>
              <w:color w:val="808080"/>
              <w:highlight w:val="cyan"/>
            </w:rPr>
            <w:delText xml:space="preserve"> </w:delText>
          </w:r>
        </w:del>
      </w:ins>
      <w:del w:id="7589" w:author="" w:date="2018-02-01T17:25:00Z">
        <w:r w:rsidRPr="00EE645B">
          <w:rPr>
            <w:color w:val="808080"/>
            <w:highlight w:val="cyan"/>
          </w:rPr>
          <w:delText>payload to dynamically select this SlotFormatCombination.</w:delText>
        </w:r>
      </w:del>
    </w:p>
    <w:p w14:paraId="3EEA0C7A" w14:textId="77777777" w:rsidR="00FB1CB2" w:rsidRPr="00EE645B" w:rsidRDefault="00FB1CB2" w:rsidP="00CE00FD">
      <w:pPr>
        <w:pStyle w:val="PL"/>
        <w:rPr>
          <w:del w:id="7590" w:author="" w:date="2018-02-01T17:25:00Z"/>
          <w:color w:val="808080"/>
          <w:highlight w:val="cyan"/>
        </w:rPr>
      </w:pPr>
      <w:del w:id="7591" w:author="" w:date="2018-02-01T17:25:00Z">
        <w:r w:rsidRPr="00EE645B">
          <w:rPr>
            <w:highlight w:val="cyan"/>
          </w:rPr>
          <w:tab/>
        </w:r>
        <w:r w:rsidRPr="00EE645B">
          <w:rPr>
            <w:color w:val="808080"/>
            <w:highlight w:val="cyan"/>
          </w:rPr>
          <w:delText>-- Corresponds to L1 parameter 'SFI-index' (see 38.213, section FFS_Section)</w:delText>
        </w:r>
      </w:del>
    </w:p>
    <w:p w14:paraId="33ED85F4" w14:textId="77777777" w:rsidR="00E321BD" w:rsidRPr="00EE645B" w:rsidRDefault="00E321BD" w:rsidP="00CE00FD">
      <w:pPr>
        <w:pStyle w:val="PL"/>
        <w:rPr>
          <w:del w:id="7592" w:author="" w:date="2018-02-01T17:25:00Z"/>
          <w:highlight w:val="cyan"/>
        </w:rPr>
      </w:pPr>
      <w:del w:id="7593"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3A38AF1E" w14:textId="77777777" w:rsidR="00621B14" w:rsidRPr="00EE645B" w:rsidRDefault="00DE67D1" w:rsidP="00CE00FD">
      <w:pPr>
        <w:pStyle w:val="PL"/>
        <w:rPr>
          <w:del w:id="7594" w:author="" w:date="2018-02-01T17:25:00Z"/>
          <w:color w:val="808080"/>
          <w:highlight w:val="cyan"/>
        </w:rPr>
      </w:pPr>
      <w:del w:id="7595"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2BA2E4B2" w14:textId="77777777" w:rsidR="00DE67D1" w:rsidRPr="00EE645B" w:rsidRDefault="00621B14" w:rsidP="00CE00FD">
      <w:pPr>
        <w:pStyle w:val="PL"/>
        <w:rPr>
          <w:del w:id="7596" w:author="" w:date="2018-02-01T17:25:00Z"/>
          <w:color w:val="808080"/>
          <w:highlight w:val="cyan"/>
        </w:rPr>
      </w:pPr>
      <w:del w:id="7597"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232C4F7E" w14:textId="77777777" w:rsidR="00E321BD" w:rsidRPr="00EE645B" w:rsidRDefault="00E321BD" w:rsidP="00CE00FD">
      <w:pPr>
        <w:pStyle w:val="PL"/>
        <w:rPr>
          <w:del w:id="7598" w:author="" w:date="2018-02-01T17:25:00Z"/>
          <w:highlight w:val="cyan"/>
        </w:rPr>
      </w:pPr>
      <w:del w:id="7599"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75F24B8B" w14:textId="77777777" w:rsidR="00E321BD" w:rsidRPr="00EE645B" w:rsidRDefault="00E321BD" w:rsidP="00CE00FD">
      <w:pPr>
        <w:pStyle w:val="PL"/>
        <w:rPr>
          <w:del w:id="7600" w:author="" w:date="2018-02-01T17:25:00Z"/>
          <w:highlight w:val="cyan"/>
        </w:rPr>
      </w:pPr>
      <w:del w:id="7601" w:author="" w:date="2018-02-01T17:25:00Z">
        <w:r w:rsidRPr="00EE645B">
          <w:rPr>
            <w:highlight w:val="cyan"/>
          </w:rPr>
          <w:delText>}</w:delText>
        </w:r>
      </w:del>
    </w:p>
    <w:p w14:paraId="6B490B3B" w14:textId="77777777" w:rsidR="0064695D" w:rsidRPr="00EE645B" w:rsidRDefault="0064695D" w:rsidP="00CE00FD">
      <w:pPr>
        <w:pStyle w:val="PL"/>
        <w:rPr>
          <w:del w:id="7602" w:author="" w:date="2018-02-01T17:25:00Z"/>
          <w:highlight w:val="cyan"/>
        </w:rPr>
      </w:pPr>
    </w:p>
    <w:p w14:paraId="6C40BA76" w14:textId="77777777" w:rsidR="00E321BD" w:rsidRPr="00EE645B" w:rsidRDefault="00E321BD" w:rsidP="00CE00FD">
      <w:pPr>
        <w:pStyle w:val="PL"/>
        <w:rPr>
          <w:del w:id="7603" w:author="" w:date="2018-02-01T17:25:00Z"/>
          <w:color w:val="808080"/>
          <w:highlight w:val="cyan"/>
        </w:rPr>
      </w:pPr>
      <w:del w:id="7604" w:author="" w:date="2018-02-01T17:25:00Z">
        <w:r w:rsidRPr="00EE645B">
          <w:rPr>
            <w:color w:val="808080"/>
            <w:highlight w:val="cyan"/>
          </w:rPr>
          <w:delText>-- SFI index that is assoicated with a certian slot-format-combination</w:delText>
        </w:r>
      </w:del>
    </w:p>
    <w:p w14:paraId="0A3E2D97" w14:textId="77777777" w:rsidR="00E321BD" w:rsidRPr="00EE645B" w:rsidRDefault="00E321BD" w:rsidP="00CE00FD">
      <w:pPr>
        <w:pStyle w:val="PL"/>
        <w:rPr>
          <w:del w:id="7605" w:author="" w:date="2018-02-01T17:25:00Z"/>
          <w:color w:val="808080"/>
          <w:highlight w:val="cyan"/>
        </w:rPr>
      </w:pPr>
      <w:del w:id="7606" w:author="" w:date="2018-02-01T17:25:00Z">
        <w:r w:rsidRPr="00EE645B">
          <w:rPr>
            <w:color w:val="808080"/>
            <w:highlight w:val="cyan"/>
          </w:rPr>
          <w:delText>-- Corresponds to L1 parameter 'SFI-index' (see 38.213, section FFS_Section)</w:delText>
        </w:r>
      </w:del>
    </w:p>
    <w:p w14:paraId="0E67C2EA" w14:textId="77777777" w:rsidR="00E321BD" w:rsidRPr="00EE645B" w:rsidRDefault="00E321BD" w:rsidP="00CE00FD">
      <w:pPr>
        <w:pStyle w:val="PL"/>
        <w:rPr>
          <w:del w:id="7607" w:author="" w:date="2018-02-01T17:25:00Z"/>
          <w:highlight w:val="cyan"/>
        </w:rPr>
      </w:pPr>
      <w:del w:id="7608"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3DAD424E" w14:textId="77777777" w:rsidR="00E321BD" w:rsidRPr="00EE645B" w:rsidDel="00425B34" w:rsidRDefault="00E321BD" w:rsidP="00CE00FD">
      <w:pPr>
        <w:pStyle w:val="PL"/>
        <w:rPr>
          <w:del w:id="7609" w:author="Rapporteur" w:date="2018-02-05T09:16:00Z"/>
          <w:highlight w:val="cyan"/>
        </w:rPr>
      </w:pPr>
    </w:p>
    <w:p w14:paraId="3AD58620" w14:textId="77777777" w:rsidR="001F6D0E" w:rsidRPr="00EE645B" w:rsidDel="00425B34" w:rsidRDefault="001F6D0E" w:rsidP="00CE00FD">
      <w:pPr>
        <w:pStyle w:val="PL"/>
        <w:rPr>
          <w:del w:id="7610" w:author="Rapporteur" w:date="2018-02-05T09:16:00Z"/>
          <w:highlight w:val="cyan"/>
        </w:rPr>
      </w:pPr>
    </w:p>
    <w:p w14:paraId="2C8740A9" w14:textId="77777777" w:rsidR="001F6D0E" w:rsidRPr="00EE645B" w:rsidDel="00425B34" w:rsidRDefault="001F6D0E" w:rsidP="00CE00FD">
      <w:pPr>
        <w:pStyle w:val="PL"/>
        <w:rPr>
          <w:del w:id="7611" w:author="Rapporteur" w:date="2018-02-05T09:16:00Z"/>
          <w:color w:val="808080"/>
          <w:highlight w:val="cyan"/>
        </w:rPr>
      </w:pPr>
      <w:commentRangeStart w:id="7612"/>
      <w:del w:id="7613" w:author="Rapporteur" w:date="2018-02-05T09:16:00Z">
        <w:r w:rsidRPr="00EE645B" w:rsidDel="00425B34">
          <w:rPr>
            <w:color w:val="808080"/>
            <w:highlight w:val="cyan"/>
          </w:rPr>
          <w:delText>-- Confi</w:delText>
        </w:r>
      </w:del>
      <w:commentRangeEnd w:id="7612"/>
      <w:r w:rsidR="00425B34" w:rsidRPr="00EE645B">
        <w:rPr>
          <w:rStyle w:val="CommentReference"/>
          <w:rFonts w:ascii="Times New Roman" w:hAnsi="Times New Roman"/>
          <w:noProof w:val="0"/>
          <w:highlight w:val="cyan"/>
          <w:lang w:eastAsia="en-US"/>
        </w:rPr>
        <w:commentReference w:id="7612"/>
      </w:r>
      <w:del w:id="7614" w:author="Rapporteur" w:date="2018-02-05T09:16:00Z">
        <w:r w:rsidRPr="00EE645B" w:rsidDel="00425B34">
          <w:rPr>
            <w:color w:val="808080"/>
            <w:highlight w:val="cyan"/>
          </w:rPr>
          <w:delText>guration of downlink preemption indication on PDCCH</w:delText>
        </w:r>
      </w:del>
      <w:ins w:id="7615" w:author="" w:date="2018-01-29T17:57:00Z">
        <w:del w:id="7616" w:author="Rapporteur" w:date="2018-02-05T09:16:00Z">
          <w:r w:rsidR="009849FC" w:rsidRPr="00EE645B" w:rsidDel="00425B34">
            <w:rPr>
              <w:color w:val="808080"/>
              <w:highlight w:val="cyan"/>
            </w:rPr>
            <w:delText>.</w:delText>
          </w:r>
        </w:del>
      </w:ins>
    </w:p>
    <w:p w14:paraId="5BC84E5D" w14:textId="77777777" w:rsidR="001F6D0E" w:rsidRPr="00EE645B" w:rsidDel="009849FC" w:rsidRDefault="001F6D0E" w:rsidP="00CE00FD">
      <w:pPr>
        <w:pStyle w:val="PL"/>
        <w:rPr>
          <w:del w:id="7617" w:author="Rapporteur" w:date="2018-01-29T17:56:00Z"/>
          <w:color w:val="808080"/>
          <w:highlight w:val="cyan"/>
        </w:rPr>
      </w:pPr>
      <w:del w:id="7618"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2E731DC1" w14:textId="77777777" w:rsidR="001F6D0E" w:rsidRPr="00EE645B" w:rsidDel="00425B34" w:rsidRDefault="001F6D0E" w:rsidP="00CE00FD">
      <w:pPr>
        <w:pStyle w:val="PL"/>
        <w:rPr>
          <w:del w:id="7619" w:author="Rapporteur" w:date="2018-02-05T09:16:00Z"/>
          <w:highlight w:val="cyan"/>
        </w:rPr>
      </w:pPr>
      <w:del w:id="7620"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1493208" w14:textId="77777777" w:rsidR="00CD410C" w:rsidRPr="00EE645B" w:rsidDel="00425B34" w:rsidRDefault="00CD410C" w:rsidP="00CE00FD">
      <w:pPr>
        <w:pStyle w:val="PL"/>
        <w:rPr>
          <w:del w:id="7621" w:author="Rapporteur" w:date="2018-02-05T09:16:00Z"/>
          <w:highlight w:val="cyan"/>
        </w:rPr>
      </w:pPr>
      <w:del w:id="7622"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0112A3C" w14:textId="77777777" w:rsidR="006B578A" w:rsidRPr="00EE645B" w:rsidDel="00425B34" w:rsidRDefault="006B578A" w:rsidP="00CE00FD">
      <w:pPr>
        <w:pStyle w:val="PL"/>
        <w:rPr>
          <w:del w:id="7623" w:author="Rapporteur" w:date="2018-02-05T09:16:00Z"/>
          <w:color w:val="808080"/>
          <w:highlight w:val="cyan"/>
        </w:rPr>
      </w:pPr>
      <w:del w:id="762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6D8E04A7" w14:textId="77777777" w:rsidR="006B578A" w:rsidRPr="00EE645B" w:rsidDel="00425B34" w:rsidRDefault="006B578A" w:rsidP="00CE00FD">
      <w:pPr>
        <w:pStyle w:val="PL"/>
        <w:rPr>
          <w:del w:id="7625" w:author="Rapporteur" w:date="2018-02-05T09:16:00Z"/>
          <w:highlight w:val="cyan"/>
        </w:rPr>
      </w:pPr>
      <w:del w:id="7626"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C557818" w14:textId="77777777" w:rsidR="00CD410C" w:rsidRPr="00EE645B" w:rsidDel="00425B34" w:rsidRDefault="00CD410C" w:rsidP="00CE00FD">
      <w:pPr>
        <w:pStyle w:val="PL"/>
        <w:rPr>
          <w:del w:id="7627" w:author="Rapporteur" w:date="2018-02-05T09:16:00Z"/>
          <w:color w:val="808080"/>
          <w:highlight w:val="cyan"/>
        </w:rPr>
      </w:pPr>
      <w:del w:id="762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75ED339E" w14:textId="77777777" w:rsidR="00CD410C" w:rsidRPr="00EE645B" w:rsidDel="00425B34" w:rsidRDefault="00CD410C" w:rsidP="00CE00FD">
      <w:pPr>
        <w:pStyle w:val="PL"/>
        <w:rPr>
          <w:del w:id="7629" w:author="Rapporteur" w:date="2018-02-05T09:16:00Z"/>
          <w:color w:val="808080"/>
          <w:highlight w:val="cyan"/>
        </w:rPr>
      </w:pPr>
      <w:del w:id="7630"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631" w:author="Unknown" w:date="2018-01-29T18:04:00Z">
        <w:del w:id="7632" w:author="Rapporteur" w:date="2018-02-05T09:16:00Z">
          <w:r w:rsidR="00A1056C" w:rsidRPr="00EE645B" w:rsidDel="00425B34">
            <w:rPr>
              <w:color w:val="808080"/>
              <w:highlight w:val="cyan"/>
            </w:rPr>
            <w:delText xml:space="preserve">Corresponds to L1 parameter 'INT-RNTI', where </w:delText>
          </w:r>
        </w:del>
      </w:ins>
      <w:ins w:id="7633" w:author="Unknown" w:date="2018-01-29T18:05:00Z">
        <w:del w:id="7634" w:author="Rapporteur" w:date="2018-02-05T09:16:00Z">
          <w:r w:rsidR="00A1056C" w:rsidRPr="00EE645B" w:rsidDel="00425B34">
            <w:rPr>
              <w:color w:val="808080"/>
              <w:highlight w:val="cyan"/>
            </w:rPr>
            <w:delText xml:space="preserve">”INT” stands for ”interruption” </w:delText>
          </w:r>
        </w:del>
      </w:ins>
      <w:del w:id="7635" w:author="Rapporteur" w:date="2018-02-05T09:16:00Z">
        <w:r w:rsidRPr="00EE645B" w:rsidDel="00425B34">
          <w:rPr>
            <w:color w:val="808080"/>
            <w:highlight w:val="cyan"/>
          </w:rPr>
          <w:delText>(see 38.213, section 10)</w:delText>
        </w:r>
      </w:del>
    </w:p>
    <w:p w14:paraId="27E21AD4" w14:textId="77777777" w:rsidR="00A1056C" w:rsidRPr="00EE645B" w:rsidDel="00425B34" w:rsidRDefault="00CD410C" w:rsidP="00CE00FD">
      <w:pPr>
        <w:pStyle w:val="PL"/>
        <w:rPr>
          <w:del w:id="7636" w:author="Rapporteur" w:date="2018-02-05T09:16:00Z"/>
          <w:color w:val="808080"/>
          <w:highlight w:val="cyan"/>
        </w:rPr>
      </w:pPr>
      <w:del w:id="763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282BF62F" w14:textId="77777777" w:rsidR="00CD410C" w:rsidRPr="00EE645B" w:rsidDel="00425B34" w:rsidRDefault="00CD410C" w:rsidP="00CE00FD">
      <w:pPr>
        <w:pStyle w:val="PL"/>
        <w:rPr>
          <w:del w:id="7638" w:author="Rapporteur" w:date="2018-02-05T09:16:00Z"/>
          <w:highlight w:val="cyan"/>
        </w:rPr>
      </w:pPr>
      <w:del w:id="7639"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39902145" w14:textId="77777777" w:rsidR="00CD410C" w:rsidRPr="00EE645B" w:rsidDel="00425B34" w:rsidRDefault="00CD410C" w:rsidP="00CE00FD">
      <w:pPr>
        <w:pStyle w:val="PL"/>
        <w:rPr>
          <w:del w:id="7640" w:author="Rapporteur" w:date="2018-02-05T09:16:00Z"/>
          <w:color w:val="808080"/>
          <w:highlight w:val="cyan"/>
        </w:rPr>
      </w:pPr>
      <w:del w:id="764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95936BF" w14:textId="77777777" w:rsidR="00CD410C" w:rsidRPr="00EE645B" w:rsidDel="00425B34" w:rsidRDefault="00CD410C" w:rsidP="00CE00FD">
      <w:pPr>
        <w:pStyle w:val="PL"/>
        <w:rPr>
          <w:del w:id="7642" w:author="Rapporteur" w:date="2018-02-05T09:16:00Z"/>
          <w:color w:val="808080"/>
          <w:highlight w:val="cyan"/>
        </w:rPr>
      </w:pPr>
      <w:del w:id="7643"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1E961FB2" w14:textId="77777777" w:rsidR="00CD410C" w:rsidRPr="00EE645B" w:rsidDel="00425B34" w:rsidRDefault="00CD410C" w:rsidP="00CE00FD">
      <w:pPr>
        <w:pStyle w:val="PL"/>
        <w:rPr>
          <w:del w:id="7644" w:author="Rapporteur" w:date="2018-02-05T09:16:00Z"/>
          <w:highlight w:val="cyan"/>
        </w:rPr>
      </w:pPr>
      <w:del w:id="7645"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004AAF22" w14:textId="77777777" w:rsidR="00CD410C" w:rsidRPr="00EE645B" w:rsidDel="00425B34" w:rsidRDefault="00CD410C" w:rsidP="00CE00FD">
      <w:pPr>
        <w:pStyle w:val="PL"/>
        <w:rPr>
          <w:del w:id="7646" w:author="Rapporteur" w:date="2018-02-05T09:16:00Z"/>
          <w:color w:val="808080"/>
          <w:highlight w:val="cyan"/>
        </w:rPr>
      </w:pPr>
      <w:del w:id="764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4C2D590F" w14:textId="77777777" w:rsidR="00CD410C" w:rsidRPr="00EE645B" w:rsidDel="00425B34" w:rsidRDefault="00CD410C" w:rsidP="00CE00FD">
      <w:pPr>
        <w:pStyle w:val="PL"/>
        <w:rPr>
          <w:del w:id="7648" w:author="Rapporteur" w:date="2018-02-05T09:16:00Z"/>
          <w:color w:val="808080"/>
          <w:highlight w:val="cyan"/>
        </w:rPr>
      </w:pPr>
      <w:del w:id="7649"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02BE66A7" w14:textId="77777777" w:rsidR="00CD410C" w:rsidRPr="00EE645B" w:rsidDel="00425B34" w:rsidRDefault="00CD410C" w:rsidP="00CE00FD">
      <w:pPr>
        <w:pStyle w:val="PL"/>
        <w:rPr>
          <w:del w:id="7650" w:author="Rapporteur" w:date="2018-02-05T09:16:00Z"/>
          <w:highlight w:val="cyan"/>
        </w:rPr>
      </w:pPr>
      <w:del w:id="7651"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5D74BA21" w14:textId="77777777" w:rsidR="00CD410C" w:rsidRPr="00EE645B" w:rsidDel="00425B34" w:rsidRDefault="00CD410C" w:rsidP="00CE00FD">
      <w:pPr>
        <w:pStyle w:val="PL"/>
        <w:rPr>
          <w:del w:id="7652" w:author="Rapporteur" w:date="2018-02-05T09:16:00Z"/>
          <w:highlight w:val="cyan"/>
        </w:rPr>
      </w:pPr>
      <w:del w:id="7653" w:author="Rapporteur" w:date="2018-02-05T09:16:00Z">
        <w:r w:rsidRPr="00EE645B" w:rsidDel="00425B34">
          <w:rPr>
            <w:highlight w:val="cyan"/>
          </w:rPr>
          <w:tab/>
          <w:delText>},</w:delText>
        </w:r>
      </w:del>
    </w:p>
    <w:p w14:paraId="62157D4C" w14:textId="77777777" w:rsidR="00CD410C" w:rsidRPr="00EE645B" w:rsidDel="00425B34" w:rsidRDefault="00CD410C" w:rsidP="00CE00FD">
      <w:pPr>
        <w:pStyle w:val="PL"/>
        <w:rPr>
          <w:ins w:id="7654" w:author="Unknown" w:date="2018-01-29T18:02:00Z"/>
          <w:del w:id="7655" w:author="Rapporteur" w:date="2018-02-05T09:16:00Z"/>
          <w:highlight w:val="cyan"/>
        </w:rPr>
      </w:pPr>
    </w:p>
    <w:p w14:paraId="6D74C05F" w14:textId="77777777" w:rsidR="00B72F71" w:rsidRPr="00EE645B" w:rsidDel="00425B34" w:rsidRDefault="00B72F71" w:rsidP="00B72F71">
      <w:pPr>
        <w:pStyle w:val="PL"/>
        <w:rPr>
          <w:ins w:id="7656" w:author="Unknown" w:date="2018-01-29T18:02:00Z"/>
          <w:del w:id="7657" w:author="Rapporteur" w:date="2018-02-05T09:16:00Z"/>
          <w:highlight w:val="cyan"/>
        </w:rPr>
      </w:pPr>
      <w:ins w:id="7658" w:author="Unknown" w:date="2018-01-29T18:02:00Z">
        <w:del w:id="7659" w:author="Rapporteur" w:date="2018-02-05T09:16:00Z">
          <w:r w:rsidRPr="00EE645B" w:rsidDel="00425B34">
            <w:rPr>
              <w:highlight w:val="cyan"/>
            </w:rPr>
            <w:lastRenderedPageBreak/>
            <w:tab/>
            <w:delText>-- Set selection for DL-preemption indication. Corresponds to L1 parameter 'int-TF-unit' (see 38.213, section 10.1)</w:delText>
          </w:r>
        </w:del>
      </w:ins>
    </w:p>
    <w:p w14:paraId="3304EEB4" w14:textId="77777777" w:rsidR="00B72F71" w:rsidRPr="00EE645B" w:rsidDel="00425B34" w:rsidRDefault="00B72F71" w:rsidP="00B72F71">
      <w:pPr>
        <w:pStyle w:val="PL"/>
        <w:rPr>
          <w:ins w:id="7660" w:author="Unknown" w:date="2018-01-29T18:02:00Z"/>
          <w:del w:id="7661" w:author="Rapporteur" w:date="2018-02-05T09:16:00Z"/>
          <w:highlight w:val="cyan"/>
        </w:rPr>
      </w:pPr>
      <w:ins w:id="7662" w:author="Unknown" w:date="2018-01-29T18:02:00Z">
        <w:del w:id="7663" w:author="Rapporteur" w:date="2018-02-05T09:16:00Z">
          <w:r w:rsidRPr="00EE645B" w:rsidDel="00425B34">
            <w:rPr>
              <w:highlight w:val="cyan"/>
            </w:rPr>
            <w:tab/>
            <w:delText xml:space="preserve">-- The set </w:delText>
          </w:r>
        </w:del>
      </w:ins>
      <w:ins w:id="7664" w:author="Unknown" w:date="2018-01-29T18:03:00Z">
        <w:del w:id="7665" w:author="Rapporteur" w:date="2018-02-05T09:16:00Z">
          <w:r w:rsidRPr="00EE645B" w:rsidDel="00425B34">
            <w:rPr>
              <w:highlight w:val="cyan"/>
            </w:rPr>
            <w:delText xml:space="preserve">determines how the UE interprets </w:delText>
          </w:r>
        </w:del>
      </w:ins>
      <w:ins w:id="7666" w:author="Unknown" w:date="2018-01-29T18:02:00Z">
        <w:del w:id="7667" w:author="Rapporteur" w:date="2018-02-05T09:16:00Z">
          <w:r w:rsidRPr="00EE645B" w:rsidDel="00425B34">
            <w:rPr>
              <w:highlight w:val="cyan"/>
            </w:rPr>
            <w:delText xml:space="preserve">the DL preemption DCI </w:delText>
          </w:r>
        </w:del>
      </w:ins>
      <w:ins w:id="7668" w:author="Unknown" w:date="2018-01-29T18:03:00Z">
        <w:del w:id="7669" w:author="Rapporteur" w:date="2018-02-05T09:16:00Z">
          <w:r w:rsidRPr="00EE645B" w:rsidDel="00425B34">
            <w:rPr>
              <w:highlight w:val="cyan"/>
            </w:rPr>
            <w:delText>payload</w:delText>
          </w:r>
        </w:del>
      </w:ins>
      <w:ins w:id="7670" w:author="Unknown" w:date="2018-01-29T18:02:00Z">
        <w:del w:id="7671" w:author="Rapporteur" w:date="2018-02-05T09:16:00Z">
          <w:r w:rsidRPr="00EE645B" w:rsidDel="00425B34">
            <w:rPr>
              <w:highlight w:val="cyan"/>
            </w:rPr>
            <w:delText>.</w:delText>
          </w:r>
        </w:del>
      </w:ins>
    </w:p>
    <w:p w14:paraId="5F464256" w14:textId="77777777" w:rsidR="00B72F71" w:rsidRPr="00EE645B" w:rsidDel="00425B34" w:rsidRDefault="00B72F71" w:rsidP="00B72F71">
      <w:pPr>
        <w:pStyle w:val="PL"/>
        <w:rPr>
          <w:ins w:id="7672" w:author="Unknown" w:date="2018-01-29T18:02:00Z"/>
          <w:del w:id="7673" w:author="Rapporteur" w:date="2018-02-05T09:16:00Z"/>
          <w:highlight w:val="cyan"/>
        </w:rPr>
      </w:pPr>
      <w:ins w:id="7674" w:author="Unknown" w:date="2018-01-29T18:02:00Z">
        <w:del w:id="7675"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256BBA01" w14:textId="77777777" w:rsidR="00B72F71" w:rsidRPr="00EE645B" w:rsidDel="00425B34" w:rsidRDefault="00B72F71" w:rsidP="00B72F71">
      <w:pPr>
        <w:pStyle w:val="PL"/>
        <w:rPr>
          <w:del w:id="7676" w:author="Rapporteur" w:date="2018-02-05T09:16:00Z"/>
          <w:highlight w:val="cyan"/>
        </w:rPr>
      </w:pPr>
    </w:p>
    <w:p w14:paraId="30CB8D42" w14:textId="77777777" w:rsidR="00D826A5" w:rsidRPr="00EE645B" w:rsidDel="00425B34" w:rsidRDefault="00D85F1F" w:rsidP="00CE00FD">
      <w:pPr>
        <w:pStyle w:val="PL"/>
        <w:rPr>
          <w:del w:id="7677" w:author="Rapporteur" w:date="2018-02-05T09:16:00Z"/>
          <w:color w:val="808080"/>
          <w:highlight w:val="cyan"/>
        </w:rPr>
      </w:pPr>
      <w:del w:id="7678"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BF6EF1A" w14:textId="77777777" w:rsidR="00D826A5" w:rsidRPr="00EE645B" w:rsidDel="00425B34" w:rsidRDefault="00D826A5" w:rsidP="00CE00FD">
      <w:pPr>
        <w:pStyle w:val="PL"/>
        <w:rPr>
          <w:del w:id="7679" w:author="Rapporteur" w:date="2018-02-05T09:16:00Z"/>
          <w:color w:val="808080"/>
          <w:highlight w:val="cyan"/>
        </w:rPr>
      </w:pPr>
      <w:del w:id="7680"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1B3F6EEC" w14:textId="77777777" w:rsidR="00D826A5" w:rsidRPr="00EE645B" w:rsidDel="00425B34" w:rsidRDefault="00D826A5" w:rsidP="00CE00FD">
      <w:pPr>
        <w:pStyle w:val="PL"/>
        <w:rPr>
          <w:del w:id="7681" w:author="Rapporteur" w:date="2018-02-05T09:16:00Z"/>
          <w:highlight w:val="cyan"/>
        </w:rPr>
      </w:pPr>
      <w:del w:id="7682"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B8F093B" w14:textId="77777777" w:rsidR="00D826A5" w:rsidRPr="00EE645B" w:rsidDel="00425B34" w:rsidRDefault="00D826A5" w:rsidP="00CE00FD">
      <w:pPr>
        <w:pStyle w:val="PL"/>
        <w:rPr>
          <w:del w:id="7683" w:author="Rapporteur" w:date="2018-02-05T09:16:00Z"/>
          <w:highlight w:val="cyan"/>
        </w:rPr>
      </w:pPr>
    </w:p>
    <w:p w14:paraId="696210CC" w14:textId="77777777" w:rsidR="001F6D0E" w:rsidRPr="00EE645B" w:rsidDel="00425B34" w:rsidRDefault="001F6D0E" w:rsidP="00CE00FD">
      <w:pPr>
        <w:pStyle w:val="PL"/>
        <w:rPr>
          <w:del w:id="7684" w:author="Rapporteur" w:date="2018-02-05T09:16:00Z"/>
          <w:color w:val="808080"/>
          <w:highlight w:val="cyan"/>
        </w:rPr>
      </w:pPr>
      <w:del w:id="7685"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722B3F64" w14:textId="77777777" w:rsidR="001F6D0E" w:rsidRPr="00EE645B" w:rsidDel="00425B34" w:rsidRDefault="001F6D0E" w:rsidP="00CE00FD">
      <w:pPr>
        <w:pStyle w:val="PL"/>
        <w:rPr>
          <w:del w:id="7686" w:author="Rapporteur" w:date="2018-02-05T09:16:00Z"/>
          <w:color w:val="808080"/>
          <w:highlight w:val="cyan"/>
        </w:rPr>
      </w:pPr>
      <w:del w:id="7687"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002BE501" w14:textId="77777777" w:rsidR="009A407A" w:rsidRPr="00EE645B" w:rsidDel="00425B34" w:rsidRDefault="001F6D0E" w:rsidP="00CE00FD">
      <w:pPr>
        <w:pStyle w:val="PL"/>
        <w:rPr>
          <w:ins w:id="7688" w:author="" w:date="2018-01-29T18:23:00Z"/>
          <w:del w:id="7689" w:author="Rapporteur" w:date="2018-02-05T09:16:00Z"/>
          <w:highlight w:val="cyan"/>
        </w:rPr>
      </w:pPr>
      <w:del w:id="7690"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691" w:author="" w:date="2018-01-29T18:26:00Z">
        <w:del w:id="7692"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2EFD0CA3" w14:textId="77777777" w:rsidR="009A407A" w:rsidRPr="00EE645B" w:rsidDel="00425B34" w:rsidRDefault="009A407A" w:rsidP="00CE00FD">
      <w:pPr>
        <w:pStyle w:val="PL"/>
        <w:rPr>
          <w:ins w:id="7693" w:author="" w:date="2018-01-29T18:27:00Z"/>
          <w:del w:id="7694" w:author="Rapporteur" w:date="2018-02-05T09:16:00Z"/>
          <w:highlight w:val="cyan"/>
        </w:rPr>
      </w:pPr>
      <w:ins w:id="7695" w:author="" w:date="2018-01-29T18:27:00Z">
        <w:del w:id="7696" w:author="Rapporteur" w:date="2018-02-05T09:16:00Z">
          <w:r w:rsidRPr="00EE645B" w:rsidDel="00425B34">
            <w:rPr>
              <w:highlight w:val="cyan"/>
            </w:rPr>
            <w:delText>}</w:delText>
          </w:r>
        </w:del>
      </w:ins>
    </w:p>
    <w:p w14:paraId="3CDAA8AD" w14:textId="77777777" w:rsidR="009A407A" w:rsidRPr="00EE645B" w:rsidDel="00425B34" w:rsidRDefault="009A407A" w:rsidP="00CE00FD">
      <w:pPr>
        <w:pStyle w:val="PL"/>
        <w:rPr>
          <w:ins w:id="7697" w:author="" w:date="2018-01-29T18:23:00Z"/>
          <w:del w:id="7698" w:author="Rapporteur" w:date="2018-02-05T09:16:00Z"/>
          <w:highlight w:val="cyan"/>
        </w:rPr>
      </w:pPr>
    </w:p>
    <w:p w14:paraId="2B85C672" w14:textId="77777777" w:rsidR="001F6D0E" w:rsidRPr="00EE645B" w:rsidDel="00425B34" w:rsidRDefault="009A407A" w:rsidP="00CE00FD">
      <w:pPr>
        <w:pStyle w:val="PL"/>
        <w:rPr>
          <w:del w:id="7699" w:author="Rapporteur" w:date="2018-02-05T09:16:00Z"/>
          <w:highlight w:val="cyan"/>
        </w:rPr>
      </w:pPr>
      <w:ins w:id="7700" w:author="" w:date="2018-01-29T18:26:00Z">
        <w:del w:id="7701" w:author="Rapporteur" w:date="2018-02-05T09:16:00Z">
          <w:r w:rsidRPr="00EE645B" w:rsidDel="00425B34">
            <w:rPr>
              <w:color w:val="993366"/>
              <w:highlight w:val="cyan"/>
            </w:rPr>
            <w:delText>INT</w:delText>
          </w:r>
        </w:del>
      </w:ins>
      <w:ins w:id="7702" w:author="" w:date="2018-01-29T18:25:00Z">
        <w:del w:id="7703"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704"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461AD5D6" w14:textId="77777777" w:rsidR="001F6D0E" w:rsidRPr="00EE645B" w:rsidDel="00425B34" w:rsidRDefault="001F6D0E" w:rsidP="00CE00FD">
      <w:pPr>
        <w:pStyle w:val="PL"/>
        <w:rPr>
          <w:del w:id="7705" w:author="Rapporteur" w:date="2018-02-05T09:16:00Z"/>
          <w:highlight w:val="cyan"/>
        </w:rPr>
      </w:pPr>
      <w:del w:id="7706"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0E8A4517" w14:textId="77777777" w:rsidR="00960020" w:rsidRPr="00EE645B" w:rsidDel="00425B34" w:rsidRDefault="006230AA" w:rsidP="00CE00FD">
      <w:pPr>
        <w:pStyle w:val="PL"/>
        <w:rPr>
          <w:del w:id="7707" w:author="Rapporteur" w:date="2018-02-05T09:16:00Z"/>
          <w:color w:val="808080"/>
          <w:highlight w:val="cyan"/>
        </w:rPr>
      </w:pPr>
      <w:del w:id="770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69894EBB" w14:textId="77777777" w:rsidR="006230AA" w:rsidRPr="00EE645B" w:rsidDel="00425B34" w:rsidRDefault="00960020" w:rsidP="00CE00FD">
      <w:pPr>
        <w:pStyle w:val="PL"/>
        <w:rPr>
          <w:del w:id="7709" w:author="Rapporteur" w:date="2018-02-05T09:16:00Z"/>
          <w:color w:val="808080"/>
          <w:highlight w:val="cyan"/>
        </w:rPr>
      </w:pPr>
      <w:del w:id="7710"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539E51CC" w14:textId="77777777" w:rsidR="001F6D0E" w:rsidRPr="00EE645B" w:rsidDel="00425B34" w:rsidRDefault="001F6D0E" w:rsidP="00CE00FD">
      <w:pPr>
        <w:pStyle w:val="PL"/>
        <w:rPr>
          <w:del w:id="7711" w:author="Rapporteur" w:date="2018-02-05T09:16:00Z"/>
          <w:highlight w:val="cyan"/>
        </w:rPr>
      </w:pPr>
      <w:del w:id="7712"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7BB4CE3B" w14:textId="77777777" w:rsidR="001F6D0E" w:rsidRPr="00EE645B" w:rsidDel="00425B34" w:rsidRDefault="001F6D0E" w:rsidP="00CE00FD">
      <w:pPr>
        <w:pStyle w:val="PL"/>
        <w:rPr>
          <w:del w:id="7713" w:author="Rapporteur" w:date="2018-02-05T09:16:00Z"/>
          <w:highlight w:val="cyan"/>
        </w:rPr>
      </w:pPr>
      <w:del w:id="7714"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6258A671" w14:textId="77777777" w:rsidR="001F6D0E" w:rsidRPr="00EE645B" w:rsidDel="00425B34" w:rsidRDefault="001F6D0E" w:rsidP="00CE00FD">
      <w:pPr>
        <w:pStyle w:val="PL"/>
        <w:rPr>
          <w:del w:id="7715" w:author="Rapporteur" w:date="2018-02-05T09:16:00Z"/>
          <w:highlight w:val="cyan"/>
        </w:rPr>
      </w:pPr>
      <w:del w:id="7716" w:author="Rapporteur" w:date="2018-02-05T09:16:00Z">
        <w:r w:rsidRPr="00EE645B" w:rsidDel="00425B34">
          <w:rPr>
            <w:highlight w:val="cyan"/>
          </w:rPr>
          <w:delText>}</w:delText>
        </w:r>
      </w:del>
    </w:p>
    <w:p w14:paraId="7DF62460" w14:textId="77777777" w:rsidR="001F6D0E" w:rsidRPr="00EE645B" w:rsidRDefault="001F6D0E" w:rsidP="00CE00FD">
      <w:pPr>
        <w:pStyle w:val="PL"/>
        <w:rPr>
          <w:highlight w:val="cyan"/>
        </w:rPr>
      </w:pPr>
    </w:p>
    <w:p w14:paraId="66DE6338" w14:textId="77777777" w:rsidR="00BB6BE9" w:rsidRPr="00EE645B" w:rsidRDefault="00BB6BE9" w:rsidP="00CE00FD">
      <w:pPr>
        <w:pStyle w:val="PL"/>
        <w:rPr>
          <w:highlight w:val="cyan"/>
        </w:rPr>
      </w:pPr>
    </w:p>
    <w:p w14:paraId="7C914E5B"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6D77F24A" w14:textId="77777777" w:rsidR="00BB6BE9" w:rsidRPr="00EE645B" w:rsidRDefault="00BB6BE9" w:rsidP="00CE00FD">
      <w:pPr>
        <w:pStyle w:val="PL"/>
        <w:rPr>
          <w:color w:val="808080"/>
          <w:highlight w:val="cyan"/>
        </w:rPr>
      </w:pPr>
      <w:r w:rsidRPr="00EE645B">
        <w:rPr>
          <w:color w:val="808080"/>
          <w:highlight w:val="cyan"/>
        </w:rPr>
        <w:t>-- ASN1STOP</w:t>
      </w:r>
    </w:p>
    <w:p w14:paraId="2D96FD31" w14:textId="77777777" w:rsidR="00833A34" w:rsidRPr="00EE645B" w:rsidRDefault="00833A34" w:rsidP="00833A34">
      <w:pPr>
        <w:pStyle w:val="Heading4"/>
        <w:rPr>
          <w:rFonts w:eastAsia="SimSun"/>
          <w:highlight w:val="cyan"/>
        </w:rPr>
      </w:pPr>
      <w:bookmarkStart w:id="7717" w:name="_Toc500942734"/>
      <w:bookmarkStart w:id="7718"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717"/>
      <w:bookmarkEnd w:id="7718"/>
      <w:r w:rsidRPr="00EE645B">
        <w:rPr>
          <w:rFonts w:eastAsia="SimSun"/>
          <w:highlight w:val="cyan"/>
        </w:rPr>
        <w:t xml:space="preserve"> </w:t>
      </w:r>
    </w:p>
    <w:p w14:paraId="147C0178"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745102B3"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62E19060" w14:textId="77777777" w:rsidR="00833A34" w:rsidRPr="00EE645B" w:rsidRDefault="00833A34" w:rsidP="00CE00FD">
      <w:pPr>
        <w:pStyle w:val="PL"/>
        <w:rPr>
          <w:color w:val="808080"/>
          <w:highlight w:val="cyan"/>
        </w:rPr>
      </w:pPr>
      <w:r w:rsidRPr="00EE645B">
        <w:rPr>
          <w:color w:val="808080"/>
          <w:highlight w:val="cyan"/>
        </w:rPr>
        <w:t>-- ASN1START</w:t>
      </w:r>
    </w:p>
    <w:p w14:paraId="026C9CC1" w14:textId="77777777" w:rsidR="00833A34" w:rsidRPr="00EE645B" w:rsidRDefault="00833A34" w:rsidP="00CE00FD">
      <w:pPr>
        <w:pStyle w:val="PL"/>
        <w:rPr>
          <w:color w:val="808080"/>
          <w:highlight w:val="cyan"/>
        </w:rPr>
      </w:pPr>
      <w:r w:rsidRPr="00EE645B">
        <w:rPr>
          <w:color w:val="808080"/>
          <w:highlight w:val="cyan"/>
        </w:rPr>
        <w:t>-- TAG-PDCP-CONFIG-START</w:t>
      </w:r>
    </w:p>
    <w:p w14:paraId="1BC63E7B" w14:textId="77777777" w:rsidR="00833A34" w:rsidRPr="00EE645B" w:rsidRDefault="00833A34" w:rsidP="00CE00FD">
      <w:pPr>
        <w:pStyle w:val="PL"/>
        <w:rPr>
          <w:highlight w:val="cyan"/>
        </w:rPr>
      </w:pPr>
    </w:p>
    <w:p w14:paraId="1F57A82A"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B1593" w14:textId="77777777"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D7525C" w14:textId="77777777"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327F88D6" w14:textId="77777777"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1B15108" w14:textId="77777777"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A7E9132"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51D9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79C9E9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7DE3CD"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0E98DF2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B4BC8C"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5B20C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A8C880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C4A74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F5B2FB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8435A19" w14:textId="77777777"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AE45543"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A7BF90"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26CB116"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1ED24E32" w14:textId="77777777" w:rsidR="00631C3C" w:rsidRPr="00EE645B" w:rsidRDefault="00631C3C" w:rsidP="00CE00FD">
      <w:pPr>
        <w:pStyle w:val="PL"/>
        <w:rPr>
          <w:ins w:id="7719" w:author=""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720" w:author="" w:date="2018-02-06T11:16:00Z">
        <w:r w:rsidRPr="00EE645B">
          <w:rPr>
            <w:highlight w:val="cyan"/>
          </w:rPr>
          <w:delText>,</w:delText>
        </w:r>
      </w:del>
      <w:ins w:id="7721" w:author="" w:date="2018-02-06T15:46:00Z">
        <w:r w:rsidR="00261B30" w:rsidRPr="00EE645B">
          <w:rPr>
            <w:highlight w:val="cyan"/>
          </w:rPr>
          <w:t>,</w:t>
        </w:r>
      </w:ins>
    </w:p>
    <w:p w14:paraId="050E864C" w14:textId="77777777" w:rsidR="00261B30" w:rsidRPr="00EE645B" w:rsidRDefault="00261B30" w:rsidP="00CE00FD">
      <w:pPr>
        <w:pStyle w:val="PL"/>
        <w:rPr>
          <w:ins w:id="7722" w:author="" w:date="2018-02-06T11:16:00Z"/>
          <w:highlight w:val="cyan"/>
        </w:rPr>
      </w:pPr>
      <w:ins w:id="7723" w:author=""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724" w:author="" w:date="2018-02-06T16:00:00Z">
        <w:r w:rsidR="00D43F84" w:rsidRPr="00EE645B">
          <w:rPr>
            <w:highlight w:val="cyan"/>
          </w:rPr>
          <w:t xml:space="preserve">BOOLEAN </w:t>
        </w:r>
      </w:ins>
    </w:p>
    <w:p w14:paraId="1942C995" w14:textId="77777777" w:rsidR="00B824D7" w:rsidRPr="00EE645B" w:rsidRDefault="00B824D7" w:rsidP="00CE00FD">
      <w:pPr>
        <w:pStyle w:val="PL"/>
        <w:rPr>
          <w:highlight w:val="cyan"/>
        </w:rPr>
      </w:pPr>
      <w:ins w:id="7725" w:author="" w:date="2018-02-06T11:16:00Z">
        <w:r w:rsidRPr="00EE645B">
          <w:rPr>
            <w:highlight w:val="cyan"/>
          </w:rPr>
          <w:tab/>
        </w:r>
        <w:r w:rsidRPr="00EE645B">
          <w:rPr>
            <w:highlight w:val="cyan"/>
          </w:rPr>
          <w:tab/>
        </w:r>
        <w:r w:rsidRPr="00EE645B">
          <w:rPr>
            <w:highlight w:val="cyan"/>
          </w:rPr>
          <w:tab/>
          <w:t>}</w:t>
        </w:r>
      </w:ins>
      <w:ins w:id="7726" w:author="Rapporteur" w:date="2018-02-06T11:07:00Z">
        <w:r w:rsidR="00F4455D" w:rsidRPr="00EE645B">
          <w:rPr>
            <w:highlight w:val="cyan"/>
          </w:rPr>
          <w:t>,</w:t>
        </w:r>
      </w:ins>
    </w:p>
    <w:p w14:paraId="323C26E8" w14:textId="77777777" w:rsidR="00002363" w:rsidRPr="00EE645B" w:rsidRDefault="00002363" w:rsidP="00CE00FD">
      <w:pPr>
        <w:pStyle w:val="PL"/>
        <w:rPr>
          <w:highlight w:val="cyan"/>
        </w:rPr>
      </w:pPr>
      <w:del w:id="7727"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AD5A96" w14:textId="77777777" w:rsidR="00002363" w:rsidRPr="00EE645B" w:rsidRDefault="00002363" w:rsidP="00CE00FD">
      <w:pPr>
        <w:pStyle w:val="PL"/>
        <w:rPr>
          <w:highlight w:val="cyan"/>
        </w:rPr>
      </w:pPr>
      <w:del w:id="7728"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D791132" w14:textId="77777777" w:rsidR="00002363" w:rsidRPr="00EE645B" w:rsidRDefault="00002363" w:rsidP="00CE00FD">
      <w:pPr>
        <w:pStyle w:val="PL"/>
        <w:rPr>
          <w:highlight w:val="cyan"/>
        </w:rPr>
      </w:pPr>
      <w:del w:id="7729"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9589CC" w14:textId="77777777" w:rsidR="00002363" w:rsidRPr="00EE645B" w:rsidRDefault="00002363" w:rsidP="00CE00FD">
      <w:pPr>
        <w:pStyle w:val="PL"/>
        <w:rPr>
          <w:highlight w:val="cyan"/>
        </w:rPr>
      </w:pPr>
      <w:del w:id="7730"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4BD440C2" w14:textId="77777777" w:rsidR="00002363" w:rsidRPr="00EE645B" w:rsidRDefault="00002363" w:rsidP="00CE00FD">
      <w:pPr>
        <w:pStyle w:val="PL"/>
        <w:rPr>
          <w:ins w:id="7731" w:author=""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732" w:author="merged r1" w:date="2018-01-18T13:12:00Z">
        <w:r w:rsidRPr="00EE645B">
          <w:rPr>
            <w:highlight w:val="cyan"/>
          </w:rPr>
          <w:tab/>
        </w:r>
      </w:del>
      <w:r w:rsidRPr="00EE645B">
        <w:rPr>
          <w:highlight w:val="cyan"/>
        </w:rPr>
        <w:t>}</w:t>
      </w:r>
      <w:ins w:id="7733" w:author="" w:date="2018-02-06T15:47:00Z">
        <w:r w:rsidR="00261B30" w:rsidRPr="00EE645B">
          <w:rPr>
            <w:highlight w:val="cyan"/>
          </w:rPr>
          <w:t>,</w:t>
        </w:r>
      </w:ins>
    </w:p>
    <w:p w14:paraId="28C530AA" w14:textId="77777777" w:rsidR="00261B30" w:rsidRPr="00EE645B" w:rsidRDefault="00261B30" w:rsidP="00CE00FD">
      <w:pPr>
        <w:pStyle w:val="PL"/>
        <w:rPr>
          <w:highlight w:val="cyan"/>
        </w:rPr>
      </w:pPr>
      <w:ins w:id="7734" w:author=""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2FE8A999" w14:textId="77777777"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735" w:author="merged r1" w:date="2018-01-18T13:12:00Z">
        <w:r w:rsidRPr="00EE645B">
          <w:rPr>
            <w:highlight w:val="cyan"/>
          </w:rPr>
          <w:tab/>
        </w:r>
      </w:del>
      <w:r w:rsidRPr="00EE645B">
        <w:rPr>
          <w:highlight w:val="cyan"/>
        </w:rPr>
        <w:t>},</w:t>
      </w:r>
    </w:p>
    <w:p w14:paraId="0BBF2322" w14:textId="77777777" w:rsidR="00631C3C" w:rsidRPr="00EE645B" w:rsidRDefault="00631C3C" w:rsidP="00CE00FD">
      <w:pPr>
        <w:pStyle w:val="PL"/>
        <w:rPr>
          <w:highlight w:val="cyan"/>
        </w:rPr>
      </w:pPr>
      <w:r w:rsidRPr="00EE645B">
        <w:rPr>
          <w:highlight w:val="cyan"/>
        </w:rPr>
        <w:tab/>
      </w:r>
      <w:r w:rsidRPr="00EE645B">
        <w:rPr>
          <w:highlight w:val="cyan"/>
        </w:rPr>
        <w:tab/>
      </w:r>
      <w:del w:id="7736" w:author="merged r1" w:date="2018-01-18T13:12:00Z">
        <w:r w:rsidRPr="00EE645B">
          <w:rPr>
            <w:highlight w:val="cyan"/>
          </w:rPr>
          <w:tab/>
        </w:r>
      </w:del>
      <w:r w:rsidRPr="00EE645B">
        <w:rPr>
          <w:highlight w:val="cyan"/>
        </w:rPr>
        <w:t>...</w:t>
      </w:r>
    </w:p>
    <w:p w14:paraId="3EB38CF1" w14:textId="77777777" w:rsidR="00631C3C" w:rsidRPr="00EE645B" w:rsidRDefault="00631C3C" w:rsidP="00CE00FD">
      <w:pPr>
        <w:pStyle w:val="PL"/>
        <w:rPr>
          <w:del w:id="7737" w:author="" w:date="2018-02-06T11:20:00Z"/>
          <w:highlight w:val="cyan"/>
        </w:rPr>
      </w:pPr>
      <w:del w:id="7738" w:author="" w:date="2018-02-06T11:20:00Z">
        <w:r w:rsidRPr="00EE645B">
          <w:rPr>
            <w:highlight w:val="cyan"/>
          </w:rPr>
          <w:tab/>
        </w:r>
        <w:r w:rsidRPr="00EE645B">
          <w:rPr>
            <w:highlight w:val="cyan"/>
          </w:rPr>
          <w:tab/>
        </w:r>
        <w:r w:rsidRPr="00EE645B">
          <w:rPr>
            <w:highlight w:val="cyan"/>
          </w:rPr>
          <w:tab/>
          <w:delText>}</w:delText>
        </w:r>
      </w:del>
    </w:p>
    <w:p w14:paraId="0932DF3B" w14:textId="77777777" w:rsidR="00631C3C" w:rsidRPr="00EE645B" w:rsidRDefault="00631C3C" w:rsidP="00CE00FD">
      <w:pPr>
        <w:pStyle w:val="PL"/>
        <w:rPr>
          <w:highlight w:val="cyan"/>
        </w:rPr>
      </w:pPr>
      <w:del w:id="7739" w:author="merged r1" w:date="2018-01-18T13:12:00Z">
        <w:r w:rsidRPr="00EE645B">
          <w:rPr>
            <w:highlight w:val="cyan"/>
          </w:rPr>
          <w:tab/>
        </w:r>
      </w:del>
      <w:r w:rsidRPr="00EE645B">
        <w:rPr>
          <w:highlight w:val="cyan"/>
        </w:rPr>
        <w:tab/>
        <w:t>},</w:t>
      </w:r>
    </w:p>
    <w:p w14:paraId="7FAAA090" w14:textId="77777777"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4FDEB51D"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740"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2DD6FCAB" w14:textId="77777777" w:rsidR="00364753" w:rsidRPr="00EE645B" w:rsidRDefault="00364753" w:rsidP="00CE00FD">
      <w:pPr>
        <w:pStyle w:val="PL"/>
        <w:rPr>
          <w:ins w:id="7741" w:author="merged r1" w:date="2018-01-18T13:12:00Z"/>
          <w:color w:val="808080"/>
          <w:highlight w:val="cyan"/>
        </w:rPr>
      </w:pPr>
      <w:ins w:id="7742"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2BA7EB83" w14:textId="77777777"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6402CDB0" w14:textId="77777777"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5A99D59E" w14:textId="77777777"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5AA4F1D4" w14:textId="77777777"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04DE2D48"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5A7BDFC6"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5D4486BF" w14:textId="77777777"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28F222BB" w14:textId="77777777" w:rsidR="00833A34" w:rsidRPr="00EE645B" w:rsidRDefault="00833A34" w:rsidP="00CE00FD">
      <w:pPr>
        <w:pStyle w:val="PL"/>
        <w:rPr>
          <w:del w:id="7743" w:author="" w:date="2018-02-06T12:26:00Z"/>
          <w:highlight w:val="cyan"/>
        </w:rPr>
      </w:pPr>
      <w:r w:rsidRPr="00EE645B">
        <w:rPr>
          <w:highlight w:val="cyan"/>
        </w:rPr>
        <w:tab/>
      </w:r>
      <w:r w:rsidR="00FE6560" w:rsidRPr="00EE645B">
        <w:rPr>
          <w:highlight w:val="cyan"/>
        </w:rPr>
        <w:tab/>
      </w:r>
      <w:bookmarkStart w:id="7744" w:name="_Hlk505682973"/>
      <w:r w:rsidRPr="00EE645B">
        <w:rPr>
          <w:rFonts w:eastAsia="Malgun Gothic"/>
          <w:highlight w:val="cyan"/>
        </w:rPr>
        <w:t>ul-DataSplitThreshold</w:t>
      </w:r>
      <w:bookmarkEnd w:id="7744"/>
      <w:r w:rsidRPr="00EE645B">
        <w:rPr>
          <w:rFonts w:eastAsia="Malgun Gothic"/>
          <w:highlight w:val="cyan"/>
        </w:rPr>
        <w:tab/>
      </w:r>
      <w:ins w:id="7745" w:author="" w:date="2018-02-06T12:26:00Z">
        <w:r w:rsidR="006929EC" w:rsidRPr="00EE645B">
          <w:rPr>
            <w:highlight w:val="cyan"/>
          </w:rPr>
          <w:t xml:space="preserve">SetupRelease </w:t>
        </w:r>
      </w:ins>
      <w:del w:id="7746" w:author=""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6C2B3580" w14:textId="77777777" w:rsidR="00833A34" w:rsidRPr="00EE645B" w:rsidRDefault="00833A34" w:rsidP="00CE00FD">
      <w:pPr>
        <w:pStyle w:val="PL"/>
        <w:rPr>
          <w:del w:id="7747" w:author="" w:date="2018-02-06T12:26:00Z"/>
          <w:highlight w:val="cyan"/>
        </w:rPr>
      </w:pPr>
      <w:del w:id="7748" w:author=""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50B059F9" w14:textId="77777777" w:rsidR="00673430" w:rsidRPr="00EE645B" w:rsidRDefault="00833A34" w:rsidP="00CE00FD">
      <w:pPr>
        <w:pStyle w:val="PL"/>
        <w:rPr>
          <w:highlight w:val="cyan"/>
        </w:rPr>
      </w:pPr>
      <w:del w:id="7749" w:author=""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750" w:author=""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187883A5" w14:textId="77777777"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625F10C7" w14:textId="77777777" w:rsidR="00CF22B9" w:rsidRPr="00F07AB9" w:rsidRDefault="00673430" w:rsidP="00CE00FD">
      <w:pPr>
        <w:pStyle w:val="PL"/>
        <w:rPr>
          <w:highlight w:val="cyan"/>
          <w:lang w:val="it-IT"/>
          <w:rPrChange w:id="7751" w:author="ZTE" w:date="2018-02-19T11:18:00Z">
            <w:rPr>
              <w:highlight w:val="cyan"/>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F07AB9">
        <w:rPr>
          <w:highlight w:val="cyan"/>
          <w:lang w:val="it-IT"/>
          <w:rPrChange w:id="7752" w:author="ZTE" w:date="2018-02-19T11:18:00Z">
            <w:rPr>
              <w:highlight w:val="cyan"/>
            </w:rPr>
          </w:rPrChange>
        </w:rPr>
        <w:t xml:space="preserve">b409600, b819200, </w:t>
      </w:r>
      <w:r w:rsidR="00CF22B9" w:rsidRPr="00F07AB9">
        <w:rPr>
          <w:highlight w:val="cyan"/>
          <w:lang w:val="it-IT"/>
          <w:rPrChange w:id="7753" w:author="ZTE" w:date="2018-02-19T11:18:00Z">
            <w:rPr>
              <w:highlight w:val="cyan"/>
            </w:rPr>
          </w:rPrChange>
        </w:rPr>
        <w:t xml:space="preserve">b1228800, b1638400, b2457600, b3276800, b4096000, b4915200, b5734400, </w:t>
      </w:r>
    </w:p>
    <w:p w14:paraId="74139934" w14:textId="77777777" w:rsidR="00833A34" w:rsidRPr="00F07AB9" w:rsidRDefault="00CF22B9" w:rsidP="00CE00FD">
      <w:pPr>
        <w:pStyle w:val="PL"/>
        <w:rPr>
          <w:del w:id="7754" w:author="" w:date="2018-02-06T12:27:00Z"/>
          <w:highlight w:val="cyan"/>
          <w:lang w:val="it-IT"/>
          <w:rPrChange w:id="7755" w:author="ZTE" w:date="2018-02-19T11:18:00Z">
            <w:rPr>
              <w:del w:id="7756" w:author="" w:date="2018-02-06T12:27:00Z"/>
              <w:highlight w:val="cyan"/>
            </w:rPr>
          </w:rPrChange>
        </w:rPr>
      </w:pPr>
      <w:r w:rsidRPr="00F07AB9">
        <w:rPr>
          <w:highlight w:val="cyan"/>
          <w:lang w:val="it-IT"/>
          <w:rPrChange w:id="7757" w:author="ZTE" w:date="2018-02-19T11:18:00Z">
            <w:rPr>
              <w:highlight w:val="cyan"/>
            </w:rPr>
          </w:rPrChange>
        </w:rPr>
        <w:tab/>
      </w:r>
      <w:r w:rsidRPr="00F07AB9">
        <w:rPr>
          <w:highlight w:val="cyan"/>
          <w:lang w:val="it-IT"/>
          <w:rPrChange w:id="7758" w:author="ZTE" w:date="2018-02-19T11:18:00Z">
            <w:rPr>
              <w:highlight w:val="cyan"/>
            </w:rPr>
          </w:rPrChange>
        </w:rPr>
        <w:tab/>
      </w:r>
      <w:r w:rsidRPr="00F07AB9">
        <w:rPr>
          <w:highlight w:val="cyan"/>
          <w:lang w:val="it-IT"/>
          <w:rPrChange w:id="7759" w:author="ZTE" w:date="2018-02-19T11:18:00Z">
            <w:rPr>
              <w:highlight w:val="cyan"/>
            </w:rPr>
          </w:rPrChange>
        </w:rPr>
        <w:tab/>
      </w:r>
      <w:r w:rsidRPr="00F07AB9">
        <w:rPr>
          <w:highlight w:val="cyan"/>
          <w:lang w:val="it-IT"/>
          <w:rPrChange w:id="7760" w:author="ZTE" w:date="2018-02-19T11:18:00Z">
            <w:rPr>
              <w:highlight w:val="cyan"/>
            </w:rPr>
          </w:rPrChange>
        </w:rPr>
        <w:tab/>
      </w:r>
      <w:r w:rsidRPr="00F07AB9">
        <w:rPr>
          <w:highlight w:val="cyan"/>
          <w:lang w:val="it-IT"/>
          <w:rPrChange w:id="7761" w:author="ZTE" w:date="2018-02-19T11:18:00Z">
            <w:rPr>
              <w:highlight w:val="cyan"/>
            </w:rPr>
          </w:rPrChange>
        </w:rPr>
        <w:tab/>
      </w:r>
      <w:r w:rsidRPr="00F07AB9">
        <w:rPr>
          <w:highlight w:val="cyan"/>
          <w:lang w:val="it-IT"/>
          <w:rPrChange w:id="7762" w:author="ZTE" w:date="2018-02-19T11:18:00Z">
            <w:rPr>
              <w:highlight w:val="cyan"/>
            </w:rPr>
          </w:rPrChange>
        </w:rPr>
        <w:tab/>
      </w:r>
      <w:r w:rsidRPr="00F07AB9">
        <w:rPr>
          <w:highlight w:val="cyan"/>
          <w:lang w:val="it-IT"/>
          <w:rPrChange w:id="7763" w:author="ZTE" w:date="2018-02-19T11:18:00Z">
            <w:rPr>
              <w:highlight w:val="cyan"/>
            </w:rPr>
          </w:rPrChange>
        </w:rPr>
        <w:tab/>
      </w:r>
      <w:r w:rsidRPr="00F07AB9">
        <w:rPr>
          <w:highlight w:val="cyan"/>
          <w:lang w:val="it-IT"/>
          <w:rPrChange w:id="7764" w:author="ZTE" w:date="2018-02-19T11:18:00Z">
            <w:rPr>
              <w:highlight w:val="cyan"/>
            </w:rPr>
          </w:rPrChange>
        </w:rPr>
        <w:tab/>
      </w:r>
      <w:r w:rsidRPr="00F07AB9">
        <w:rPr>
          <w:highlight w:val="cyan"/>
          <w:lang w:val="it-IT"/>
          <w:rPrChange w:id="7765" w:author="ZTE" w:date="2018-02-19T11:18:00Z">
            <w:rPr>
              <w:highlight w:val="cyan"/>
            </w:rPr>
          </w:rPrChange>
        </w:rPr>
        <w:tab/>
      </w:r>
      <w:r w:rsidRPr="00F07AB9">
        <w:rPr>
          <w:highlight w:val="cyan"/>
          <w:lang w:val="it-IT"/>
          <w:rPrChange w:id="7766" w:author="ZTE" w:date="2018-02-19T11:18:00Z">
            <w:rPr>
              <w:highlight w:val="cyan"/>
            </w:rPr>
          </w:rPrChange>
        </w:rPr>
        <w:tab/>
      </w:r>
      <w:r w:rsidRPr="00F07AB9">
        <w:rPr>
          <w:highlight w:val="cyan"/>
          <w:lang w:val="it-IT"/>
          <w:rPrChange w:id="7767" w:author="ZTE" w:date="2018-02-19T11:18:00Z">
            <w:rPr>
              <w:highlight w:val="cyan"/>
            </w:rPr>
          </w:rPrChange>
        </w:rPr>
        <w:tab/>
        <w:t xml:space="preserve">b6553600, </w:t>
      </w:r>
      <w:r w:rsidR="007151DA" w:rsidRPr="00F07AB9">
        <w:rPr>
          <w:highlight w:val="cyan"/>
          <w:lang w:val="it-IT" w:eastAsia="ja-JP"/>
          <w:rPrChange w:id="7768" w:author="ZTE" w:date="2018-02-19T11:18:00Z">
            <w:rPr>
              <w:highlight w:val="cyan"/>
              <w:lang w:eastAsia="ja-JP"/>
            </w:rPr>
          </w:rPrChange>
        </w:rPr>
        <w:t>infinity</w:t>
      </w:r>
      <w:r w:rsidRPr="00F07AB9">
        <w:rPr>
          <w:highlight w:val="cyan"/>
          <w:lang w:val="it-IT"/>
          <w:rPrChange w:id="7769" w:author="ZTE" w:date="2018-02-19T11:18:00Z">
            <w:rPr>
              <w:highlight w:val="cyan"/>
            </w:rPr>
          </w:rPrChange>
        </w:rPr>
        <w:t>, spare8, spare7, spare6, spare5, spare4, spare3, spare2, spare1</w:t>
      </w:r>
      <w:r w:rsidR="00833A34" w:rsidRPr="00F07AB9">
        <w:rPr>
          <w:highlight w:val="cyan"/>
          <w:lang w:val="it-IT"/>
          <w:rPrChange w:id="7770" w:author="ZTE" w:date="2018-02-19T11:18:00Z">
            <w:rPr>
              <w:highlight w:val="cyan"/>
            </w:rPr>
          </w:rPrChange>
        </w:rPr>
        <w:t>}</w:t>
      </w:r>
    </w:p>
    <w:p w14:paraId="2EE943D9" w14:textId="77777777" w:rsidR="00833A34" w:rsidRPr="00EE645B" w:rsidRDefault="00833A34" w:rsidP="00CE00FD">
      <w:pPr>
        <w:pStyle w:val="PL"/>
        <w:rPr>
          <w:highlight w:val="cyan"/>
        </w:rPr>
      </w:pPr>
      <w:del w:id="7771" w:author="" w:date="2018-02-06T12:27:00Z">
        <w:r w:rsidRPr="00F07AB9">
          <w:rPr>
            <w:highlight w:val="cyan"/>
            <w:lang w:val="en-US"/>
            <w:rPrChange w:id="7772" w:author="ZTE" w:date="2018-02-19T11:18:00Z">
              <w:rPr>
                <w:highlight w:val="cyan"/>
              </w:rPr>
            </w:rPrChange>
          </w:rPr>
          <w:tab/>
        </w:r>
      </w:del>
      <w:r w:rsidRPr="00F07AB9">
        <w:rPr>
          <w:highlight w:val="cyan"/>
          <w:lang w:val="en-US"/>
          <w:rPrChange w:id="7773" w:author="ZTE" w:date="2018-02-19T11:18:00Z">
            <w:rPr>
              <w:highlight w:val="cyan"/>
            </w:rPr>
          </w:rPrChange>
        </w:rPr>
        <w:tab/>
      </w:r>
      <w:r w:rsidRPr="00EE645B">
        <w:rPr>
          <w:highlight w:val="cyan"/>
        </w:rPr>
        <w:t>}</w:t>
      </w:r>
      <w:del w:id="7774" w:author=""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775" w:author=""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45DC9B4C" w14:textId="77777777" w:rsidR="00673430" w:rsidRPr="00EE645B" w:rsidRDefault="00673430" w:rsidP="00CE00FD">
      <w:pPr>
        <w:pStyle w:val="PL"/>
        <w:rPr>
          <w:highlight w:val="cyan"/>
        </w:rPr>
      </w:pPr>
      <w:r w:rsidRPr="00EE645B">
        <w:rPr>
          <w:highlight w:val="cyan"/>
        </w:rPr>
        <w:tab/>
      </w:r>
      <w:r w:rsidRPr="00EE645B">
        <w:rPr>
          <w:highlight w:val="cyan"/>
        </w:rPr>
        <w:tab/>
      </w:r>
      <w:del w:id="7776" w:author="" w:date="2018-02-06T15:12:00Z">
        <w:r w:rsidRPr="00EE645B" w:rsidDel="002D1FFD">
          <w:rPr>
            <w:highlight w:val="cyan"/>
          </w:rPr>
          <w:delText>ul-</w:delText>
        </w:r>
      </w:del>
      <w:ins w:id="7777" w:author=""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3B3E86AE"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68C19368" w14:textId="77777777" w:rsidR="00FE6560" w:rsidRPr="00EE645B" w:rsidRDefault="00FE6560" w:rsidP="00CE00FD">
      <w:pPr>
        <w:pStyle w:val="PL"/>
        <w:rPr>
          <w:highlight w:val="cyan"/>
        </w:rPr>
      </w:pPr>
    </w:p>
    <w:p w14:paraId="6540E095" w14:textId="77777777"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04F4B23D" w14:textId="77777777"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778" w:author="" w:date="2018-02-06T15:19:00Z">
        <w:r w:rsidR="00105D08" w:rsidRPr="00EE645B">
          <w:rPr>
            <w:highlight w:val="cyan"/>
          </w:rPr>
          <w:t xml:space="preserve">ms1, ms2, ms4, </w:t>
        </w:r>
      </w:ins>
      <w:r w:rsidR="007A2B5C" w:rsidRPr="00EE645B">
        <w:rPr>
          <w:highlight w:val="cyan"/>
        </w:rPr>
        <w:t xml:space="preserve">ms5, </w:t>
      </w:r>
      <w:ins w:id="7779" w:author=""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780"/>
      <w:ins w:id="7781" w:author="merged r1" w:date="2018-01-18T13:12:00Z">
        <w:r w:rsidR="009E47E5" w:rsidRPr="00EE645B">
          <w:rPr>
            <w:highlight w:val="cyan"/>
          </w:rPr>
          <w:t xml:space="preserve">ms50, </w:t>
        </w:r>
      </w:ins>
      <w:r w:rsidRPr="00EE645B">
        <w:rPr>
          <w:highlight w:val="cyan"/>
        </w:rPr>
        <w:t xml:space="preserve">ms60, </w:t>
      </w:r>
      <w:commentRangeEnd w:id="7780"/>
      <w:del w:id="7782" w:author="merged r1" w:date="2018-01-18T13:12:00Z">
        <w:r w:rsidR="007A2B5C" w:rsidRPr="00EE645B">
          <w:rPr>
            <w:highlight w:val="cyan"/>
          </w:rPr>
          <w:delText xml:space="preserve">ms50, </w:delText>
        </w:r>
      </w:del>
      <w:r w:rsidR="0085604B" w:rsidRPr="00EE645B">
        <w:rPr>
          <w:rStyle w:val="CommentReference"/>
          <w:rFonts w:ascii="Times New Roman" w:hAnsi="Times New Roman"/>
          <w:noProof w:val="0"/>
          <w:highlight w:val="cyan"/>
          <w:lang w:eastAsia="en-US"/>
        </w:rPr>
        <w:commentReference w:id="7780"/>
      </w:r>
      <w:r w:rsidRPr="00EE645B">
        <w:rPr>
          <w:highlight w:val="cyan"/>
        </w:rPr>
        <w:t xml:space="preserve">ms80, ms100, ms120, ms140, ms160, ms180, ms200, ms220, </w:t>
      </w:r>
    </w:p>
    <w:p w14:paraId="3A66762C"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07D04FAD" w14:textId="77777777"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5D8D6395" w14:textId="77777777" w:rsidR="007A2B5C" w:rsidRPr="00EE645B" w:rsidRDefault="007A2B5C" w:rsidP="00CE00FD">
      <w:pPr>
        <w:pStyle w:val="PL"/>
        <w:rPr>
          <w:highlight w:val="cyan"/>
        </w:rPr>
      </w:pPr>
    </w:p>
    <w:p w14:paraId="14322CC3" w14:textId="77777777" w:rsidR="007A2B5C" w:rsidRPr="00EE645B" w:rsidDel="00924B0D" w:rsidRDefault="007A2B5C" w:rsidP="00CE00FD">
      <w:pPr>
        <w:pStyle w:val="PL"/>
        <w:rPr>
          <w:del w:id="7783" w:author="" w:date="2018-02-06T13:27:00Z"/>
          <w:color w:val="808080"/>
          <w:highlight w:val="cyan"/>
        </w:rPr>
      </w:pPr>
      <w:del w:id="7784" w:author="" w:date="2018-02-06T13:27:00Z">
        <w:r w:rsidRPr="00EE645B" w:rsidDel="00924B0D">
          <w:rPr>
            <w:highlight w:val="cyan"/>
          </w:rPr>
          <w:tab/>
        </w:r>
        <w:r w:rsidRPr="00EE645B" w:rsidDel="00924B0D">
          <w:rPr>
            <w:color w:val="808080"/>
            <w:highlight w:val="cyan"/>
          </w:rPr>
          <w:delText>-- FFS: whether ms0 is the same like outOfOrderDelivery</w:delText>
        </w:r>
      </w:del>
    </w:p>
    <w:p w14:paraId="63EC0250" w14:textId="77777777" w:rsidR="007A2B5C" w:rsidRPr="00EE645B" w:rsidDel="00261B30" w:rsidRDefault="007A2B5C" w:rsidP="00CE00FD">
      <w:pPr>
        <w:pStyle w:val="PL"/>
        <w:rPr>
          <w:del w:id="7785" w:author="" w:date="2018-02-06T15:56:00Z"/>
          <w:color w:val="808080"/>
          <w:highlight w:val="cyan"/>
        </w:rPr>
      </w:pPr>
      <w:del w:id="7786" w:author="" w:date="2018-02-06T15:56:00Z">
        <w:r w:rsidRPr="00EE645B" w:rsidDel="00261B30">
          <w:rPr>
            <w:highlight w:val="cyan"/>
          </w:rPr>
          <w:tab/>
        </w:r>
        <w:r w:rsidRPr="00EE645B" w:rsidDel="00261B30">
          <w:rPr>
            <w:color w:val="808080"/>
            <w:highlight w:val="cyan"/>
          </w:rPr>
          <w:delText>-- FFS: new values for t-Reordering</w:delText>
        </w:r>
      </w:del>
    </w:p>
    <w:p w14:paraId="7021B038" w14:textId="77777777" w:rsidR="00833A34" w:rsidRPr="00EE645B" w:rsidRDefault="00833A34" w:rsidP="00CE00FD">
      <w:pPr>
        <w:pStyle w:val="PL"/>
        <w:rPr>
          <w:del w:id="7787" w:author="merged r1" w:date="2018-01-18T13:12:00Z"/>
          <w:highlight w:val="cyan"/>
        </w:rPr>
      </w:pPr>
      <w:del w:id="7788"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57724988" w14:textId="77777777" w:rsidR="00833A34" w:rsidRPr="00EE645B" w:rsidRDefault="00833A34" w:rsidP="00CE00FD">
      <w:pPr>
        <w:pStyle w:val="PL"/>
        <w:rPr>
          <w:ins w:id="7789" w:author="merged r1" w:date="2018-01-18T13:12:00Z"/>
          <w:highlight w:val="cyan"/>
        </w:rPr>
      </w:pPr>
      <w:ins w:id="7790" w:author="merged r1" w:date="2018-01-18T13:12:00Z">
        <w:r w:rsidRPr="00EE645B">
          <w:rPr>
            <w:highlight w:val="cyan"/>
          </w:rPr>
          <w:tab/>
        </w:r>
      </w:ins>
    </w:p>
    <w:p w14:paraId="567BC38B" w14:textId="77777777" w:rsidR="00833A34" w:rsidRPr="00EE645B" w:rsidRDefault="00833A34" w:rsidP="00CE00FD">
      <w:pPr>
        <w:pStyle w:val="PL"/>
        <w:rPr>
          <w:highlight w:val="cyan"/>
        </w:rPr>
      </w:pPr>
      <w:r w:rsidRPr="00EE645B">
        <w:rPr>
          <w:highlight w:val="cyan"/>
        </w:rPr>
        <w:tab/>
        <w:t>...</w:t>
      </w:r>
    </w:p>
    <w:p w14:paraId="65097CDE" w14:textId="77777777" w:rsidR="00833A34" w:rsidRPr="00EE645B" w:rsidRDefault="00833A34" w:rsidP="00CE00FD">
      <w:pPr>
        <w:pStyle w:val="PL"/>
        <w:rPr>
          <w:highlight w:val="cyan"/>
        </w:rPr>
      </w:pPr>
      <w:r w:rsidRPr="00EE645B">
        <w:rPr>
          <w:highlight w:val="cyan"/>
        </w:rPr>
        <w:t>}</w:t>
      </w:r>
    </w:p>
    <w:p w14:paraId="38083487" w14:textId="77777777" w:rsidR="00833A34" w:rsidRPr="00EE645B" w:rsidRDefault="00833A34" w:rsidP="00CE00FD">
      <w:pPr>
        <w:pStyle w:val="PL"/>
        <w:rPr>
          <w:highlight w:val="cyan"/>
        </w:rPr>
      </w:pPr>
    </w:p>
    <w:p w14:paraId="2DD3FDC1" w14:textId="77777777" w:rsidR="00833A34" w:rsidRPr="00EE645B" w:rsidRDefault="00833A34" w:rsidP="00CE00FD">
      <w:pPr>
        <w:pStyle w:val="PL"/>
        <w:rPr>
          <w:color w:val="808080"/>
          <w:highlight w:val="cyan"/>
        </w:rPr>
      </w:pPr>
      <w:r w:rsidRPr="00EE645B">
        <w:rPr>
          <w:color w:val="808080"/>
          <w:highlight w:val="cyan"/>
        </w:rPr>
        <w:t>-- TAG-PDCP-CONFIG-STOP</w:t>
      </w:r>
    </w:p>
    <w:p w14:paraId="38BA9F5E" w14:textId="77777777" w:rsidR="00833A34" w:rsidRPr="00EE645B" w:rsidRDefault="00833A34" w:rsidP="00CE00FD">
      <w:pPr>
        <w:pStyle w:val="PL"/>
        <w:rPr>
          <w:color w:val="808080"/>
          <w:highlight w:val="cyan"/>
        </w:rPr>
      </w:pPr>
      <w:r w:rsidRPr="00EE645B">
        <w:rPr>
          <w:color w:val="808080"/>
          <w:highlight w:val="cyan"/>
        </w:rPr>
        <w:lastRenderedPageBreak/>
        <w:t>-- ASN1STOP</w:t>
      </w:r>
    </w:p>
    <w:p w14:paraId="6A80B336" w14:textId="77777777"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3F9C1C31" w14:textId="77777777" w:rsidTr="0041622E">
        <w:trPr>
          <w:cantSplit/>
          <w:tblHeader/>
        </w:trPr>
        <w:tc>
          <w:tcPr>
            <w:tcW w:w="14062" w:type="dxa"/>
          </w:tcPr>
          <w:p w14:paraId="66680531" w14:textId="77777777" w:rsidR="00DB1634" w:rsidRPr="00EE645B" w:rsidRDefault="00DB1634" w:rsidP="00216305">
            <w:pPr>
              <w:pStyle w:val="TAH"/>
              <w:rPr>
                <w:highlight w:val="cyan"/>
                <w:lang w:eastAsia="en-GB"/>
              </w:rPr>
            </w:pPr>
            <w:r w:rsidRPr="00EE645B">
              <w:rPr>
                <w:i/>
                <w:noProof/>
                <w:highlight w:val="cyan"/>
                <w:lang w:eastAsia="en-GB"/>
              </w:rPr>
              <w:t>PDCP-Config</w:t>
            </w:r>
            <w:r w:rsidRPr="00EE645B">
              <w:rPr>
                <w:noProof/>
                <w:highlight w:val="cyan"/>
                <w:lang w:eastAsia="en-GB"/>
              </w:rPr>
              <w:t>field descriptions</w:t>
            </w:r>
          </w:p>
        </w:tc>
      </w:tr>
      <w:tr w:rsidR="00DB1634" w:rsidRPr="00EE645B" w14:paraId="381C3DF3" w14:textId="77777777" w:rsidTr="0041622E">
        <w:trPr>
          <w:cantSplit/>
          <w:trHeight w:val="52"/>
        </w:trPr>
        <w:tc>
          <w:tcPr>
            <w:tcW w:w="14062" w:type="dxa"/>
          </w:tcPr>
          <w:p w14:paraId="62F25326"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056CC05C" w14:textId="77777777"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60C7EEF" w14:textId="77777777" w:rsidTr="0041622E">
        <w:trPr>
          <w:cantSplit/>
          <w:trHeight w:val="52"/>
          <w:ins w:id="7791" w:author="" w:date="2018-02-06T16:07:00Z"/>
        </w:trPr>
        <w:tc>
          <w:tcPr>
            <w:tcW w:w="14062" w:type="dxa"/>
          </w:tcPr>
          <w:p w14:paraId="2E81536B" w14:textId="77777777" w:rsidR="00A0594D" w:rsidRPr="00EE645B" w:rsidRDefault="00A0594D" w:rsidP="00216305">
            <w:pPr>
              <w:pStyle w:val="TAL"/>
              <w:rPr>
                <w:ins w:id="7792" w:author="" w:date="2018-02-06T16:07:00Z"/>
                <w:b/>
                <w:bCs/>
                <w:i/>
                <w:noProof/>
                <w:highlight w:val="cyan"/>
                <w:lang w:eastAsia="en-GB"/>
              </w:rPr>
            </w:pPr>
            <w:ins w:id="7793" w:author="" w:date="2018-02-06T16:07:00Z">
              <w:r w:rsidRPr="00EE645B">
                <w:rPr>
                  <w:b/>
                  <w:bCs/>
                  <w:i/>
                  <w:noProof/>
                  <w:highlight w:val="cyan"/>
                  <w:lang w:eastAsia="en-GB"/>
                </w:rPr>
                <w:t>drb-ContinueROHC</w:t>
              </w:r>
            </w:ins>
          </w:p>
          <w:p w14:paraId="3269F5EE" w14:textId="77777777" w:rsidR="00A0594D" w:rsidRPr="00EE645B" w:rsidRDefault="00A0594D" w:rsidP="00117EB2">
            <w:pPr>
              <w:autoSpaceDE w:val="0"/>
              <w:autoSpaceDN w:val="0"/>
              <w:spacing w:after="0"/>
              <w:rPr>
                <w:ins w:id="7794" w:author="" w:date="2018-02-06T16:07:00Z"/>
                <w:highlight w:val="cyan"/>
                <w:lang w:eastAsia="en-GB"/>
              </w:rPr>
            </w:pPr>
            <w:ins w:id="7795" w:author="" w:date="2018-02-06T16:07:00Z">
              <w:r w:rsidRPr="00EE645B">
                <w:rPr>
                  <w:rFonts w:ascii="Arial" w:hAnsi="Arial" w:cs="Arial"/>
                  <w:highlight w:val="cyan"/>
                  <w:lang w:val="fi-FI"/>
                </w:rPr>
                <w:t>Indicates whether the PDCP entity continue</w:t>
              </w:r>
            </w:ins>
            <w:ins w:id="7796" w:author="" w:date="2018-02-06T16:09:00Z">
              <w:r w:rsidR="00117EB2" w:rsidRPr="00EE645B">
                <w:rPr>
                  <w:rFonts w:ascii="Arial" w:hAnsi="Arial" w:cs="Arial"/>
                  <w:highlight w:val="cyan"/>
                  <w:lang w:val="fi-FI"/>
                </w:rPr>
                <w:t>s</w:t>
              </w:r>
            </w:ins>
            <w:ins w:id="7797" w:author="" w:date="2018-02-06T16:07:00Z">
              <w:r w:rsidRPr="00EE645B">
                <w:rPr>
                  <w:rFonts w:ascii="Arial" w:hAnsi="Arial" w:cs="Arial"/>
                  <w:highlight w:val="cyan"/>
                  <w:lang w:val="fi-FI"/>
                </w:rPr>
                <w:t xml:space="preserve"> or reset</w:t>
              </w:r>
            </w:ins>
            <w:ins w:id="7798" w:author="" w:date="2018-02-06T16:09:00Z">
              <w:r w:rsidR="00117EB2" w:rsidRPr="00EE645B">
                <w:rPr>
                  <w:rFonts w:ascii="Arial" w:hAnsi="Arial" w:cs="Arial"/>
                  <w:highlight w:val="cyan"/>
                  <w:lang w:val="fi-FI"/>
                </w:rPr>
                <w:t>s</w:t>
              </w:r>
            </w:ins>
            <w:ins w:id="7799" w:author="" w:date="2018-02-06T16:07:00Z">
              <w:r w:rsidRPr="00EE645B">
                <w:rPr>
                  <w:rFonts w:ascii="Arial" w:hAnsi="Arial" w:cs="Arial"/>
                  <w:highlight w:val="cyan"/>
                  <w:lang w:val="fi-FI"/>
                </w:rPr>
                <w:t xml:space="preserve"> the </w:t>
              </w:r>
            </w:ins>
            <w:ins w:id="7800" w:author="" w:date="2018-02-06T16:09:00Z">
              <w:r w:rsidR="00117EB2" w:rsidRPr="00EE645B">
                <w:rPr>
                  <w:rFonts w:ascii="Arial" w:hAnsi="Arial" w:cs="Arial"/>
                  <w:highlight w:val="cyan"/>
                  <w:lang w:val="fi-FI"/>
                </w:rPr>
                <w:t xml:space="preserve">ROHC </w:t>
              </w:r>
            </w:ins>
            <w:ins w:id="7801" w:author="" w:date="2018-02-06T16:07:00Z">
              <w:r w:rsidRPr="00EE645B">
                <w:rPr>
                  <w:rFonts w:ascii="Arial" w:hAnsi="Arial" w:cs="Arial"/>
                  <w:highlight w:val="cyan"/>
                  <w:lang w:val="fi-FI"/>
                </w:rPr>
                <w:t>header compression protocol</w:t>
              </w:r>
            </w:ins>
            <w:ins w:id="7802" w:author="" w:date="2018-02-06T16:09:00Z">
              <w:r w:rsidR="00117EB2" w:rsidRPr="00EE645B">
                <w:rPr>
                  <w:rFonts w:ascii="Arial" w:hAnsi="Arial" w:cs="Arial"/>
                  <w:highlight w:val="cyan"/>
                  <w:lang w:val="fi-FI"/>
                </w:rPr>
                <w:t xml:space="preserve"> during PDCP re-establishment</w:t>
              </w:r>
            </w:ins>
          </w:p>
        </w:tc>
      </w:tr>
      <w:tr w:rsidR="00DB1634" w:rsidRPr="00EE645B" w14:paraId="4E77CFA3" w14:textId="77777777" w:rsidTr="0041622E">
        <w:trPr>
          <w:cantSplit/>
          <w:trHeight w:val="52"/>
        </w:trPr>
        <w:tc>
          <w:tcPr>
            <w:tcW w:w="14062" w:type="dxa"/>
          </w:tcPr>
          <w:p w14:paraId="486E57A3"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4C24E6A0" w14:textId="77777777" w:rsidR="005D40BE" w:rsidRPr="00EE645B" w:rsidRDefault="00DB1634" w:rsidP="005D40BE">
            <w:pPr>
              <w:rPr>
                <w:ins w:id="7803" w:author=""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804" w:author=""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805" w:author="" w:date="2018-02-06T15:04:00Z">
              <w:r w:rsidR="005D40BE" w:rsidRPr="00EE645B">
                <w:rPr>
                  <w:highlight w:val="cyan"/>
                </w:rPr>
                <w:t xml:space="preserve">any </w:t>
              </w:r>
            </w:ins>
            <w:ins w:id="7806" w:author="" w:date="2018-02-06T15:03:00Z">
              <w:r w:rsidR="005D40BE" w:rsidRPr="00EE645B">
                <w:rPr>
                  <w:highlight w:val="cyan"/>
                </w:rPr>
                <w:t>bearer</w:t>
              </w:r>
            </w:ins>
            <w:ins w:id="7807" w:author="" w:date="2018-02-06T15:04:00Z">
              <w:r w:rsidR="005D40BE" w:rsidRPr="00EE645B">
                <w:rPr>
                  <w:highlight w:val="cyan"/>
                </w:rPr>
                <w:t xml:space="preserve"> type</w:t>
              </w:r>
            </w:ins>
            <w:ins w:id="7808" w:author=""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809" w:author="" w:date="2018-02-06T15:04:00Z">
              <w:r w:rsidR="00C52F4B" w:rsidRPr="00EE645B">
                <w:rPr>
                  <w:highlight w:val="cyan"/>
                </w:rPr>
                <w:t>.</w:t>
              </w:r>
            </w:ins>
          </w:p>
          <w:p w14:paraId="3EB05CDF" w14:textId="77777777" w:rsidR="00DB1634" w:rsidRPr="00EE645B" w:rsidDel="00C52F4B" w:rsidRDefault="00DB1634" w:rsidP="00216305">
            <w:pPr>
              <w:pStyle w:val="TAL"/>
              <w:rPr>
                <w:del w:id="7810" w:author="" w:date="2018-02-06T15:04:00Z"/>
                <w:highlight w:val="cyan"/>
                <w:lang w:eastAsia="zh-CN"/>
              </w:rPr>
            </w:pPr>
          </w:p>
          <w:p w14:paraId="0EE79B33" w14:textId="77777777" w:rsidR="00DB1634" w:rsidRPr="00EE645B" w:rsidDel="00C52F4B" w:rsidRDefault="00DB1634" w:rsidP="00216305">
            <w:pPr>
              <w:pStyle w:val="TAL"/>
              <w:rPr>
                <w:del w:id="7811" w:author="" w:date="2018-02-06T15:04:00Z"/>
                <w:highlight w:val="cyan"/>
                <w:lang w:eastAsia="zh-CN"/>
              </w:rPr>
            </w:pPr>
            <w:del w:id="7812" w:author="" w:date="2018-02-06T15:04:00Z">
              <w:r w:rsidRPr="00EE645B" w:rsidDel="00C52F4B">
                <w:rPr>
                  <w:highlight w:val="cyan"/>
                  <w:lang w:eastAsia="zh-CN"/>
                </w:rPr>
                <w:delText>FFS: restrictions for split bearers</w:delText>
              </w:r>
            </w:del>
          </w:p>
          <w:p w14:paraId="6639B23E" w14:textId="77777777" w:rsidR="00DB1634" w:rsidRPr="00EE645B" w:rsidRDefault="00DB1634" w:rsidP="00216305">
            <w:pPr>
              <w:pStyle w:val="TAL"/>
              <w:rPr>
                <w:highlight w:val="cyan"/>
                <w:lang w:eastAsia="zh-CN"/>
              </w:rPr>
            </w:pPr>
            <w:del w:id="7813" w:author=""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06F980E7" w14:textId="77777777" w:rsidTr="0041622E">
        <w:trPr>
          <w:cantSplit/>
          <w:trHeight w:val="52"/>
        </w:trPr>
        <w:tc>
          <w:tcPr>
            <w:tcW w:w="14062" w:type="dxa"/>
          </w:tcPr>
          <w:p w14:paraId="65657542"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0050450A"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22753EDE"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763E6E67" w14:textId="77777777" w:rsidTr="0041622E">
        <w:trPr>
          <w:cantSplit/>
          <w:trHeight w:val="52"/>
        </w:trPr>
        <w:tc>
          <w:tcPr>
            <w:tcW w:w="14062" w:type="dxa"/>
          </w:tcPr>
          <w:p w14:paraId="2CD2CCE6"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2E0B6920"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06CCB4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432A61B6" w14:textId="77777777" w:rsidTr="0041622E">
        <w:trPr>
          <w:cantSplit/>
          <w:trHeight w:val="52"/>
        </w:trPr>
        <w:tc>
          <w:tcPr>
            <w:tcW w:w="14062" w:type="dxa"/>
          </w:tcPr>
          <w:p w14:paraId="541E6B04"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2DFC4D33"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649675D6" w14:textId="77777777" w:rsidTr="0041622E">
        <w:trPr>
          <w:cantSplit/>
          <w:trHeight w:val="52"/>
        </w:trPr>
        <w:tc>
          <w:tcPr>
            <w:tcW w:w="14062" w:type="dxa"/>
          </w:tcPr>
          <w:p w14:paraId="4BF36832"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53F12147" w14:textId="77777777"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814" w:author="" w:date="2018-02-05T10:58:00Z">
              <w:r w:rsidR="00FF45D9" w:rsidRPr="00EE645B">
                <w:rPr>
                  <w:iCs/>
                  <w:noProof/>
                  <w:highlight w:val="cyan"/>
                  <w:lang w:eastAsia="en-GB"/>
                </w:rPr>
                <w:t xml:space="preserve"> </w:t>
              </w:r>
            </w:ins>
            <w:commentRangeStart w:id="7815"/>
            <w:ins w:id="7816" w:author="" w:date="2018-02-05T10:59:00Z">
              <w:r w:rsidR="00287F57" w:rsidRPr="00EE645B">
                <w:rPr>
                  <w:iCs/>
                  <w:noProof/>
                  <w:highlight w:val="cyan"/>
                  <w:lang w:eastAsia="en-GB"/>
                </w:rPr>
                <w:t xml:space="preserve">In this version of the specification, only </w:t>
              </w:r>
            </w:ins>
            <w:ins w:id="7817" w:author="" w:date="2018-02-05T11:01:00Z">
              <w:r w:rsidR="004255C9" w:rsidRPr="00EE645B">
                <w:rPr>
                  <w:iCs/>
                  <w:noProof/>
                  <w:highlight w:val="cyan"/>
                  <w:lang w:eastAsia="en-GB"/>
                </w:rPr>
                <w:t xml:space="preserve">cell group ID corresponding to </w:t>
              </w:r>
            </w:ins>
            <w:ins w:id="7818" w:author=""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819" w:author="" w:date="2018-02-05T11:00:00Z">
              <w:r w:rsidR="004255C9" w:rsidRPr="00EE645B">
                <w:rPr>
                  <w:iCs/>
                  <w:noProof/>
                  <w:highlight w:val="cyan"/>
                  <w:lang w:eastAsia="en-GB"/>
                </w:rPr>
                <w:t xml:space="preserve"> SRBs.</w:t>
              </w:r>
              <w:commentRangeEnd w:id="7815"/>
              <w:r w:rsidR="004255C9" w:rsidRPr="00EE645B">
                <w:rPr>
                  <w:rStyle w:val="CommentReference"/>
                  <w:rFonts w:ascii="Times New Roman" w:hAnsi="Times New Roman"/>
                  <w:highlight w:val="cyan"/>
                </w:rPr>
                <w:commentReference w:id="7815"/>
              </w:r>
            </w:ins>
          </w:p>
        </w:tc>
      </w:tr>
      <w:tr w:rsidR="00DB1634" w:rsidRPr="00EE645B" w14:paraId="355E23DD" w14:textId="77777777" w:rsidTr="0041622E">
        <w:trPr>
          <w:cantSplit/>
          <w:trHeight w:val="52"/>
        </w:trPr>
        <w:tc>
          <w:tcPr>
            <w:tcW w:w="14062" w:type="dxa"/>
          </w:tcPr>
          <w:p w14:paraId="7B3372CC"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7FC7F710"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3CB55246" w14:textId="77777777" w:rsidTr="0041622E">
        <w:trPr>
          <w:cantSplit/>
          <w:trHeight w:val="52"/>
        </w:trPr>
        <w:tc>
          <w:tcPr>
            <w:tcW w:w="14062" w:type="dxa"/>
          </w:tcPr>
          <w:p w14:paraId="7792A348" w14:textId="77777777" w:rsidR="00DB1634" w:rsidRPr="00EE645B" w:rsidRDefault="00DB1634" w:rsidP="00216305">
            <w:pPr>
              <w:pStyle w:val="TAL"/>
              <w:rPr>
                <w:b/>
                <w:i/>
                <w:highlight w:val="cyan"/>
              </w:rPr>
            </w:pPr>
            <w:r w:rsidRPr="00EE645B">
              <w:rPr>
                <w:b/>
                <w:i/>
                <w:highlight w:val="cyan"/>
              </w:rPr>
              <w:t>statusReportRequired</w:t>
            </w:r>
          </w:p>
          <w:p w14:paraId="4F8F04BB"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41664A6A" w14:textId="77777777" w:rsidTr="0041622E">
        <w:trPr>
          <w:cantSplit/>
          <w:trHeight w:val="52"/>
        </w:trPr>
        <w:tc>
          <w:tcPr>
            <w:tcW w:w="14062" w:type="dxa"/>
          </w:tcPr>
          <w:p w14:paraId="13222731"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20463B86"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0570A431" w14:textId="77777777" w:rsidTr="0041622E">
        <w:trPr>
          <w:cantSplit/>
          <w:trHeight w:val="52"/>
        </w:trPr>
        <w:tc>
          <w:tcPr>
            <w:tcW w:w="14062" w:type="dxa"/>
          </w:tcPr>
          <w:p w14:paraId="0C4189F8" w14:textId="77777777"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14:paraId="4956B12E" w14:textId="77777777"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1DD8137F" w14:textId="77777777"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1914A4ED" w14:textId="77777777" w:rsidTr="0041622E">
        <w:trPr>
          <w:cantSplit/>
          <w:trHeight w:val="52"/>
        </w:trPr>
        <w:tc>
          <w:tcPr>
            <w:tcW w:w="14062" w:type="dxa"/>
          </w:tcPr>
          <w:p w14:paraId="4D578FFE" w14:textId="77777777" w:rsidR="00DB1634" w:rsidRPr="00EE645B" w:rsidRDefault="00DB1634" w:rsidP="00216305">
            <w:pPr>
              <w:pStyle w:val="TAL"/>
              <w:rPr>
                <w:rFonts w:eastAsia="Malgun Gothic"/>
                <w:b/>
                <w:i/>
                <w:highlight w:val="cyan"/>
                <w:lang w:eastAsia="ko-KR"/>
              </w:rPr>
            </w:pPr>
            <w:del w:id="7822" w:author="" w:date="2018-02-06T15:13:00Z">
              <w:r w:rsidRPr="00EE645B" w:rsidDel="001D7396">
                <w:rPr>
                  <w:rFonts w:eastAsia="Malgun Gothic"/>
                  <w:b/>
                  <w:i/>
                  <w:highlight w:val="cyan"/>
                  <w:lang w:eastAsia="ko-KR"/>
                </w:rPr>
                <w:delText>ul-</w:delText>
              </w:r>
            </w:del>
            <w:ins w:id="7823" w:author=""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14:paraId="333BD2D9" w14:textId="77777777" w:rsidR="00DB1634" w:rsidRPr="00EE645B" w:rsidRDefault="001D7396" w:rsidP="00216305">
            <w:pPr>
              <w:pStyle w:val="TAL"/>
              <w:rPr>
                <w:rFonts w:eastAsia="Malgun Gothic"/>
                <w:highlight w:val="cyan"/>
                <w:lang w:eastAsia="ko-KR"/>
              </w:rPr>
            </w:pPr>
            <w:ins w:id="7824" w:author="" w:date="2018-02-06T15:13:00Z">
              <w:r w:rsidRPr="00EE645B">
                <w:rPr>
                  <w:rFonts w:eastAsia="Malgun Gothic"/>
                  <w:highlight w:val="cyan"/>
                  <w:lang w:eastAsia="ko-KR"/>
                </w:rPr>
                <w:t xml:space="preserve">Indicates </w:t>
              </w:r>
              <w:proofErr w:type="gramStart"/>
              <w:r w:rsidRPr="00EE645B">
                <w:rPr>
                  <w:rFonts w:eastAsia="Malgun Gothic"/>
                  <w:highlight w:val="cyan"/>
                  <w:lang w:eastAsia="ko-KR"/>
                </w:rPr>
                <w:t>whether or not</w:t>
              </w:r>
              <w:proofErr w:type="gramEnd"/>
              <w:r w:rsidRPr="00EE645B">
                <w:rPr>
                  <w:rFonts w:eastAsia="Malgun Gothic"/>
                  <w:highlight w:val="cyan"/>
                  <w:lang w:eastAsia="ko-KR"/>
                </w:rPr>
                <w:t xml:space="preserve"> uplink duplication is activated. </w:t>
              </w:r>
            </w:ins>
            <w:r w:rsidR="00DB1634" w:rsidRPr="00EE645B">
              <w:rPr>
                <w:rFonts w:eastAsia="Malgun Gothic"/>
                <w:highlight w:val="cyan"/>
                <w:lang w:eastAsia="ko-KR"/>
              </w:rPr>
              <w:t>Set to FALSE in this version of the specification.</w:t>
            </w:r>
          </w:p>
        </w:tc>
      </w:tr>
    </w:tbl>
    <w:p w14:paraId="4807E69F"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2A2526D2" w14:textId="77777777" w:rsidTr="0041622E">
        <w:trPr>
          <w:cantSplit/>
          <w:tblHeader/>
        </w:trPr>
        <w:tc>
          <w:tcPr>
            <w:tcW w:w="2864" w:type="dxa"/>
          </w:tcPr>
          <w:p w14:paraId="72274963"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14:paraId="68373CD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0837F1D8" w14:textId="77777777" w:rsidTr="0041622E">
        <w:trPr>
          <w:cantSplit/>
          <w:tblHeader/>
        </w:trPr>
        <w:tc>
          <w:tcPr>
            <w:tcW w:w="2864" w:type="dxa"/>
          </w:tcPr>
          <w:p w14:paraId="6E4F1AA8"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6BBE8D19"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29CF57C4" w14:textId="77777777" w:rsidTr="0041622E">
        <w:trPr>
          <w:cantSplit/>
        </w:trPr>
        <w:tc>
          <w:tcPr>
            <w:tcW w:w="2864" w:type="dxa"/>
          </w:tcPr>
          <w:p w14:paraId="6545A563"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3BE6B077"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C0C957B"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Upon RRC reconfiguration when a PDCP entity is associated with multiple logical channels, this field is optionally present need M. Otherwise, this field is </w:t>
            </w:r>
            <w:proofErr w:type="gramStart"/>
            <w:r w:rsidRPr="00EE645B">
              <w:rPr>
                <w:rFonts w:ascii="Arial" w:hAnsi="Arial"/>
                <w:sz w:val="18"/>
                <w:highlight w:val="cyan"/>
              </w:rPr>
              <w:t>absent</w:t>
            </w:r>
            <w:proofErr w:type="gramEnd"/>
            <w:r w:rsidRPr="00EE645B">
              <w:rPr>
                <w:rFonts w:ascii="Arial" w:hAnsi="Arial"/>
                <w:sz w:val="18"/>
                <w:highlight w:val="cyan"/>
              </w:rPr>
              <w:t xml:space="preserve"> and all its included parameters are released.</w:t>
            </w:r>
          </w:p>
        </w:tc>
      </w:tr>
      <w:tr w:rsidR="00DB1634" w:rsidRPr="00EE645B" w14:paraId="6576BB29" w14:textId="77777777" w:rsidTr="0041622E">
        <w:trPr>
          <w:cantSplit/>
        </w:trPr>
        <w:tc>
          <w:tcPr>
            <w:tcW w:w="2864" w:type="dxa"/>
          </w:tcPr>
          <w:p w14:paraId="1266CA0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0C604D00"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6F3951B9"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16F6FCA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471D3C"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825" w:author="merged r1" w:date="2018-01-18T13:12:00Z">
              <w:r w:rsidRPr="00EE645B">
                <w:rPr>
                  <w:rFonts w:ascii="Arial" w:hAnsi="Arial"/>
                  <w:sz w:val="18"/>
                  <w:highlight w:val="cyan"/>
                </w:rPr>
                <w:delText>N</w:delText>
              </w:r>
            </w:del>
            <w:ins w:id="7826"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0FD4FE4F" w14:textId="77777777" w:rsidTr="0041622E">
        <w:trPr>
          <w:cantSplit/>
          <w:ins w:id="7827" w:author="" w:date="2018-02-06T13:37:00Z"/>
        </w:trPr>
        <w:tc>
          <w:tcPr>
            <w:tcW w:w="2864" w:type="dxa"/>
            <w:tcBorders>
              <w:top w:val="single" w:sz="4" w:space="0" w:color="808080"/>
              <w:left w:val="single" w:sz="4" w:space="0" w:color="808080"/>
              <w:bottom w:val="single" w:sz="4" w:space="0" w:color="808080"/>
              <w:right w:val="single" w:sz="4" w:space="0" w:color="808080"/>
            </w:tcBorders>
          </w:tcPr>
          <w:p w14:paraId="050118A0" w14:textId="77777777" w:rsidR="003144AF" w:rsidRPr="00EE645B" w:rsidRDefault="003144AF" w:rsidP="00216305">
            <w:pPr>
              <w:keepNext/>
              <w:keepLines/>
              <w:spacing w:after="0"/>
              <w:rPr>
                <w:ins w:id="7828" w:author="" w:date="2018-02-06T13:37:00Z"/>
                <w:rFonts w:ascii="Arial" w:hAnsi="Arial"/>
                <w:i/>
                <w:noProof/>
                <w:sz w:val="18"/>
                <w:highlight w:val="cyan"/>
              </w:rPr>
            </w:pPr>
            <w:ins w:id="7829" w:author=""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161A73B1" w14:textId="77777777" w:rsidR="003144AF" w:rsidRPr="00EE645B" w:rsidRDefault="00AF7229" w:rsidP="00216305">
            <w:pPr>
              <w:keepNext/>
              <w:keepLines/>
              <w:spacing w:after="0"/>
              <w:rPr>
                <w:ins w:id="7830" w:author="" w:date="2018-02-06T13:37:00Z"/>
                <w:rFonts w:ascii="Arial" w:hAnsi="Arial"/>
                <w:sz w:val="18"/>
                <w:highlight w:val="cyan"/>
              </w:rPr>
            </w:pPr>
            <w:ins w:id="7831" w:author=""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832" w:author="" w:date="2018-02-06T13:55:00Z">
              <w:r w:rsidR="00B54DC2" w:rsidRPr="00EE645B">
                <w:rPr>
                  <w:rFonts w:ascii="Arial" w:hAnsi="Arial"/>
                  <w:sz w:val="18"/>
                  <w:highlight w:val="cyan"/>
                  <w:lang w:eastAsia="en-GB"/>
                </w:rPr>
                <w:t>,</w:t>
              </w:r>
            </w:ins>
            <w:ins w:id="7833" w:author="" w:date="2018-02-06T13:56:00Z">
              <w:r w:rsidR="00B54DC2" w:rsidRPr="00EE645B">
                <w:rPr>
                  <w:rFonts w:ascii="Arial" w:hAnsi="Arial"/>
                  <w:sz w:val="18"/>
                  <w:highlight w:val="cyan"/>
                  <w:lang w:eastAsia="en-GB"/>
                </w:rPr>
                <w:t xml:space="preserve"> need M,</w:t>
              </w:r>
            </w:ins>
            <w:ins w:id="7834" w:author="" w:date="2018-02-06T13:43:00Z">
              <w:r w:rsidRPr="00EE645B">
                <w:rPr>
                  <w:rFonts w:ascii="Arial" w:hAnsi="Arial"/>
                  <w:sz w:val="18"/>
                  <w:highlight w:val="cyan"/>
                  <w:lang w:eastAsia="en-GB"/>
                </w:rPr>
                <w:t xml:space="preserve"> in case of </w:t>
              </w:r>
            </w:ins>
            <w:ins w:id="7835" w:author="" w:date="2018-02-06T13:54:00Z">
              <w:r w:rsidR="00481215" w:rsidRPr="00EE645B">
                <w:rPr>
                  <w:rFonts w:ascii="Arial" w:hAnsi="Arial"/>
                  <w:sz w:val="18"/>
                  <w:highlight w:val="cyan"/>
                  <w:lang w:eastAsia="en-GB"/>
                </w:rPr>
                <w:t>radio</w:t>
              </w:r>
            </w:ins>
            <w:ins w:id="7836" w:author="" w:date="2018-02-06T13:46:00Z">
              <w:r w:rsidR="00AE3918" w:rsidRPr="00EE645B">
                <w:rPr>
                  <w:rFonts w:ascii="Arial" w:hAnsi="Arial"/>
                  <w:sz w:val="18"/>
                  <w:highlight w:val="cyan"/>
                  <w:lang w:eastAsia="en-GB"/>
                </w:rPr>
                <w:t xml:space="preserve"> bearer</w:t>
              </w:r>
            </w:ins>
            <w:ins w:id="7837" w:author=""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838" w:author="" w:date="2018-02-06T13:54:00Z">
              <w:r w:rsidR="00481215" w:rsidRPr="00EE645B">
                <w:rPr>
                  <w:rFonts w:ascii="Arial" w:hAnsi="Arial"/>
                  <w:sz w:val="18"/>
                  <w:highlight w:val="cyan"/>
                </w:rPr>
                <w:t xml:space="preserve"> associated</w:t>
              </w:r>
            </w:ins>
            <w:ins w:id="7839" w:author="" w:date="2018-02-06T13:47:00Z">
              <w:r w:rsidR="00265064" w:rsidRPr="00EE645B">
                <w:rPr>
                  <w:rFonts w:ascii="Arial" w:hAnsi="Arial"/>
                  <w:sz w:val="18"/>
                  <w:highlight w:val="cyan"/>
                </w:rPr>
                <w:t xml:space="preserve"> RLC mapped to different cell groups</w:t>
              </w:r>
            </w:ins>
            <w:ins w:id="7840" w:author="" w:date="2018-02-06T13:43:00Z">
              <w:r w:rsidR="00265064" w:rsidRPr="00EE645B">
                <w:rPr>
                  <w:rFonts w:ascii="Arial" w:hAnsi="Arial"/>
                  <w:sz w:val="18"/>
                  <w:highlight w:val="cyan"/>
                  <w:lang w:eastAsia="en-GB"/>
                </w:rPr>
                <w:t>. O</w:t>
              </w:r>
              <w:r w:rsidRPr="00EE645B">
                <w:rPr>
                  <w:rFonts w:ascii="Arial" w:hAnsi="Arial"/>
                  <w:sz w:val="18"/>
                  <w:highlight w:val="cyan"/>
                  <w:lang w:eastAsia="en-GB"/>
                </w:rPr>
                <w:t xml:space="preserve">therwise the field is not </w:t>
              </w:r>
              <w:proofErr w:type="gramStart"/>
              <w:r w:rsidRPr="00EE645B">
                <w:rPr>
                  <w:rFonts w:ascii="Arial" w:hAnsi="Arial"/>
                  <w:sz w:val="18"/>
                  <w:highlight w:val="cyan"/>
                  <w:lang w:eastAsia="en-GB"/>
                </w:rPr>
                <w:t>present</w:t>
              </w:r>
              <w:proofErr w:type="gramEnd"/>
              <w:r w:rsidRPr="00EE645B">
                <w:rPr>
                  <w:rFonts w:ascii="Arial" w:hAnsi="Arial"/>
                  <w:sz w:val="18"/>
                  <w:highlight w:val="cyan"/>
                  <w:lang w:eastAsia="en-GB"/>
                </w:rPr>
                <w:t xml:space="preserve"> and the UE shall delete any existing value for this field.</w:t>
              </w:r>
            </w:ins>
          </w:p>
        </w:tc>
      </w:tr>
    </w:tbl>
    <w:p w14:paraId="792CC83B" w14:textId="77777777" w:rsidR="00DB1634" w:rsidRPr="00EE645B" w:rsidRDefault="00DB1634" w:rsidP="00000A61">
      <w:pPr>
        <w:rPr>
          <w:highlight w:val="cyan"/>
        </w:rPr>
      </w:pPr>
    </w:p>
    <w:p w14:paraId="460A6DBA" w14:textId="77777777" w:rsidR="00BB6BE9" w:rsidRPr="00EE645B" w:rsidRDefault="00BB6BE9" w:rsidP="00BB6BE9">
      <w:pPr>
        <w:pStyle w:val="Heading4"/>
        <w:rPr>
          <w:highlight w:val="cyan"/>
        </w:rPr>
      </w:pPr>
      <w:bookmarkStart w:id="7841" w:name="_Toc500942735"/>
      <w:bookmarkStart w:id="7842" w:name="_Toc505697564"/>
      <w:r w:rsidRPr="00EE645B">
        <w:rPr>
          <w:highlight w:val="cyan"/>
        </w:rPr>
        <w:t>–</w:t>
      </w:r>
      <w:r w:rsidRPr="00EE645B">
        <w:rPr>
          <w:highlight w:val="cyan"/>
        </w:rPr>
        <w:tab/>
      </w:r>
      <w:r w:rsidRPr="00EE645B">
        <w:rPr>
          <w:i/>
          <w:highlight w:val="cyan"/>
        </w:rPr>
        <w:t>PDSCH-Config</w:t>
      </w:r>
      <w:bookmarkEnd w:id="7841"/>
      <w:bookmarkEnd w:id="7842"/>
    </w:p>
    <w:p w14:paraId="192060CC"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0A2E3EFD"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2B333153" w14:textId="77777777" w:rsidR="0045411F" w:rsidRPr="00EE645B" w:rsidRDefault="0045411F" w:rsidP="00CE00FD">
      <w:pPr>
        <w:pStyle w:val="PL"/>
        <w:rPr>
          <w:color w:val="808080"/>
          <w:highlight w:val="cyan"/>
        </w:rPr>
      </w:pPr>
      <w:r w:rsidRPr="00EE645B">
        <w:rPr>
          <w:color w:val="808080"/>
          <w:highlight w:val="cyan"/>
        </w:rPr>
        <w:t>-- ASN1START</w:t>
      </w:r>
    </w:p>
    <w:p w14:paraId="65F80695" w14:textId="77777777" w:rsidR="0045411F" w:rsidRPr="00EE645B" w:rsidRDefault="0045411F" w:rsidP="00CE00FD">
      <w:pPr>
        <w:pStyle w:val="PL"/>
        <w:rPr>
          <w:color w:val="808080"/>
          <w:highlight w:val="cyan"/>
        </w:rPr>
      </w:pPr>
      <w:r w:rsidRPr="00EE645B">
        <w:rPr>
          <w:color w:val="808080"/>
          <w:highlight w:val="cyan"/>
        </w:rPr>
        <w:t>-- TAG-PDSCH-CONFIG-START</w:t>
      </w:r>
    </w:p>
    <w:p w14:paraId="77215C44" w14:textId="77777777" w:rsidR="0045411F" w:rsidRPr="00EE645B" w:rsidRDefault="0045411F" w:rsidP="00CE00FD">
      <w:pPr>
        <w:pStyle w:val="PL"/>
        <w:rPr>
          <w:highlight w:val="cyan"/>
        </w:rPr>
      </w:pPr>
    </w:p>
    <w:p w14:paraId="55DD8A3F"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0D824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843" w:author="" w:date="2018-01-30T17:46:00Z">
        <w:r w:rsidRPr="00EE645B" w:rsidDel="008C1DAF">
          <w:rPr>
            <w:color w:val="808080"/>
            <w:highlight w:val="cyan"/>
          </w:rPr>
          <w:delText xml:space="preserve">Indicates whether to use </w:delText>
        </w:r>
      </w:del>
      <w:ins w:id="7844"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845" w:author="" w:date="2018-01-30T17:47:00Z">
        <w:r w:rsidRPr="00EE645B" w:rsidDel="008C1DAF">
          <w:rPr>
            <w:color w:val="808080"/>
            <w:highlight w:val="cyan"/>
          </w:rPr>
          <w:delText>x</w:delText>
        </w:r>
      </w:del>
      <w:ins w:id="7846" w:author="" w:date="2018-01-30T17:47:00Z">
        <w:r w:rsidR="008C1DAF" w:rsidRPr="00EE645B">
          <w:rPr>
            <w:color w:val="808080"/>
            <w:highlight w:val="cyan"/>
          </w:rPr>
          <w:t>9</w:t>
        </w:r>
      </w:ins>
      <w:r w:rsidRPr="00EE645B">
        <w:rPr>
          <w:color w:val="808080"/>
          <w:highlight w:val="cyan"/>
        </w:rPr>
        <w:t>.</w:t>
      </w:r>
      <w:del w:id="7847" w:author="" w:date="2018-01-30T17:48:00Z">
        <w:r w:rsidRPr="00EE645B" w:rsidDel="008C1DAF">
          <w:rPr>
            <w:color w:val="808080"/>
            <w:highlight w:val="cyan"/>
          </w:rPr>
          <w:delText>x</w:delText>
        </w:r>
      </w:del>
      <w:ins w:id="7848" w:author="" w:date="2018-01-30T17:48:00Z">
        <w:r w:rsidR="008C1DAF" w:rsidRPr="00EE645B">
          <w:rPr>
            <w:color w:val="808080"/>
            <w:highlight w:val="cyan"/>
          </w:rPr>
          <w:t>1</w:t>
        </w:r>
      </w:ins>
      <w:r w:rsidRPr="00EE645B">
        <w:rPr>
          <w:color w:val="808080"/>
          <w:highlight w:val="cyan"/>
        </w:rPr>
        <w:t>.</w:t>
      </w:r>
      <w:del w:id="7849" w:author="" w:date="2018-01-30T17:48:00Z">
        <w:r w:rsidRPr="00EE645B" w:rsidDel="008C1DAF">
          <w:rPr>
            <w:color w:val="808080"/>
            <w:highlight w:val="cyan"/>
          </w:rPr>
          <w:delText>x</w:delText>
        </w:r>
      </w:del>
      <w:ins w:id="7850" w:author="" w:date="2018-01-30T17:48:00Z">
        <w:r w:rsidR="008C1DAF" w:rsidRPr="00EE645B">
          <w:rPr>
            <w:color w:val="808080"/>
            <w:highlight w:val="cyan"/>
          </w:rPr>
          <w:t>1</w:t>
        </w:r>
      </w:ins>
      <w:del w:id="7851" w:author="" w:date="2018-01-30T17:48:00Z">
        <w:r w:rsidRPr="00EE645B" w:rsidDel="008C1DAF">
          <w:rPr>
            <w:color w:val="808080"/>
            <w:highlight w:val="cyan"/>
          </w:rPr>
          <w:delText>.x</w:delText>
        </w:r>
      </w:del>
      <w:r w:rsidRPr="00EE645B">
        <w:rPr>
          <w:color w:val="808080"/>
          <w:highlight w:val="cyan"/>
        </w:rPr>
        <w:t>)</w:t>
      </w:r>
      <w:del w:id="7852" w:author="" w:date="2018-01-30T17:48:00Z">
        <w:r w:rsidR="00E46286" w:rsidRPr="00EE645B" w:rsidDel="008C1DAF">
          <w:rPr>
            <w:color w:val="808080"/>
            <w:highlight w:val="cyan"/>
          </w:rPr>
          <w:delText xml:space="preserve"> FFS_Ref</w:delText>
        </w:r>
      </w:del>
    </w:p>
    <w:p w14:paraId="344CC7FF" w14:textId="77777777" w:rsidR="0045411F" w:rsidRPr="00EE645B" w:rsidDel="006F0AFD" w:rsidRDefault="0045411F" w:rsidP="00CE00FD">
      <w:pPr>
        <w:pStyle w:val="PL"/>
        <w:rPr>
          <w:del w:id="7853" w:author="" w:date="2018-01-30T17:46:00Z"/>
          <w:color w:val="808080"/>
          <w:highlight w:val="cyan"/>
        </w:rPr>
      </w:pPr>
      <w:del w:id="7854"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00A15D6E" w14:textId="77777777" w:rsidR="0045411F" w:rsidRPr="00EE645B" w:rsidRDefault="0045411F" w:rsidP="00CE00FD">
      <w:pPr>
        <w:pStyle w:val="PL"/>
        <w:rPr>
          <w:highlight w:val="cyan"/>
        </w:rPr>
      </w:pPr>
      <w:r w:rsidRPr="00EE645B">
        <w:rPr>
          <w:highlight w:val="cyan"/>
        </w:rPr>
        <w:tab/>
      </w:r>
      <w:bookmarkStart w:id="7855" w:name="_Hlk493884850"/>
      <w:r w:rsidRPr="00EE645B">
        <w:rPr>
          <w:highlight w:val="cyan"/>
        </w:rPr>
        <w:t>codeBlockGroupTransmission</w:t>
      </w:r>
      <w:bookmarkEnd w:id="7855"/>
      <w:r w:rsidRPr="00EE645B">
        <w:rPr>
          <w:highlight w:val="cyan"/>
        </w:rPr>
        <w:tab/>
      </w:r>
      <w:r w:rsidRPr="00EE645B">
        <w:rPr>
          <w:highlight w:val="cyan"/>
        </w:rPr>
        <w:tab/>
      </w:r>
      <w:r w:rsidRPr="00EE645B">
        <w:rPr>
          <w:highlight w:val="cyan"/>
        </w:rPr>
        <w:tab/>
      </w:r>
      <w:r w:rsidRPr="00EE645B">
        <w:rPr>
          <w:highlight w:val="cyan"/>
        </w:rPr>
        <w:tab/>
      </w:r>
      <w:ins w:id="7856" w:author="" w:date="2018-01-30T17:48:00Z">
        <w:r w:rsidR="008C1DAF" w:rsidRPr="00EE645B">
          <w:rPr>
            <w:highlight w:val="cyan"/>
          </w:rPr>
          <w:t>SetupRelease { SEQUENCE {</w:t>
        </w:r>
      </w:ins>
      <w:del w:id="7857"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4989E5A1" w14:textId="77777777" w:rsidR="0045411F" w:rsidRPr="00EE645B" w:rsidRDefault="008C1DAF" w:rsidP="00CE00FD">
      <w:pPr>
        <w:pStyle w:val="PL"/>
        <w:rPr>
          <w:color w:val="808080"/>
          <w:highlight w:val="cyan"/>
        </w:rPr>
      </w:pPr>
      <w:ins w:id="7858"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4A3B32D2" w14:textId="77777777" w:rsidR="0045411F" w:rsidRPr="00EE645B" w:rsidRDefault="008C1DAF" w:rsidP="00CE00FD">
      <w:pPr>
        <w:pStyle w:val="PL"/>
        <w:rPr>
          <w:highlight w:val="cyan"/>
        </w:rPr>
      </w:pPr>
      <w:ins w:id="7859" w:author="" w:date="2018-01-30T17:49:00Z">
        <w:r w:rsidRPr="00EE645B">
          <w:rPr>
            <w:highlight w:val="cyan"/>
          </w:rPr>
          <w:tab/>
        </w:r>
      </w:ins>
      <w:r w:rsidR="0045411F" w:rsidRPr="00EE645B">
        <w:rPr>
          <w:highlight w:val="cyan"/>
        </w:rPr>
        <w:tab/>
      </w:r>
      <w:bookmarkStart w:id="7860" w:name="_Hlk493884888"/>
      <w:r w:rsidR="0045411F" w:rsidRPr="00EE645B">
        <w:rPr>
          <w:highlight w:val="cyan"/>
        </w:rPr>
        <w:t>maxCodeBlockGroupsPerTransportBlock</w:t>
      </w:r>
      <w:bookmarkEnd w:id="7860"/>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5C1985B8" w14:textId="77777777" w:rsidR="000E69FD" w:rsidRPr="00EE645B" w:rsidRDefault="008C1DAF" w:rsidP="00CE00FD">
      <w:pPr>
        <w:pStyle w:val="PL"/>
        <w:rPr>
          <w:color w:val="808080"/>
          <w:highlight w:val="cyan"/>
        </w:rPr>
      </w:pPr>
      <w:ins w:id="7861"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862" w:author="Rapporteur" w:date="2018-01-30T19:59:00Z">
        <w:r w:rsidR="00190C8C" w:rsidRPr="00EE645B" w:rsidDel="007979E9">
          <w:rPr>
            <w:color w:val="808080"/>
            <w:highlight w:val="cyan"/>
          </w:rPr>
          <w:delText>FFS_Specification</w:delText>
        </w:r>
      </w:del>
      <w:ins w:id="7863" w:author="Rapporteur" w:date="2018-01-30T19:59:00Z">
        <w:r w:rsidR="007979E9" w:rsidRPr="00EE645B">
          <w:rPr>
            <w:color w:val="808080"/>
            <w:highlight w:val="cyan"/>
          </w:rPr>
          <w:t>38.212</w:t>
        </w:r>
      </w:ins>
      <w:r w:rsidR="00190C8C" w:rsidRPr="00EE645B">
        <w:rPr>
          <w:color w:val="808080"/>
          <w:highlight w:val="cyan"/>
        </w:rPr>
        <w:t xml:space="preserve">, section </w:t>
      </w:r>
      <w:ins w:id="7864" w:author="Rapporteur" w:date="2018-01-30T20:00:00Z">
        <w:r w:rsidR="007979E9" w:rsidRPr="00EE645B">
          <w:rPr>
            <w:color w:val="808080"/>
            <w:highlight w:val="cyan"/>
          </w:rPr>
          <w:t>7.3.1.2.2</w:t>
        </w:r>
      </w:ins>
      <w:del w:id="7865"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5A2BBF1B" w14:textId="77777777" w:rsidR="00F6578B" w:rsidRPr="00EE645B" w:rsidRDefault="008C1DAF" w:rsidP="00CE00FD">
      <w:pPr>
        <w:pStyle w:val="PL"/>
        <w:rPr>
          <w:ins w:id="7866" w:author="" w:date="2018-01-30T17:49:00Z"/>
          <w:highlight w:val="cyan"/>
        </w:rPr>
      </w:pPr>
      <w:ins w:id="7867"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868" w:author="Rapporteur" w:date="2018-02-01T13:47:00Z">
        <w:r w:rsidR="00F6578B" w:rsidRPr="00EE645B">
          <w:rPr>
            <w:highlight w:val="cyan"/>
          </w:rPr>
          <w:delText>,</w:delText>
        </w:r>
      </w:del>
    </w:p>
    <w:p w14:paraId="5B4F51CA" w14:textId="77777777" w:rsidR="008C1DAF" w:rsidRPr="00EE645B" w:rsidRDefault="008C1DAF" w:rsidP="00CE00FD">
      <w:pPr>
        <w:pStyle w:val="PL"/>
        <w:rPr>
          <w:ins w:id="7869" w:author="" w:date="2018-01-30T17:49:00Z"/>
          <w:highlight w:val="cyan"/>
        </w:rPr>
      </w:pPr>
    </w:p>
    <w:p w14:paraId="0D018A34" w14:textId="77777777" w:rsidR="008C1DAF" w:rsidRPr="00EE645B" w:rsidRDefault="008C1DAF" w:rsidP="00CE00FD">
      <w:pPr>
        <w:pStyle w:val="PL"/>
        <w:rPr>
          <w:highlight w:val="cyan"/>
        </w:rPr>
      </w:pPr>
      <w:ins w:id="7870"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F1F9BE0" w14:textId="77777777" w:rsidR="000E759C" w:rsidRPr="00EE645B" w:rsidRDefault="000E759C" w:rsidP="000E759C">
      <w:pPr>
        <w:pStyle w:val="PL"/>
        <w:rPr>
          <w:ins w:id="7871" w:author="" w:date="2018-02-01T15:10:00Z"/>
          <w:color w:val="808080"/>
          <w:highlight w:val="cyan"/>
        </w:rPr>
      </w:pPr>
      <w:ins w:id="7872" w:author="" w:date="2018-02-01T15:10:00Z">
        <w:r w:rsidRPr="00EE645B">
          <w:rPr>
            <w:highlight w:val="cyan"/>
          </w:rPr>
          <w:tab/>
        </w:r>
        <w:r w:rsidRPr="00EE645B">
          <w:rPr>
            <w:color w:val="808080"/>
            <w:highlight w:val="cyan"/>
          </w:rPr>
          <w:t>-- Identifer used to initalite data scrambling (c_init) for both PDSCH.</w:t>
        </w:r>
      </w:ins>
    </w:p>
    <w:p w14:paraId="4AAB8F94" w14:textId="77777777" w:rsidR="000E759C" w:rsidRPr="00EE645B" w:rsidRDefault="000E759C" w:rsidP="000E759C">
      <w:pPr>
        <w:pStyle w:val="PL"/>
        <w:rPr>
          <w:ins w:id="7873" w:author="" w:date="2018-02-01T15:10:00Z"/>
          <w:color w:val="808080"/>
          <w:highlight w:val="cyan"/>
        </w:rPr>
      </w:pPr>
      <w:ins w:id="7874" w:author="" w:date="2018-02-01T15:10:00Z">
        <w:r w:rsidRPr="00EE645B">
          <w:rPr>
            <w:highlight w:val="cyan"/>
          </w:rPr>
          <w:tab/>
        </w:r>
        <w:r w:rsidRPr="00EE645B">
          <w:rPr>
            <w:color w:val="808080"/>
            <w:highlight w:val="cyan"/>
          </w:rPr>
          <w:t>-- Corresponds to L1 parameter 'Data-scrambling-Identity' (see 38,214, section FFS_Section)</w:t>
        </w:r>
      </w:ins>
    </w:p>
    <w:p w14:paraId="32B00B3D" w14:textId="77777777" w:rsidR="000E759C" w:rsidRPr="00EE645B" w:rsidRDefault="000E759C" w:rsidP="000E759C">
      <w:pPr>
        <w:pStyle w:val="PL"/>
        <w:rPr>
          <w:ins w:id="7875" w:author="" w:date="2018-02-01T15:10:00Z"/>
          <w:color w:val="808080"/>
          <w:highlight w:val="cyan"/>
        </w:rPr>
      </w:pPr>
      <w:ins w:id="7876" w:author="" w:date="2018-02-01T15:10:00Z">
        <w:r w:rsidRPr="00EE645B">
          <w:rPr>
            <w:highlight w:val="cyan"/>
          </w:rPr>
          <w:tab/>
        </w:r>
        <w:r w:rsidRPr="00EE645B">
          <w:rPr>
            <w:color w:val="808080"/>
            <w:highlight w:val="cyan"/>
          </w:rPr>
          <w:t>-- FFS:_Replace by tye ScramblingId used in other places?</w:t>
        </w:r>
      </w:ins>
    </w:p>
    <w:p w14:paraId="26AC0146" w14:textId="77777777" w:rsidR="000E759C" w:rsidRPr="00EE645B" w:rsidRDefault="000E759C" w:rsidP="000E759C">
      <w:pPr>
        <w:pStyle w:val="PL"/>
        <w:rPr>
          <w:ins w:id="7877" w:author="" w:date="2018-02-01T15:10:00Z"/>
          <w:highlight w:val="cyan"/>
        </w:rPr>
      </w:pPr>
      <w:ins w:id="7878"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FB9934D" w14:textId="77777777" w:rsidR="0045411F" w:rsidRPr="00EE645B" w:rsidRDefault="0045411F" w:rsidP="00CE00FD">
      <w:pPr>
        <w:pStyle w:val="PL"/>
        <w:rPr>
          <w:highlight w:val="cyan"/>
        </w:rPr>
      </w:pPr>
    </w:p>
    <w:p w14:paraId="7D54C5A3" w14:textId="77777777" w:rsidR="00BE6361" w:rsidRPr="00EE645B" w:rsidDel="004F7E94" w:rsidRDefault="00BE6361" w:rsidP="004F7E94">
      <w:pPr>
        <w:pStyle w:val="PL"/>
        <w:rPr>
          <w:del w:id="7879" w:author="Rapporteur" w:date="2018-01-31T11:11:00Z"/>
          <w:highlight w:val="cyan"/>
        </w:rPr>
      </w:pPr>
      <w:r w:rsidRPr="00EE645B">
        <w:rPr>
          <w:highlight w:val="cyan"/>
        </w:rPr>
        <w:tab/>
        <w:t xml:space="preserve">dmrs-Downlink </w:t>
      </w:r>
      <w:ins w:id="7880"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881" w:author="Rapporteur" w:date="2018-01-31T11:12:00Z">
        <w:r w:rsidR="004F7E94" w:rsidRPr="00EE645B">
          <w:rPr>
            <w:highlight w:val="cyan"/>
          </w:rPr>
          <w:t xml:space="preserve"> } </w:t>
        </w:r>
      </w:ins>
      <w:del w:id="7882" w:author="Rapporteur" w:date="2018-01-31T11:11:00Z">
        <w:r w:rsidR="005B031D" w:rsidRPr="00EE645B" w:rsidDel="004F7E94">
          <w:rPr>
            <w:highlight w:val="cyan"/>
          </w:rPr>
          <w:delText xml:space="preserve">SEQUENCE </w:delText>
        </w:r>
        <w:r w:rsidRPr="00EE645B" w:rsidDel="004F7E94">
          <w:rPr>
            <w:highlight w:val="cyan"/>
          </w:rPr>
          <w:delText>{</w:delText>
        </w:r>
      </w:del>
    </w:p>
    <w:p w14:paraId="382F0829" w14:textId="77777777" w:rsidR="0045411F" w:rsidRPr="00EE645B" w:rsidDel="004F7E94" w:rsidRDefault="00BE6361">
      <w:pPr>
        <w:pStyle w:val="PL"/>
        <w:rPr>
          <w:del w:id="7883" w:author="Rapporteur" w:date="2018-01-31T11:11:00Z"/>
          <w:color w:val="808080"/>
          <w:highlight w:val="cyan"/>
        </w:rPr>
      </w:pPr>
      <w:del w:id="7884"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7F58CFCD" w14:textId="77777777" w:rsidR="0045411F" w:rsidRPr="00EE645B" w:rsidDel="004F7E94" w:rsidRDefault="00BE6361">
      <w:pPr>
        <w:pStyle w:val="PL"/>
        <w:rPr>
          <w:del w:id="7885" w:author="Rapporteur" w:date="2018-01-31T11:11:00Z"/>
          <w:color w:val="808080"/>
          <w:highlight w:val="cyan"/>
        </w:rPr>
      </w:pPr>
      <w:del w:id="7886"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0D28F38C" w14:textId="77777777" w:rsidR="0045411F" w:rsidRPr="00EE645B" w:rsidDel="004F7E94" w:rsidRDefault="00BE6361">
      <w:pPr>
        <w:pStyle w:val="PL"/>
        <w:rPr>
          <w:del w:id="7887" w:author="Rapporteur" w:date="2018-01-31T11:11:00Z"/>
          <w:color w:val="808080"/>
          <w:highlight w:val="cyan"/>
        </w:rPr>
      </w:pPr>
      <w:del w:id="7888"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7713EFF0" w14:textId="77777777" w:rsidR="0045411F" w:rsidRPr="00EE645B" w:rsidDel="004F7E94" w:rsidRDefault="00BE6361">
      <w:pPr>
        <w:pStyle w:val="PL"/>
        <w:rPr>
          <w:del w:id="7889" w:author="Rapporteur" w:date="2018-01-31T11:11:00Z"/>
          <w:color w:val="808080"/>
          <w:highlight w:val="cyan"/>
        </w:rPr>
      </w:pPr>
      <w:del w:id="7890"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52E8BF3A" w14:textId="77777777" w:rsidR="0045411F" w:rsidRPr="00EE645B" w:rsidDel="004F7E94" w:rsidRDefault="00BE6361">
      <w:pPr>
        <w:pStyle w:val="PL"/>
        <w:rPr>
          <w:del w:id="7891" w:author="Rapporteur" w:date="2018-01-31T11:11:00Z"/>
          <w:color w:val="808080"/>
          <w:highlight w:val="cyan"/>
        </w:rPr>
      </w:pPr>
      <w:del w:id="7892"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45FCE36B" w14:textId="77777777" w:rsidR="0045411F" w:rsidRPr="00EE645B" w:rsidDel="004F7E94" w:rsidRDefault="00BE6361">
      <w:pPr>
        <w:pStyle w:val="PL"/>
        <w:rPr>
          <w:del w:id="7893" w:author="Rapporteur" w:date="2018-01-31T11:11:00Z"/>
          <w:color w:val="808080"/>
          <w:highlight w:val="cyan"/>
        </w:rPr>
      </w:pPr>
      <w:del w:id="7894"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11AD676D" w14:textId="77777777" w:rsidR="0045411F" w:rsidRPr="00EE645B" w:rsidDel="004F7E94" w:rsidRDefault="00BE6361">
      <w:pPr>
        <w:pStyle w:val="PL"/>
        <w:rPr>
          <w:del w:id="7895" w:author="Rapporteur" w:date="2018-01-31T11:11:00Z"/>
          <w:color w:val="808080"/>
          <w:highlight w:val="cyan"/>
        </w:rPr>
      </w:pPr>
      <w:del w:id="7896"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4465751F" w14:textId="77777777" w:rsidR="0045411F" w:rsidRPr="00EE645B" w:rsidDel="004F7E94" w:rsidRDefault="0045411F">
      <w:pPr>
        <w:pStyle w:val="PL"/>
        <w:rPr>
          <w:del w:id="7897" w:author="Rapporteur" w:date="2018-01-31T11:11:00Z"/>
          <w:color w:val="808080"/>
          <w:highlight w:val="cyan"/>
        </w:rPr>
      </w:pPr>
      <w:del w:id="789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034B0CC5" w14:textId="77777777" w:rsidR="008936FE" w:rsidRPr="00EE645B" w:rsidDel="004F7E94" w:rsidRDefault="00BE6361">
      <w:pPr>
        <w:pStyle w:val="PL"/>
        <w:rPr>
          <w:del w:id="7899" w:author="Rapporteur" w:date="2018-01-31T11:11:00Z"/>
          <w:color w:val="808080"/>
          <w:highlight w:val="cyan"/>
        </w:rPr>
      </w:pPr>
      <w:del w:id="7900" w:author="Rapporteur" w:date="2018-01-31T11:11:00Z">
        <w:r w:rsidRPr="00EE645B" w:rsidDel="004F7E94">
          <w:rPr>
            <w:highlight w:val="cyan"/>
          </w:rPr>
          <w:lastRenderedPageBreak/>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1358142" w14:textId="77777777" w:rsidR="0045411F" w:rsidRPr="00EE645B" w:rsidDel="004F7E94" w:rsidRDefault="00BE6361">
      <w:pPr>
        <w:pStyle w:val="PL"/>
        <w:rPr>
          <w:del w:id="7901" w:author="Rapporteur" w:date="2018-01-31T11:11:00Z"/>
          <w:highlight w:val="cyan"/>
        </w:rPr>
      </w:pPr>
      <w:del w:id="7902"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2CACBAD0" w14:textId="77777777" w:rsidR="0045411F" w:rsidRPr="00EE645B" w:rsidDel="004F7E94" w:rsidRDefault="00BE6361">
      <w:pPr>
        <w:pStyle w:val="PL"/>
        <w:rPr>
          <w:del w:id="7903" w:author="Rapporteur" w:date="2018-01-31T11:11:00Z"/>
          <w:color w:val="808080"/>
          <w:highlight w:val="cyan"/>
        </w:rPr>
      </w:pPr>
      <w:del w:id="7904"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79879573" w14:textId="77777777" w:rsidR="008936FE" w:rsidRPr="00EE645B" w:rsidDel="004F7E94" w:rsidRDefault="00BE6361">
      <w:pPr>
        <w:pStyle w:val="PL"/>
        <w:rPr>
          <w:del w:id="7905" w:author="Rapporteur" w:date="2018-01-31T11:11:00Z"/>
          <w:color w:val="808080"/>
          <w:highlight w:val="cyan"/>
        </w:rPr>
      </w:pPr>
      <w:del w:id="7906"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617D5F73" w14:textId="77777777" w:rsidR="0045411F" w:rsidRPr="00EE645B" w:rsidDel="004F7E94" w:rsidRDefault="00BE6361">
      <w:pPr>
        <w:pStyle w:val="PL"/>
        <w:rPr>
          <w:del w:id="7907" w:author="Rapporteur" w:date="2018-01-31T11:11:00Z"/>
          <w:highlight w:val="cyan"/>
        </w:rPr>
      </w:pPr>
      <w:del w:id="7908"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909" w:author="" w:date="2018-01-30T18:13:00Z">
        <w:del w:id="7910" w:author="Rapporteur" w:date="2018-01-31T11:11:00Z">
          <w:r w:rsidR="00503DE4" w:rsidRPr="00EE645B" w:rsidDel="004F7E94">
            <w:rPr>
              <w:highlight w:val="cyan"/>
            </w:rPr>
            <w:delText>1</w:delText>
          </w:r>
        </w:del>
      </w:ins>
      <w:del w:id="7911" w:author="Rapporteur" w:date="2018-01-31T11:11:00Z">
        <w:r w:rsidR="00755060" w:rsidRPr="00EE645B" w:rsidDel="004F7E94">
          <w:rPr>
            <w:highlight w:val="cyan"/>
          </w:rPr>
          <w:delText>2)</w:delText>
        </w:r>
        <w:r w:rsidR="0045411F" w:rsidRPr="00EE645B" w:rsidDel="004F7E94">
          <w:rPr>
            <w:highlight w:val="cyan"/>
          </w:rPr>
          <w:delText>,</w:delText>
        </w:r>
      </w:del>
    </w:p>
    <w:p w14:paraId="21C3B697" w14:textId="77777777" w:rsidR="00BE6361" w:rsidRPr="00EE645B" w:rsidDel="004F7E94" w:rsidRDefault="00BE6361">
      <w:pPr>
        <w:pStyle w:val="PL"/>
        <w:rPr>
          <w:del w:id="7912" w:author="Rapporteur" w:date="2018-01-31T11:11:00Z"/>
          <w:color w:val="808080"/>
          <w:highlight w:val="cyan"/>
        </w:rPr>
      </w:pPr>
      <w:del w:id="791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6C408356" w14:textId="77777777" w:rsidR="00BE6361" w:rsidRPr="00EE645B" w:rsidDel="004F7E94" w:rsidRDefault="00BE6361">
      <w:pPr>
        <w:pStyle w:val="PL"/>
        <w:rPr>
          <w:del w:id="7914" w:author="Rapporteur" w:date="2018-01-31T11:11:00Z"/>
          <w:color w:val="808080"/>
          <w:highlight w:val="cyan"/>
        </w:rPr>
      </w:pPr>
      <w:del w:id="791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01FB7B33" w14:textId="77777777" w:rsidR="00BE6361" w:rsidRPr="00EE645B" w:rsidDel="004F7E94" w:rsidRDefault="00BE6361">
      <w:pPr>
        <w:pStyle w:val="PL"/>
        <w:rPr>
          <w:del w:id="7916" w:author="Rapporteur" w:date="2018-01-31T11:11:00Z"/>
          <w:highlight w:val="cyan"/>
        </w:rPr>
      </w:pPr>
      <w:del w:id="7917"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27B1F7DF" w14:textId="77777777" w:rsidR="00BE6361" w:rsidRPr="00EE645B" w:rsidDel="004F7E94" w:rsidRDefault="00BE6361">
      <w:pPr>
        <w:pStyle w:val="PL"/>
        <w:rPr>
          <w:del w:id="7918" w:author="Rapporteur" w:date="2018-01-31T11:11:00Z"/>
          <w:color w:val="808080"/>
          <w:highlight w:val="cyan"/>
        </w:rPr>
      </w:pPr>
      <w:del w:id="791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717EDD29" w14:textId="77777777" w:rsidR="00BE6361" w:rsidRPr="00EE645B" w:rsidDel="004F7E94" w:rsidRDefault="00BE6361">
      <w:pPr>
        <w:pStyle w:val="PL"/>
        <w:rPr>
          <w:del w:id="7920" w:author="Rapporteur" w:date="2018-01-31T11:11:00Z"/>
          <w:color w:val="808080"/>
          <w:highlight w:val="cyan"/>
        </w:rPr>
      </w:pPr>
      <w:del w:id="792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922" w:author="L1 Parameters R1-1801276" w:date="2018-01-31T09:34:00Z">
        <w:del w:id="7923" w:author="Rapporteur" w:date="2018-01-31T11:11:00Z">
          <w:r w:rsidR="00C56635" w:rsidRPr="00EE645B" w:rsidDel="004F7E94">
            <w:rPr>
              <w:color w:val="808080"/>
              <w:highlight w:val="cyan"/>
            </w:rPr>
            <w:delText>1</w:delText>
          </w:r>
        </w:del>
      </w:ins>
      <w:del w:id="7924" w:author="Rapporteur" w:date="2018-01-31T11:11:00Z">
        <w:r w:rsidRPr="00EE645B" w:rsidDel="004F7E94">
          <w:rPr>
            <w:color w:val="808080"/>
            <w:highlight w:val="cyan"/>
          </w:rPr>
          <w:delText>' (see 38.214, section 5.1)</w:delText>
        </w:r>
      </w:del>
    </w:p>
    <w:p w14:paraId="2AF752C0" w14:textId="77777777" w:rsidR="00BE6361" w:rsidRPr="00EE645B" w:rsidDel="004F7E94" w:rsidRDefault="00BE6361">
      <w:pPr>
        <w:pStyle w:val="PL"/>
        <w:rPr>
          <w:del w:id="7925" w:author="Rapporteur" w:date="2018-01-31T11:11:00Z"/>
          <w:color w:val="808080"/>
          <w:highlight w:val="cyan"/>
        </w:rPr>
      </w:pPr>
      <w:del w:id="792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927" w:author="L1 Parameters R1-1801276" w:date="2018-01-31T09:44:00Z">
        <w:del w:id="7928" w:author="Rapporteur" w:date="2018-01-31T11:11:00Z">
          <w:r w:rsidR="007E2EA0" w:rsidRPr="00EE645B" w:rsidDel="004F7E94">
            <w:rPr>
              <w:color w:val="808080"/>
              <w:highlight w:val="cyan"/>
            </w:rPr>
            <w:delText xml:space="preserve"> (physCellId) configured for this serving cell.</w:delText>
          </w:r>
        </w:del>
      </w:ins>
      <w:del w:id="7929"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6D2E561B" w14:textId="77777777" w:rsidR="00B90930" w:rsidRPr="00EE645B" w:rsidDel="004F7E94" w:rsidRDefault="00B90930">
      <w:pPr>
        <w:pStyle w:val="PL"/>
        <w:rPr>
          <w:del w:id="7930" w:author="Rapporteur" w:date="2018-01-31T11:11:00Z"/>
          <w:color w:val="808080"/>
          <w:highlight w:val="cyan"/>
        </w:rPr>
      </w:pPr>
      <w:del w:id="793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25AA3927" w14:textId="77777777" w:rsidR="00400059" w:rsidRPr="00EE645B" w:rsidDel="004F7E94" w:rsidRDefault="00400059">
      <w:pPr>
        <w:pStyle w:val="PL"/>
        <w:rPr>
          <w:del w:id="7932" w:author="Rapporteur" w:date="2018-01-31T11:11:00Z"/>
          <w:color w:val="808080"/>
          <w:highlight w:val="cyan"/>
        </w:rPr>
      </w:pPr>
      <w:commentRangeStart w:id="7933"/>
      <w:del w:id="793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933"/>
        <w:r w:rsidR="007E2EA0" w:rsidRPr="00EE645B" w:rsidDel="004F7E94">
          <w:rPr>
            <w:rStyle w:val="CommentReference"/>
            <w:rFonts w:ascii="Times New Roman" w:hAnsi="Times New Roman"/>
            <w:noProof w:val="0"/>
            <w:highlight w:val="cyan"/>
            <w:lang w:eastAsia="en-US"/>
          </w:rPr>
          <w:commentReference w:id="7933"/>
        </w:r>
      </w:del>
    </w:p>
    <w:p w14:paraId="0E5F6403" w14:textId="77777777" w:rsidR="00BE6361" w:rsidRPr="00EE645B" w:rsidDel="004F7E94" w:rsidRDefault="00BE6361">
      <w:pPr>
        <w:pStyle w:val="PL"/>
        <w:rPr>
          <w:ins w:id="7935" w:author="L1 Parameters R1-1801276" w:date="2018-01-31T09:33:00Z"/>
          <w:del w:id="7936" w:author="Rapporteur" w:date="2018-01-31T11:11:00Z"/>
          <w:color w:val="808080"/>
          <w:highlight w:val="cyan"/>
        </w:rPr>
      </w:pPr>
      <w:del w:id="7937" w:author="Rapporteur" w:date="2018-01-31T11:11:00Z">
        <w:r w:rsidRPr="00EE645B" w:rsidDel="004F7E94">
          <w:rPr>
            <w:highlight w:val="cyan"/>
          </w:rPr>
          <w:tab/>
        </w:r>
        <w:r w:rsidRPr="00EE645B" w:rsidDel="004F7E94">
          <w:rPr>
            <w:highlight w:val="cyan"/>
          </w:rPr>
          <w:tab/>
          <w:delText>scramblingID</w:delText>
        </w:r>
      </w:del>
      <w:ins w:id="7938" w:author="L1 Parameters R1-1801276" w:date="2018-01-31T09:27:00Z">
        <w:del w:id="7939" w:author="Rapporteur" w:date="2018-01-31T11:11:00Z">
          <w:r w:rsidR="00C56635" w:rsidRPr="00EE645B" w:rsidDel="004F7E94">
            <w:rPr>
              <w:highlight w:val="cyan"/>
            </w:rPr>
            <w:delText>1</w:delText>
          </w:r>
        </w:del>
      </w:ins>
      <w:del w:id="7940"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941" w:author="L1 Parameters R1-1801276" w:date="2018-01-31T09:42:00Z">
        <w:del w:id="7942" w:author="Rapporteur" w:date="2018-01-31T11:11:00Z">
          <w:r w:rsidR="00B22F00" w:rsidRPr="00EE645B" w:rsidDel="004F7E94">
            <w:rPr>
              <w:color w:val="993366"/>
              <w:highlight w:val="cyan"/>
            </w:rPr>
            <w:delText>INTEGER</w:delText>
          </w:r>
        </w:del>
      </w:ins>
      <w:del w:id="7943"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944" w:author="L1 Parameters R1-1801276" w:date="2018-01-31T09:42:00Z">
        <w:del w:id="7945" w:author="Rapporteur" w:date="2018-01-31T11:11:00Z">
          <w:r w:rsidR="00B22F00" w:rsidRPr="00EE645B" w:rsidDel="004F7E94">
            <w:rPr>
              <w:highlight w:val="cyan"/>
            </w:rPr>
            <w:delText>0..</w:delText>
          </w:r>
        </w:del>
      </w:ins>
      <w:del w:id="7946" w:author="Rapporteur" w:date="2018-01-31T11:11:00Z">
        <w:r w:rsidR="00B90930" w:rsidRPr="00EE645B" w:rsidDel="004F7E94">
          <w:rPr>
            <w:highlight w:val="cyan"/>
          </w:rPr>
          <w:delText>16</w:delText>
        </w:r>
      </w:del>
      <w:ins w:id="7947" w:author="L1 Parameters R1-1801276" w:date="2018-01-31T09:42:00Z">
        <w:del w:id="7948" w:author="Rapporteur" w:date="2018-01-31T11:11:00Z">
          <w:r w:rsidR="00B22F00" w:rsidRPr="00EE645B" w:rsidDel="004F7E94">
            <w:rPr>
              <w:highlight w:val="cyan"/>
            </w:rPr>
            <w:delText>65535</w:delText>
          </w:r>
        </w:del>
      </w:ins>
      <w:del w:id="7949"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950" w:author="L1 Parameters R1-1801276" w:date="2018-01-31T09:47:00Z">
        <w:del w:id="7951" w:author="Rapporteur" w:date="2018-01-31T11:11:00Z">
          <w:r w:rsidR="00AE2A13" w:rsidRPr="00EE645B" w:rsidDel="004F7E94">
            <w:rPr>
              <w:color w:val="993366"/>
              <w:highlight w:val="cyan"/>
            </w:rPr>
            <w:delText>,</w:delText>
          </w:r>
        </w:del>
      </w:ins>
      <w:ins w:id="7952" w:author="merged r1" w:date="2018-01-18T13:12:00Z">
        <w:del w:id="7953"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954" w:author="Rapporteur" w:date="2018-01-30T12:53:00Z">
          <w:r w:rsidR="003878BD" w:rsidRPr="00EE645B">
            <w:rPr>
              <w:color w:val="808080"/>
              <w:highlight w:val="cyan"/>
            </w:rPr>
            <w:delText>S</w:delText>
          </w:r>
        </w:del>
      </w:ins>
    </w:p>
    <w:p w14:paraId="7C8C8E91" w14:textId="77777777" w:rsidR="00C56635" w:rsidRPr="00EE645B" w:rsidDel="004F7E94" w:rsidRDefault="00C56635">
      <w:pPr>
        <w:pStyle w:val="PL"/>
        <w:rPr>
          <w:ins w:id="7955" w:author="L1 Parameters R1-1801276" w:date="2018-01-31T09:34:00Z"/>
          <w:del w:id="7956" w:author="Rapporteur" w:date="2018-01-31T11:11:00Z"/>
          <w:color w:val="808080"/>
          <w:highlight w:val="cyan"/>
        </w:rPr>
      </w:pPr>
      <w:ins w:id="7957" w:author="L1 Parameters R1-1801276" w:date="2018-01-31T09:34:00Z">
        <w:del w:id="795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959" w:author="L1 Parameters R1-1801276" w:date="2018-01-31T09:46:00Z">
        <w:del w:id="7960" w:author="Rapporteur" w:date="2018-01-31T11:11:00Z">
          <w:r w:rsidR="00A26C0D" w:rsidRPr="00EE645B" w:rsidDel="004F7E94">
            <w:rPr>
              <w:color w:val="808080"/>
              <w:highlight w:val="cyan"/>
            </w:rPr>
            <w:delText xml:space="preserve">. </w:delText>
          </w:r>
        </w:del>
      </w:ins>
      <w:ins w:id="7961" w:author="L1 Parameters R1-1801276" w:date="2018-01-31T09:34:00Z">
        <w:del w:id="7962" w:author="Rapporteur" w:date="2018-01-31T11:11:00Z">
          <w:r w:rsidRPr="00EE645B" w:rsidDel="004F7E94">
            <w:rPr>
              <w:color w:val="808080"/>
              <w:highlight w:val="cyan"/>
            </w:rPr>
            <w:delText>Corresponds to L1 parameter 'DL-DMRS-Scrambling-ID2' (see 38.214, section 5.1)</w:delText>
          </w:r>
        </w:del>
      </w:ins>
    </w:p>
    <w:p w14:paraId="37465BD2" w14:textId="77777777" w:rsidR="00C56635" w:rsidRPr="00EE645B" w:rsidDel="004F7E94" w:rsidRDefault="00C56635">
      <w:pPr>
        <w:pStyle w:val="PL"/>
        <w:rPr>
          <w:ins w:id="7963" w:author="L1 Parameters R1-1801276" w:date="2018-01-31T09:34:00Z"/>
          <w:del w:id="7964" w:author="Rapporteur" w:date="2018-01-31T11:11:00Z"/>
          <w:color w:val="808080"/>
          <w:highlight w:val="cyan"/>
        </w:rPr>
      </w:pPr>
      <w:ins w:id="7965" w:author="L1 Parameters R1-1801276" w:date="2018-01-31T09:34:00Z">
        <w:del w:id="796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967" w:author="L1 Parameters R1-1801276" w:date="2018-01-31T09:45:00Z">
        <w:del w:id="7968" w:author="Rapporteur" w:date="2018-01-31T11:11:00Z">
          <w:r w:rsidR="007E2EA0" w:rsidRPr="00EE645B" w:rsidDel="004F7E94">
            <w:rPr>
              <w:color w:val="808080"/>
              <w:highlight w:val="cyan"/>
            </w:rPr>
            <w:delText>(physCellId) configured for this serving cell.</w:delText>
          </w:r>
        </w:del>
      </w:ins>
    </w:p>
    <w:p w14:paraId="213D469B" w14:textId="77777777" w:rsidR="00D35CA3" w:rsidRPr="00EE645B" w:rsidDel="004F7E94" w:rsidRDefault="00C56635">
      <w:pPr>
        <w:pStyle w:val="PL"/>
        <w:rPr>
          <w:del w:id="7969" w:author="Rapporteur" w:date="2018-01-31T11:11:00Z"/>
          <w:highlight w:val="cyan"/>
        </w:rPr>
      </w:pPr>
      <w:ins w:id="7970" w:author="L1 Parameters R1-1801276" w:date="2018-01-31T09:34:00Z">
        <w:del w:id="7971" w:author="Rapporteur" w:date="2018-01-31T11:11:00Z">
          <w:r w:rsidRPr="00EE645B" w:rsidDel="004F7E94">
            <w:rPr>
              <w:highlight w:val="cyan"/>
            </w:rPr>
            <w:tab/>
          </w:r>
          <w:r w:rsidRPr="00EE645B" w:rsidDel="004F7E94">
            <w:rPr>
              <w:highlight w:val="cyan"/>
            </w:rPr>
            <w:tab/>
          </w:r>
        </w:del>
      </w:ins>
      <w:ins w:id="7972" w:author="L1 Parameters R1-1801276" w:date="2018-01-31T09:48:00Z">
        <w:del w:id="7973" w:author="Rapporteur" w:date="2018-01-31T11:11:00Z">
          <w:r w:rsidR="007D5A7F" w:rsidRPr="00EE645B" w:rsidDel="004F7E94">
            <w:rPr>
              <w:highlight w:val="cyan"/>
            </w:rPr>
            <w:delText>s</w:delText>
          </w:r>
        </w:del>
      </w:ins>
      <w:ins w:id="7974" w:author="L1 Parameters R1-1801276" w:date="2018-01-31T09:34:00Z">
        <w:del w:id="7975" w:author="Rapporteur" w:date="2018-01-31T11:11:00Z">
          <w:r w:rsidRPr="00EE645B" w:rsidDel="004F7E94">
            <w:rPr>
              <w:highlight w:val="cyan"/>
            </w:rPr>
            <w:delText>cramblingID</w:delText>
          </w:r>
        </w:del>
      </w:ins>
      <w:ins w:id="7976" w:author="L1 Parameters R1-1801276" w:date="2018-01-31T09:43:00Z">
        <w:del w:id="7977" w:author="Rapporteur" w:date="2018-01-31T11:11:00Z">
          <w:r w:rsidR="00B22F00" w:rsidRPr="00EE645B" w:rsidDel="004F7E94">
            <w:rPr>
              <w:highlight w:val="cyan"/>
            </w:rPr>
            <w:delText>2</w:delText>
          </w:r>
        </w:del>
      </w:ins>
      <w:ins w:id="7978" w:author="L1 Parameters R1-1801276" w:date="2018-01-31T09:34:00Z">
        <w:del w:id="7979"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980" w:author="L1 Parameters R1-1801276" w:date="2018-01-31T09:42:00Z">
        <w:del w:id="7981" w:author="Rapporteur" w:date="2018-01-31T11:11:00Z">
          <w:r w:rsidR="00B22F00" w:rsidRPr="00EE645B" w:rsidDel="004F7E94">
            <w:rPr>
              <w:highlight w:val="cyan"/>
            </w:rPr>
            <w:delText>INTEGER (0..65535)</w:delText>
          </w:r>
        </w:del>
      </w:ins>
      <w:ins w:id="7982" w:author="L1 Parameters R1-1801276" w:date="2018-01-31T09:34:00Z">
        <w:del w:id="7983"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984"/>
          <w:r w:rsidRPr="00EE645B" w:rsidDel="004F7E94">
            <w:rPr>
              <w:color w:val="808080"/>
              <w:highlight w:val="cyan"/>
            </w:rPr>
            <w:delText>R</w:delText>
          </w:r>
          <w:commentRangeEnd w:id="7984"/>
          <w:r w:rsidRPr="00EE645B" w:rsidDel="004F7E94">
            <w:rPr>
              <w:rStyle w:val="CommentReference"/>
              <w:rFonts w:ascii="Times New Roman" w:hAnsi="Times New Roman"/>
              <w:noProof w:val="0"/>
              <w:highlight w:val="cyan"/>
              <w:lang w:eastAsia="en-US"/>
            </w:rPr>
            <w:commentReference w:id="7984"/>
          </w:r>
        </w:del>
      </w:ins>
    </w:p>
    <w:p w14:paraId="46CA6E71" w14:textId="77777777" w:rsidR="00BE6361" w:rsidRPr="00EE645B" w:rsidRDefault="00BE6361">
      <w:pPr>
        <w:pStyle w:val="PL"/>
        <w:rPr>
          <w:highlight w:val="cyan"/>
        </w:rPr>
      </w:pPr>
      <w:del w:id="7985" w:author="Rapporteur" w:date="2018-01-31T11:11:00Z">
        <w:r w:rsidRPr="00EE645B" w:rsidDel="004F7E94">
          <w:rPr>
            <w:highlight w:val="cyan"/>
          </w:rPr>
          <w:tab/>
          <w:delText>}</w:delText>
        </w:r>
      </w:del>
      <w:ins w:id="7986"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987" w:author="Rapporteur" w:date="2018-01-31T11:12:00Z">
        <w:r w:rsidR="004F7E94" w:rsidRPr="00EE645B">
          <w:rPr>
            <w:highlight w:val="cyan"/>
          </w:rPr>
          <w:tab/>
          <w:t>-- Need M</w:t>
        </w:r>
      </w:ins>
    </w:p>
    <w:p w14:paraId="5EFBBF7D" w14:textId="77777777" w:rsidR="0045411F" w:rsidRPr="00EE645B" w:rsidRDefault="0045411F" w:rsidP="00CE00FD">
      <w:pPr>
        <w:pStyle w:val="PL"/>
        <w:rPr>
          <w:highlight w:val="cyan"/>
        </w:rPr>
      </w:pPr>
    </w:p>
    <w:p w14:paraId="7AEE0176" w14:textId="77777777"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17BB1104" w14:textId="77777777"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988" w:author="" w:date="2018-01-31T09:53:00Z">
        <w:r w:rsidR="0045411F" w:rsidRPr="00EE645B" w:rsidDel="00D4728A">
          <w:rPr>
            <w:color w:val="808080"/>
            <w:highlight w:val="cyan"/>
          </w:rPr>
          <w:delText>1</w:delText>
        </w:r>
      </w:del>
      <w:ins w:id="7989" w:author="" w:date="2018-01-31T09:53:00Z">
        <w:r w:rsidR="00D4728A" w:rsidRPr="00EE645B">
          <w:rPr>
            <w:color w:val="808080"/>
            <w:highlight w:val="cyan"/>
          </w:rPr>
          <w:t>4</w:t>
        </w:r>
      </w:ins>
      <w:r w:rsidR="0045411F" w:rsidRPr="00EE645B">
        <w:rPr>
          <w:color w:val="808080"/>
          <w:highlight w:val="cyan"/>
        </w:rPr>
        <w:t xml:space="preserve"> section </w:t>
      </w:r>
      <w:del w:id="7990" w:author="" w:date="2018-01-31T09:53:00Z">
        <w:r w:rsidR="0045411F" w:rsidRPr="00EE645B" w:rsidDel="00D4728A">
          <w:rPr>
            <w:color w:val="808080"/>
            <w:highlight w:val="cyan"/>
          </w:rPr>
          <w:delText>7.4.1.2.2</w:delText>
        </w:r>
      </w:del>
      <w:ins w:id="7991" w:author="" w:date="2018-01-31T09:53:00Z">
        <w:r w:rsidR="00D4728A" w:rsidRPr="00EE645B">
          <w:rPr>
            <w:color w:val="808080"/>
            <w:highlight w:val="cyan"/>
          </w:rPr>
          <w:t>5.1.6.3</w:t>
        </w:r>
      </w:ins>
    </w:p>
    <w:p w14:paraId="7E8897BF" w14:textId="77777777" w:rsidR="0045411F" w:rsidRPr="00EE645B" w:rsidRDefault="0045411F" w:rsidP="00CE00FD">
      <w:pPr>
        <w:pStyle w:val="PL"/>
        <w:rPr>
          <w:color w:val="808080"/>
          <w:highlight w:val="cyan"/>
        </w:rPr>
      </w:pPr>
      <w:r w:rsidRPr="00EE645B">
        <w:rPr>
          <w:highlight w:val="cyan"/>
        </w:rPr>
        <w:tab/>
        <w:t>phaseTracking</w:t>
      </w:r>
      <w:del w:id="7992"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993" w:author="Rapporteur" w:date="2018-01-31T15:16:00Z">
        <w:r w:rsidR="005D2091" w:rsidRPr="00EE645B">
          <w:rPr>
            <w:highlight w:val="cyan"/>
          </w:rPr>
          <w:delText>Downlink</w:delText>
        </w:r>
      </w:del>
      <w:del w:id="7994" w:author="Rapporteur" w:date="2018-01-30T12:53:00Z">
        <w:r w:rsidR="005D2091" w:rsidRPr="00EE645B">
          <w:rPr>
            <w:highlight w:val="cyan"/>
          </w:rPr>
          <w:delText>-</w:delText>
        </w:r>
      </w:del>
      <w:r w:rsidR="005D2091" w:rsidRPr="00EE645B">
        <w:rPr>
          <w:highlight w:val="cyan"/>
        </w:rPr>
        <w:t>PTRS-</w:t>
      </w:r>
      <w:ins w:id="7995"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59327DA9" w14:textId="77777777" w:rsidR="0045411F" w:rsidRPr="00EE645B" w:rsidRDefault="0045411F" w:rsidP="00CE00FD">
      <w:pPr>
        <w:pStyle w:val="PL"/>
        <w:rPr>
          <w:highlight w:val="cyan"/>
        </w:rPr>
      </w:pPr>
    </w:p>
    <w:p w14:paraId="010B9F3B"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996" w:author="" w:date="2018-01-31T10:11:00Z">
        <w:r w:rsidRPr="00EE645B" w:rsidDel="00030C54">
          <w:rPr>
            <w:color w:val="808080"/>
            <w:highlight w:val="cyan"/>
          </w:rPr>
          <w:delText xml:space="preserve">Contains </w:delText>
        </w:r>
      </w:del>
      <w:ins w:id="7997"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35E83DF3"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299D70DE" w14:textId="77777777"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17FFAE92" w14:textId="77777777" w:rsidR="0045411F" w:rsidRPr="00EE645B" w:rsidRDefault="0045411F" w:rsidP="00413418">
      <w:pPr>
        <w:pStyle w:val="PL"/>
        <w:rPr>
          <w:highlight w:val="cyan"/>
        </w:rPr>
      </w:pPr>
      <w:r w:rsidRPr="00EE645B">
        <w:rPr>
          <w:highlight w:val="cyan"/>
        </w:rPr>
        <w:tab/>
        <w:t>tci-States</w:t>
      </w:r>
      <w:ins w:id="7998"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999" w:author="RIL-H254" w:date="2018-01-30T12:34:00Z">
        <w:r w:rsidR="00C05D77" w:rsidRPr="00EE645B">
          <w:rPr>
            <w:highlight w:val="cyan"/>
          </w:rPr>
          <w:delText>-</w:delText>
        </w:r>
      </w:del>
      <w:r w:rsidR="00C05D77" w:rsidRPr="00EE645B">
        <w:rPr>
          <w:highlight w:val="cyan"/>
        </w:rPr>
        <w:t>TCI-</w:t>
      </w:r>
      <w:del w:id="8000" w:author="RIL-H254" w:date="2018-01-30T12:34:00Z">
        <w:r w:rsidR="00C05D77" w:rsidRPr="00EE645B">
          <w:rPr>
            <w:highlight w:val="cyan"/>
          </w:rPr>
          <w:delText>RS-</w:delText>
        </w:r>
      </w:del>
      <w:r w:rsidR="00C05D77" w:rsidRPr="00EE645B">
        <w:rPr>
          <w:highlight w:val="cyan"/>
        </w:rPr>
        <w:t>S</w:t>
      </w:r>
      <w:ins w:id="8001" w:author="RIL-H254" w:date="2018-01-30T12:34:00Z">
        <w:r w:rsidR="005E5612" w:rsidRPr="00EE645B">
          <w:rPr>
            <w:highlight w:val="cyan"/>
          </w:rPr>
          <w:t>tat</w:t>
        </w:r>
      </w:ins>
      <w:r w:rsidR="00C05D77" w:rsidRPr="00EE645B">
        <w:rPr>
          <w:highlight w:val="cyan"/>
        </w:rPr>
        <w:t>e</w:t>
      </w:r>
      <w:del w:id="8002" w:author="RIL-H254" w:date="2018-01-30T12:34:00Z">
        <w:r w:rsidR="00C05D77" w:rsidRPr="00EE645B" w:rsidDel="005E5612">
          <w:rPr>
            <w:highlight w:val="cyan"/>
          </w:rPr>
          <w:delText>t</w:delText>
        </w:r>
      </w:del>
      <w:r w:rsidR="00C05D77" w:rsidRPr="00EE645B">
        <w:rPr>
          <w:highlight w:val="cyan"/>
        </w:rPr>
        <w:t>s)) OF TCI-</w:t>
      </w:r>
      <w:del w:id="8003" w:author="RIL-H254" w:date="2018-01-30T12:34:00Z">
        <w:r w:rsidR="00C05D77" w:rsidRPr="00EE645B">
          <w:rPr>
            <w:highlight w:val="cyan"/>
          </w:rPr>
          <w:delText>RS-</w:delText>
        </w:r>
      </w:del>
      <w:r w:rsidR="00C05D77" w:rsidRPr="00EE645B">
        <w:rPr>
          <w:highlight w:val="cyan"/>
        </w:rPr>
        <w:t>S</w:t>
      </w:r>
      <w:del w:id="8004" w:author="RIL-H254" w:date="2018-01-30T12:34:00Z">
        <w:r w:rsidR="00C05D77" w:rsidRPr="00EE645B" w:rsidDel="005E5612">
          <w:rPr>
            <w:highlight w:val="cyan"/>
          </w:rPr>
          <w:delText>e</w:delText>
        </w:r>
      </w:del>
      <w:r w:rsidR="00C05D77" w:rsidRPr="00EE645B">
        <w:rPr>
          <w:highlight w:val="cyan"/>
        </w:rPr>
        <w:t>t</w:t>
      </w:r>
      <w:ins w:id="8005" w:author="RIL-H254" w:date="2018-01-30T12:34:00Z">
        <w:r w:rsidR="005E5612" w:rsidRPr="00EE645B">
          <w:rPr>
            <w:highlight w:val="cyan"/>
          </w:rPr>
          <w:t>ate</w:t>
        </w:r>
      </w:ins>
      <w:ins w:id="8006"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8007" w:author="" w:date="2018-01-31T10:10:00Z">
        <w:r w:rsidR="00030C54" w:rsidRPr="00EE645B">
          <w:rPr>
            <w:highlight w:val="cyan"/>
          </w:rPr>
          <w:tab/>
          <w:t>-- Need N</w:t>
        </w:r>
      </w:ins>
    </w:p>
    <w:p w14:paraId="46D8DA2D" w14:textId="77777777" w:rsidR="00030C54" w:rsidRPr="00EE645B" w:rsidRDefault="00030C54" w:rsidP="00413418">
      <w:pPr>
        <w:pStyle w:val="PL"/>
        <w:rPr>
          <w:ins w:id="8008" w:author="" w:date="2018-01-31T10:10:00Z"/>
          <w:highlight w:val="cyan"/>
        </w:rPr>
      </w:pPr>
      <w:ins w:id="8009"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8010"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8011" w:author="" w:date="2018-01-31T10:09:00Z">
        <w:r w:rsidRPr="00EE645B">
          <w:rPr>
            <w:highlight w:val="cyan"/>
          </w:rPr>
          <w:t>,</w:t>
        </w:r>
      </w:ins>
      <w:ins w:id="8012" w:author="" w:date="2018-01-31T10:10:00Z">
        <w:r w:rsidRPr="00EE645B">
          <w:rPr>
            <w:highlight w:val="cyan"/>
          </w:rPr>
          <w:tab/>
          <w:t>-- Need N</w:t>
        </w:r>
      </w:ins>
    </w:p>
    <w:p w14:paraId="0836C099" w14:textId="77777777" w:rsidR="00030C54" w:rsidRPr="00EE645B" w:rsidRDefault="00030C54" w:rsidP="00413418">
      <w:pPr>
        <w:pStyle w:val="PL"/>
        <w:rPr>
          <w:highlight w:val="cyan"/>
        </w:rPr>
      </w:pPr>
    </w:p>
    <w:p w14:paraId="378775AA"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62B9CA8E"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0C9C9496" w14:textId="77777777"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13" w:author="" w:date="2018-01-30T17:23:00Z">
        <w:r w:rsidRPr="00EE645B" w:rsidDel="008F2C3F">
          <w:rPr>
            <w:highlight w:val="cyan"/>
          </w:rPr>
          <w:delText>FFS_Value</w:delText>
        </w:r>
      </w:del>
      <w:ins w:id="8014" w:author="" w:date="2018-01-30T17:24:00Z">
        <w:r w:rsidR="008F2C3F" w:rsidRPr="00EE645B">
          <w:rPr>
            <w:highlight w:val="cyan"/>
          </w:rPr>
          <w:t>ENUMERATED { xOh0, xOh6, xOh12, xOh18 }</w:t>
        </w:r>
      </w:ins>
      <w:del w:id="8015"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6DFD00A7"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1E0EEF6C"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8016" w:author="" w:date="2018-01-31T09:51:00Z">
        <w:r w:rsidRPr="00EE645B" w:rsidDel="00A87402">
          <w:rPr>
            <w:color w:val="808080"/>
            <w:highlight w:val="cyan"/>
          </w:rPr>
          <w:delText>FFS_Section</w:delText>
        </w:r>
      </w:del>
      <w:ins w:id="8017" w:author="" w:date="2018-01-31T09:51:00Z">
        <w:r w:rsidR="00A87402" w:rsidRPr="00EE645B">
          <w:rPr>
            <w:color w:val="808080"/>
            <w:highlight w:val="cyan"/>
          </w:rPr>
          <w:t>6.3.1.6</w:t>
        </w:r>
      </w:ins>
      <w:r w:rsidRPr="00EE645B">
        <w:rPr>
          <w:color w:val="808080"/>
          <w:highlight w:val="cyan"/>
        </w:rPr>
        <w:t>)</w:t>
      </w:r>
    </w:p>
    <w:p w14:paraId="3E03B350" w14:textId="77777777" w:rsidR="00614806" w:rsidRPr="00EE645B" w:rsidRDefault="00614806" w:rsidP="00CE00FD">
      <w:pPr>
        <w:pStyle w:val="PL"/>
        <w:rPr>
          <w:highlight w:val="cyan"/>
        </w:rPr>
      </w:pPr>
      <w:r w:rsidRPr="00EE645B">
        <w:rPr>
          <w:highlight w:val="cyan"/>
        </w:rPr>
        <w:tab/>
        <w:t>vrb-</w:t>
      </w:r>
      <w:del w:id="8018" w:author="Rapporteur" w:date="2018-01-30T12:52:00Z">
        <w:r w:rsidRPr="00EE645B" w:rsidDel="00530118">
          <w:rPr>
            <w:highlight w:val="cyan"/>
          </w:rPr>
          <w:delText>t</w:delText>
        </w:r>
      </w:del>
      <w:ins w:id="8019" w:author="Rapporteur" w:date="2018-01-30T12:52:00Z">
        <w:r w:rsidR="00530118" w:rsidRPr="00EE645B">
          <w:rPr>
            <w:highlight w:val="cyan"/>
          </w:rPr>
          <w:t>T</w:t>
        </w:r>
      </w:ins>
      <w:r w:rsidRPr="00EE645B">
        <w:rPr>
          <w:highlight w:val="cyan"/>
        </w:rPr>
        <w:t>o</w:t>
      </w:r>
      <w:del w:id="8020"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8021"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F02DCEE" w14:textId="77777777" w:rsidR="00614806" w:rsidRPr="00EE645B" w:rsidRDefault="00614806" w:rsidP="00CE00FD">
      <w:pPr>
        <w:pStyle w:val="PL"/>
        <w:rPr>
          <w:highlight w:val="cyan"/>
        </w:rPr>
      </w:pPr>
    </w:p>
    <w:p w14:paraId="1BE25A46"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5ADF1AA"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0D1CF67B" w14:textId="77777777" w:rsidR="00FC5A11" w:rsidRPr="00EE645B" w:rsidDel="006F7EBD" w:rsidRDefault="00FC5A11" w:rsidP="00CE00FD">
      <w:pPr>
        <w:pStyle w:val="PL"/>
        <w:rPr>
          <w:del w:id="8022" w:author="R2-1801595" w:date="2018-01-31T09:13:00Z"/>
          <w:color w:val="808080"/>
          <w:highlight w:val="cyan"/>
        </w:rPr>
      </w:pPr>
      <w:del w:id="8023"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2B28797E" w14:textId="77777777" w:rsidR="00FC5A11" w:rsidRPr="00EE645B" w:rsidDel="00690A1E" w:rsidRDefault="00FC5A11" w:rsidP="00690A1E">
      <w:pPr>
        <w:pStyle w:val="PL"/>
        <w:rPr>
          <w:del w:id="8024"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25" w:author="R2-1801595" w:date="2018-01-31T09:12:00Z">
        <w:r w:rsidRPr="00EE645B" w:rsidDel="00690A1E">
          <w:rPr>
            <w:color w:val="993366"/>
            <w:highlight w:val="cyan"/>
          </w:rPr>
          <w:delText>CHOICE</w:delText>
        </w:r>
        <w:r w:rsidRPr="00EE645B" w:rsidDel="00690A1E">
          <w:rPr>
            <w:highlight w:val="cyan"/>
          </w:rPr>
          <w:delText xml:space="preserve"> </w:delText>
        </w:r>
      </w:del>
      <w:ins w:id="8026"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8027" w:author="R2-1801595" w:date="2018-01-31T09:12:00Z">
        <w:r w:rsidR="00690A1E" w:rsidRPr="00EE645B">
          <w:rPr>
            <w:highlight w:val="cyan"/>
          </w:rPr>
          <w:t xml:space="preserve"> </w:t>
        </w:r>
      </w:ins>
    </w:p>
    <w:p w14:paraId="4AC9A213" w14:textId="77777777" w:rsidR="00FC5A11" w:rsidRPr="00EE645B" w:rsidRDefault="00FC5A11" w:rsidP="00690A1E">
      <w:pPr>
        <w:pStyle w:val="PL"/>
        <w:rPr>
          <w:highlight w:val="cyan"/>
        </w:rPr>
      </w:pPr>
      <w:del w:id="8028"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8029"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345BA1CC" w14:textId="77777777" w:rsidR="00FC5A11" w:rsidRPr="00EE645B" w:rsidRDefault="00FC5A11" w:rsidP="00CE00FD">
      <w:pPr>
        <w:pStyle w:val="PL"/>
        <w:rPr>
          <w:highlight w:val="cyan"/>
        </w:rPr>
      </w:pPr>
      <w:del w:id="8030"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8031"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8032" w:author="R2-1801595" w:date="2018-01-31T09:12:00Z">
        <w:r w:rsidR="00690A1E" w:rsidRPr="00EE645B">
          <w:rPr>
            <w:highlight w:val="cyan"/>
          </w:rPr>
          <w:t xml:space="preserve"> </w:t>
        </w:r>
      </w:ins>
    </w:p>
    <w:p w14:paraId="3A5AE25B" w14:textId="77777777" w:rsidR="00FC5A11" w:rsidRPr="00EE645B" w:rsidDel="00690A1E" w:rsidRDefault="00FC5A11" w:rsidP="00690A1E">
      <w:pPr>
        <w:pStyle w:val="PL"/>
        <w:rPr>
          <w:del w:id="8033" w:author="R2-1801595" w:date="2018-01-31T09:12:00Z"/>
          <w:highlight w:val="cyan"/>
        </w:rPr>
      </w:pPr>
      <w:del w:id="8034" w:author="R2-1801595" w:date="2018-01-31T09:12:00Z">
        <w:r w:rsidRPr="00EE645B" w:rsidDel="00690A1E">
          <w:rPr>
            <w:highlight w:val="cyan"/>
          </w:rPr>
          <w:tab/>
        </w:r>
        <w:r w:rsidRPr="00EE645B" w:rsidDel="00690A1E">
          <w:rPr>
            <w:highlight w:val="cyan"/>
          </w:rPr>
          <w:tab/>
        </w:r>
      </w:del>
      <w:r w:rsidRPr="00EE645B">
        <w:rPr>
          <w:highlight w:val="cyan"/>
        </w:rPr>
        <w:t>dynamicSwitch</w:t>
      </w:r>
      <w:del w:id="8035"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4BAA8F54" w14:textId="77777777" w:rsidR="00FC5A11" w:rsidRPr="00EE645B" w:rsidRDefault="00FC5A11" w:rsidP="00690A1E">
      <w:pPr>
        <w:pStyle w:val="PL"/>
        <w:rPr>
          <w:highlight w:val="cyan"/>
        </w:rPr>
      </w:pPr>
      <w:del w:id="8036" w:author="R2-1801595" w:date="2018-01-31T09:12:00Z">
        <w:r w:rsidRPr="00EE645B" w:rsidDel="00690A1E">
          <w:rPr>
            <w:highlight w:val="cyan"/>
          </w:rPr>
          <w:tab/>
        </w:r>
      </w:del>
      <w:r w:rsidRPr="00EE645B">
        <w:rPr>
          <w:highlight w:val="cyan"/>
        </w:rPr>
        <w:t>}</w:t>
      </w:r>
      <w:del w:id="8037"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8038"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69497449" w14:textId="77777777" w:rsidR="00FB3FD6" w:rsidRPr="00EE645B" w:rsidRDefault="00FB3FD6" w:rsidP="00CE00FD">
      <w:pPr>
        <w:pStyle w:val="PL"/>
        <w:rPr>
          <w:highlight w:val="cyan"/>
        </w:rPr>
      </w:pPr>
    </w:p>
    <w:p w14:paraId="41FF0E81" w14:textId="77777777" w:rsidR="00A64D6C" w:rsidRPr="00EE645B" w:rsidDel="005830CD" w:rsidRDefault="00A64D6C" w:rsidP="00CE00FD">
      <w:pPr>
        <w:pStyle w:val="PL"/>
        <w:rPr>
          <w:del w:id="8039" w:author="L1 Parameters R1-1801276" w:date="2018-02-05T14:27:00Z"/>
          <w:color w:val="808080"/>
          <w:highlight w:val="cyan"/>
        </w:rPr>
      </w:pPr>
      <w:del w:id="8040"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0DC399C" w14:textId="77777777" w:rsidR="00A64D6C" w:rsidRPr="00EE645B" w:rsidDel="005830CD" w:rsidRDefault="00A64D6C" w:rsidP="00CE00FD">
      <w:pPr>
        <w:pStyle w:val="PL"/>
        <w:rPr>
          <w:del w:id="8041" w:author="L1 Parameters R1-1801276" w:date="2018-02-05T14:27:00Z"/>
          <w:color w:val="808080"/>
          <w:highlight w:val="cyan"/>
        </w:rPr>
      </w:pPr>
      <w:del w:id="8042"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4B9B1234" w14:textId="77777777" w:rsidR="0045411F" w:rsidRPr="00EE645B" w:rsidDel="005830CD" w:rsidRDefault="00A64D6C" w:rsidP="00CE00FD">
      <w:pPr>
        <w:pStyle w:val="PL"/>
        <w:rPr>
          <w:del w:id="8043" w:author="L1 Parameters R1-1801276" w:date="2018-02-05T14:27:00Z"/>
          <w:highlight w:val="cyan"/>
        </w:rPr>
      </w:pPr>
      <w:del w:id="8044" w:author="L1 Parameters R1-1801276" w:date="2018-02-05T14:27:00Z">
        <w:r w:rsidRPr="00EE645B" w:rsidDel="005830CD">
          <w:rPr>
            <w:highlight w:val="cyan"/>
          </w:rPr>
          <w:tab/>
          <w:delText>pdsch-s</w:delText>
        </w:r>
      </w:del>
      <w:ins w:id="8045" w:author="Rapporteur" w:date="2018-01-30T12:52:00Z">
        <w:del w:id="8046" w:author="L1 Parameters R1-1801276" w:date="2018-02-05T14:27:00Z">
          <w:r w:rsidR="00530118" w:rsidRPr="00EE645B" w:rsidDel="005830CD">
            <w:rPr>
              <w:highlight w:val="cyan"/>
            </w:rPr>
            <w:delText>S</w:delText>
          </w:r>
        </w:del>
      </w:ins>
      <w:del w:id="8047"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7162A89" w14:textId="77777777"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486A94D9" w14:textId="77777777" w:rsidR="005E7324" w:rsidRPr="00EE645B" w:rsidRDefault="0045411F" w:rsidP="00CE00FD">
      <w:pPr>
        <w:pStyle w:val="PL"/>
        <w:rPr>
          <w:highlight w:val="cyan"/>
        </w:rPr>
      </w:pPr>
      <w:r w:rsidRPr="00EE645B">
        <w:rPr>
          <w:highlight w:val="cyan"/>
        </w:rPr>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3BDD22D2" w14:textId="77777777" w:rsidR="005E7324" w:rsidRPr="00EE645B" w:rsidRDefault="005E732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2D8DB1E6"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8048"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8049" w:author="L1 Parameters R1-1801276" w:date="2018-02-05T15:08:00Z">
        <w:r w:rsidR="0012563B" w:rsidRPr="00EE645B">
          <w:rPr>
            <w:color w:val="808080"/>
            <w:highlight w:val="cyan"/>
          </w:rPr>
          <w:t>Resource-set-BWP</w:t>
        </w:r>
      </w:ins>
      <w:r w:rsidRPr="00EE645B">
        <w:rPr>
          <w:color w:val="808080"/>
          <w:highlight w:val="cyan"/>
        </w:rPr>
        <w:t>' (see 38.214, section 5.1.2.2.3)</w:t>
      </w:r>
    </w:p>
    <w:p w14:paraId="2FEE95B4" w14:textId="77777777" w:rsidR="005E7324" w:rsidRPr="00EE645B" w:rsidRDefault="005E7324" w:rsidP="00CE00FD">
      <w:pPr>
        <w:pStyle w:val="PL"/>
        <w:rPr>
          <w:del w:id="8050" w:author="Rapporteur" w:date="2018-02-05T15:25:00Z"/>
          <w:color w:val="808080"/>
          <w:highlight w:val="cyan"/>
        </w:rPr>
      </w:pPr>
      <w:del w:id="8051"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6EF1E95D" w14:textId="77777777"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51927FDB" w14:textId="77777777" w:rsidR="003B0EB8" w:rsidRPr="00EE645B" w:rsidRDefault="00042E7A" w:rsidP="003B0EB8">
      <w:pPr>
        <w:pStyle w:val="PL"/>
        <w:rPr>
          <w:color w:val="808080"/>
          <w:highlight w:val="cyan"/>
        </w:rPr>
      </w:pPr>
      <w:del w:id="8052"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C3FE420" w14:textId="77777777" w:rsidR="005E7324" w:rsidRPr="00EE645B" w:rsidRDefault="005E7324" w:rsidP="00CE00FD">
      <w:pPr>
        <w:pStyle w:val="PL"/>
        <w:rPr>
          <w:del w:id="8053" w:author="Rapporteur" w:date="2018-02-05T15:19:00Z"/>
          <w:highlight w:val="cyan"/>
        </w:rPr>
      </w:pPr>
      <w:r w:rsidRPr="00EE645B">
        <w:rPr>
          <w:highlight w:val="cyan"/>
        </w:rPr>
        <w:tab/>
      </w:r>
      <w:r w:rsidRPr="00EE645B">
        <w:rPr>
          <w:highlight w:val="cyan"/>
        </w:rPr>
        <w:tab/>
        <w:t>rateMatchPattern</w:t>
      </w:r>
      <w:ins w:id="8054" w:author="Rapporteur" w:date="2018-02-05T15:19:00Z">
        <w:r w:rsidR="003029A5" w:rsidRPr="00EE645B">
          <w:rPr>
            <w:highlight w:val="cyan"/>
          </w:rPr>
          <w:t>ToAddMod</w:t>
        </w:r>
      </w:ins>
      <w:ins w:id="8055" w:author="Rapporteur" w:date="2018-02-05T15:18:00Z">
        <w:r w:rsidR="003029A5" w:rsidRPr="00EE645B">
          <w:rPr>
            <w:highlight w:val="cyan"/>
          </w:rPr>
          <w:t>Li</w:t>
        </w:r>
      </w:ins>
      <w:r w:rsidRPr="00EE645B">
        <w:rPr>
          <w:highlight w:val="cyan"/>
        </w:rPr>
        <w:t>s</w:t>
      </w:r>
      <w:ins w:id="8056"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8057" w:author="Rapporteur" w:date="2018-02-05T15:19:00Z">
        <w:r w:rsidR="00B03E67" w:rsidRPr="00EE645B">
          <w:rPr>
            <w:highlight w:val="cyan"/>
          </w:rPr>
          <w:delText xml:space="preserve">SetupRelease { </w:delText>
        </w:r>
      </w:del>
    </w:p>
    <w:p w14:paraId="3A1F8B39" w14:textId="77777777" w:rsidR="00761BB7" w:rsidRPr="00EE645B" w:rsidRDefault="005E7324" w:rsidP="00CE00FD">
      <w:pPr>
        <w:pStyle w:val="PL"/>
        <w:rPr>
          <w:del w:id="8058" w:author="Rapporteur" w:date="2018-02-05T15:19:00Z"/>
          <w:highlight w:val="cyan"/>
        </w:rPr>
      </w:pPr>
      <w:del w:id="8059"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672CDD40" w14:textId="77777777" w:rsidR="0000130A" w:rsidRPr="00EE645B" w:rsidRDefault="005E7324" w:rsidP="00CE00FD">
      <w:pPr>
        <w:pStyle w:val="PL"/>
        <w:rPr>
          <w:color w:val="808080"/>
          <w:highlight w:val="cyan"/>
        </w:rPr>
      </w:pPr>
      <w:del w:id="8060"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8061" w:author="Rapporteur" w:date="2018-02-05T15:19:00Z">
        <w:r w:rsidRPr="00EE645B">
          <w:rPr>
            <w:color w:val="808080"/>
            <w:highlight w:val="cyan"/>
          </w:rPr>
          <w:delText>M</w:delText>
        </w:r>
      </w:del>
      <w:ins w:id="8062" w:author="Rapporteur" w:date="2018-02-05T15:19:00Z">
        <w:r w:rsidR="003029A5" w:rsidRPr="00EE645B">
          <w:rPr>
            <w:color w:val="808080"/>
            <w:highlight w:val="cyan"/>
          </w:rPr>
          <w:t>N</w:t>
        </w:r>
      </w:ins>
    </w:p>
    <w:p w14:paraId="3F30CE65" w14:textId="77777777" w:rsidR="003029A5" w:rsidRPr="00EE645B" w:rsidRDefault="003029A5" w:rsidP="003029A5">
      <w:pPr>
        <w:pStyle w:val="PL"/>
        <w:rPr>
          <w:ins w:id="8063" w:author="Rapporteur" w:date="2018-02-05T15:20:00Z"/>
          <w:color w:val="808080"/>
          <w:highlight w:val="cyan"/>
        </w:rPr>
      </w:pPr>
      <w:ins w:id="8064"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8065" w:author="Rapporteur" w:date="2018-02-05T15:20:00Z">
        <w:r w:rsidRPr="00EE645B">
          <w:rPr>
            <w:highlight w:val="cyan"/>
          </w:rPr>
          <w:t>RateMatchPatternId</w:t>
        </w:r>
      </w:ins>
      <w:ins w:id="8066"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4E6AD2FB" w14:textId="77777777" w:rsidR="003029A5" w:rsidRPr="00EE645B" w:rsidRDefault="003029A5" w:rsidP="003029A5">
      <w:pPr>
        <w:pStyle w:val="PL"/>
        <w:rPr>
          <w:ins w:id="8067" w:author="Rapporteur" w:date="2018-02-05T15:19:00Z"/>
          <w:color w:val="808080"/>
          <w:highlight w:val="cyan"/>
        </w:rPr>
      </w:pPr>
    </w:p>
    <w:p w14:paraId="732CBC4D" w14:textId="77777777" w:rsidR="00055382" w:rsidRPr="00EE645B" w:rsidRDefault="00055382" w:rsidP="00CE00FD">
      <w:pPr>
        <w:pStyle w:val="PL"/>
        <w:rPr>
          <w:ins w:id="8068" w:author="L1 Parameters R1-1801276" w:date="2018-02-05T15:23:00Z"/>
          <w:highlight w:val="cyan"/>
        </w:rPr>
      </w:pPr>
      <w:ins w:id="8069" w:author="L1 Parameters R1-1801276" w:date="2018-02-05T15:17:00Z">
        <w:r w:rsidRPr="00EE645B">
          <w:rPr>
            <w:highlight w:val="cyan"/>
          </w:rPr>
          <w:tab/>
        </w:r>
        <w:r w:rsidRPr="00EE645B">
          <w:rPr>
            <w:highlight w:val="cyan"/>
          </w:rPr>
          <w:tab/>
        </w:r>
        <w:commentRangeStart w:id="8070"/>
        <w:r w:rsidRPr="00EE645B">
          <w:rPr>
            <w:highlight w:val="cyan"/>
          </w:rPr>
          <w:t xml:space="preserve">-- The </w:t>
        </w:r>
      </w:ins>
      <w:commentRangeEnd w:id="8070"/>
      <w:r w:rsidR="003029A5" w:rsidRPr="00EE645B">
        <w:rPr>
          <w:rStyle w:val="CommentReference"/>
          <w:rFonts w:ascii="Times New Roman" w:hAnsi="Times New Roman"/>
          <w:noProof w:val="0"/>
          <w:highlight w:val="cyan"/>
          <w:lang w:eastAsia="en-US"/>
        </w:rPr>
        <w:commentReference w:id="8070"/>
      </w:r>
      <w:ins w:id="8071"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8072" w:author="L1 Parameters R1-1801276" w:date="2018-02-05T15:18:00Z">
        <w:r w:rsidR="003029A5" w:rsidRPr="00EE645B">
          <w:rPr>
            <w:highlight w:val="cyan"/>
          </w:rPr>
          <w:t xml:space="preserve"> defined in the rateMatchPattern</w:t>
        </w:r>
      </w:ins>
      <w:ins w:id="8073" w:author="L1 Parameters R1-1801276" w:date="2018-02-05T15:21:00Z">
        <w:r w:rsidR="003029A5" w:rsidRPr="00EE645B">
          <w:rPr>
            <w:highlight w:val="cyan"/>
          </w:rPr>
          <w:t>ToAddMod</w:t>
        </w:r>
      </w:ins>
      <w:ins w:id="8074" w:author="L1 Parameters R1-1801276" w:date="2018-02-05T15:18:00Z">
        <w:r w:rsidR="003029A5" w:rsidRPr="00EE645B">
          <w:rPr>
            <w:highlight w:val="cyan"/>
          </w:rPr>
          <w:t>List</w:t>
        </w:r>
      </w:ins>
      <w:ins w:id="8075" w:author="L1 Parameters R1-1801276" w:date="2018-02-05T15:23:00Z">
        <w:r w:rsidR="003029A5" w:rsidRPr="00EE645B">
          <w:rPr>
            <w:highlight w:val="cyan"/>
          </w:rPr>
          <w:t>.</w:t>
        </w:r>
      </w:ins>
    </w:p>
    <w:p w14:paraId="1640BD00" w14:textId="77777777" w:rsidR="003029A5" w:rsidRPr="00EE645B" w:rsidRDefault="003029A5" w:rsidP="00CE00FD">
      <w:pPr>
        <w:pStyle w:val="PL"/>
        <w:rPr>
          <w:ins w:id="8076" w:author="L1 Parameters R1-1801276" w:date="2018-02-05T15:17:00Z"/>
          <w:highlight w:val="cyan"/>
        </w:rPr>
      </w:pPr>
      <w:ins w:id="8077" w:author="L1 Parameters R1-1801276" w:date="2018-02-05T15:23:00Z">
        <w:r w:rsidRPr="00EE645B">
          <w:rPr>
            <w:highlight w:val="cyan"/>
          </w:rPr>
          <w:tab/>
        </w:r>
        <w:r w:rsidRPr="00EE645B">
          <w:rPr>
            <w:highlight w:val="cyan"/>
          </w:rPr>
          <w:tab/>
          <w:t>-- Corresponds to L1 parameter '</w:t>
        </w:r>
      </w:ins>
      <w:ins w:id="8078" w:author="L1 Parameters R1-1801276" w:date="2018-02-05T15:24:00Z">
        <w:r w:rsidRPr="00EE645B">
          <w:rPr>
            <w:highlight w:val="cyan"/>
          </w:rPr>
          <w:t>Resource-set-group-1</w:t>
        </w:r>
      </w:ins>
      <w:ins w:id="8079" w:author="L1 Parameters R1-1801276" w:date="2018-02-05T15:23:00Z">
        <w:r w:rsidRPr="00EE645B">
          <w:rPr>
            <w:highlight w:val="cyan"/>
          </w:rPr>
          <w:t>'</w:t>
        </w:r>
      </w:ins>
      <w:ins w:id="8080" w:author="L1 Parameters R1-1801276" w:date="2018-02-05T15:24:00Z">
        <w:r w:rsidRPr="00EE645B">
          <w:rPr>
            <w:highlight w:val="cyan"/>
          </w:rPr>
          <w:t>. (see 38.214, section FFS_Section)</w:t>
        </w:r>
      </w:ins>
    </w:p>
    <w:p w14:paraId="4C9F798C" w14:textId="77777777" w:rsidR="00055382" w:rsidRPr="00EE645B" w:rsidRDefault="00055382" w:rsidP="00CE00FD">
      <w:pPr>
        <w:pStyle w:val="PL"/>
        <w:rPr>
          <w:ins w:id="8081" w:author="L1 Parameters R1-1801276" w:date="2018-02-05T15:21:00Z"/>
          <w:color w:val="808080"/>
          <w:highlight w:val="cyan"/>
        </w:rPr>
      </w:pPr>
      <w:ins w:id="8082" w:author="L1 Parameters R1-1801276" w:date="2018-02-05T15:16:00Z">
        <w:r w:rsidRPr="00EE645B">
          <w:rPr>
            <w:highlight w:val="cyan"/>
          </w:rPr>
          <w:tab/>
        </w:r>
        <w:r w:rsidRPr="00EE645B">
          <w:rPr>
            <w:highlight w:val="cyan"/>
          </w:rPr>
          <w:tab/>
        </w:r>
      </w:ins>
      <w:ins w:id="8083" w:author="L1 Parameters R1-1801276" w:date="2018-02-05T15:17:00Z">
        <w:r w:rsidRPr="00EE645B">
          <w:rPr>
            <w:highlight w:val="cyan"/>
          </w:rPr>
          <w:t>rateMatchPatternGroup1</w:t>
        </w:r>
      </w:ins>
      <w:ins w:id="8084"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1D06D3D1" w14:textId="77777777" w:rsidR="003029A5" w:rsidRPr="00EE645B" w:rsidRDefault="003029A5" w:rsidP="003029A5">
      <w:pPr>
        <w:pStyle w:val="PL"/>
        <w:rPr>
          <w:ins w:id="8085" w:author="L1 Parameters R1-1801276" w:date="2018-02-05T15:21:00Z"/>
          <w:highlight w:val="cyan"/>
        </w:rPr>
      </w:pPr>
      <w:ins w:id="8086"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29F8B83E" w14:textId="77777777" w:rsidR="003029A5" w:rsidRPr="00EE645B" w:rsidRDefault="003029A5" w:rsidP="003029A5">
      <w:pPr>
        <w:pStyle w:val="PL"/>
        <w:rPr>
          <w:ins w:id="8087" w:author="L1 Parameters R1-1801276" w:date="2018-02-05T15:24:00Z"/>
          <w:highlight w:val="cyan"/>
        </w:rPr>
      </w:pPr>
      <w:ins w:id="8088" w:author="L1 Parameters R1-1801276" w:date="2018-02-05T15:24:00Z">
        <w:r w:rsidRPr="00EE645B">
          <w:rPr>
            <w:highlight w:val="cyan"/>
          </w:rPr>
          <w:tab/>
        </w:r>
        <w:r w:rsidRPr="00EE645B">
          <w:rPr>
            <w:highlight w:val="cyan"/>
          </w:rPr>
          <w:tab/>
          <w:t>-- Corresponds to L1 parameter 'Resource-set-group-2'. (see 38.214, section FFS_Section)</w:t>
        </w:r>
      </w:ins>
    </w:p>
    <w:p w14:paraId="45C0E8A8" w14:textId="77777777" w:rsidR="003029A5" w:rsidRPr="00EE645B" w:rsidRDefault="003029A5" w:rsidP="003029A5">
      <w:pPr>
        <w:pStyle w:val="PL"/>
        <w:rPr>
          <w:ins w:id="8089" w:author="L1 Parameters R1-1801276" w:date="2018-02-05T15:21:00Z"/>
          <w:color w:val="808080"/>
          <w:highlight w:val="cyan"/>
        </w:rPr>
      </w:pPr>
      <w:ins w:id="8090" w:author="L1 Parameters R1-1801276" w:date="2018-02-05T15:21:00Z">
        <w:r w:rsidRPr="00EE645B">
          <w:rPr>
            <w:highlight w:val="cyan"/>
          </w:rPr>
          <w:tab/>
        </w:r>
        <w:r w:rsidRPr="00EE645B">
          <w:rPr>
            <w:highlight w:val="cyan"/>
          </w:rPr>
          <w:tab/>
          <w:t>rateMatchPatternGroup</w:t>
        </w:r>
      </w:ins>
      <w:ins w:id="8091" w:author="L1 Parameters R1-1801276" w:date="2018-02-05T15:22:00Z">
        <w:r w:rsidRPr="00EE645B">
          <w:rPr>
            <w:highlight w:val="cyan"/>
          </w:rPr>
          <w:t>2</w:t>
        </w:r>
      </w:ins>
      <w:ins w:id="8092"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14AA4F79" w14:textId="77777777" w:rsidR="003029A5" w:rsidRPr="00EE645B" w:rsidRDefault="003029A5" w:rsidP="00CE00FD">
      <w:pPr>
        <w:pStyle w:val="PL"/>
        <w:rPr>
          <w:ins w:id="8093" w:author="L1 Parameters R1-1801276" w:date="2018-02-05T15:16:00Z"/>
          <w:highlight w:val="cyan"/>
        </w:rPr>
      </w:pPr>
    </w:p>
    <w:p w14:paraId="64B791A6"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715B6C16" w14:textId="77777777"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5B4E7F9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D8126B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8094"/>
      <w:r w:rsidRPr="00EE645B">
        <w:rPr>
          <w:highlight w:val="cyan"/>
        </w:rPr>
        <w:t>maxEARFCN</w:t>
      </w:r>
      <w:commentRangeEnd w:id="8094"/>
      <w:r w:rsidR="00A334B6" w:rsidRPr="00EE645B">
        <w:rPr>
          <w:rStyle w:val="CommentReference"/>
          <w:rFonts w:ascii="Times New Roman" w:hAnsi="Times New Roman"/>
          <w:noProof w:val="0"/>
          <w:highlight w:val="cyan"/>
          <w:lang w:eastAsia="en-US"/>
        </w:rPr>
        <w:commentReference w:id="8094"/>
      </w:r>
      <w:r w:rsidRPr="00EE645B">
        <w:rPr>
          <w:highlight w:val="cyan"/>
        </w:rPr>
        <w:t>),</w:t>
      </w:r>
    </w:p>
    <w:p w14:paraId="0EB6D4B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170AED69"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8095" w:author="merged r1" w:date="2018-01-18T13:12:00Z">
        <w:r w:rsidR="00F51188" w:rsidRPr="00EE645B">
          <w:rPr>
            <w:highlight w:val="cyan"/>
          </w:rPr>
          <w:t xml:space="preserve">spare2, </w:t>
        </w:r>
      </w:ins>
      <w:r w:rsidRPr="00EE645B">
        <w:rPr>
          <w:highlight w:val="cyan"/>
        </w:rPr>
        <w:t>spare1},</w:t>
      </w:r>
    </w:p>
    <w:p w14:paraId="19429DD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2BAD88D6"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B6743C6"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096" w:author="merged r1" w:date="2018-01-18T13:12:00Z">
        <w:r w:rsidR="00F51188" w:rsidRPr="00EE645B">
          <w:rPr>
            <w:highlight w:val="cyan"/>
          </w:rPr>
          <w:tab/>
          <w:t xml:space="preserve">-- Need </w:t>
        </w:r>
        <w:commentRangeStart w:id="8097"/>
        <w:del w:id="8098" w:author="Rapporteur" w:date="2018-01-30T12:50:00Z">
          <w:r w:rsidR="00F51188" w:rsidRPr="00EE645B">
            <w:rPr>
              <w:highlight w:val="cyan"/>
            </w:rPr>
            <w:delText>R</w:delText>
          </w:r>
        </w:del>
      </w:ins>
      <w:ins w:id="8099" w:author="Rapporteur" w:date="2018-01-30T12:50:00Z">
        <w:r w:rsidR="00530118" w:rsidRPr="00EE645B">
          <w:rPr>
            <w:highlight w:val="cyan"/>
          </w:rPr>
          <w:t>M</w:t>
        </w:r>
        <w:commentRangeEnd w:id="8097"/>
        <w:r w:rsidR="00530118" w:rsidRPr="00EE645B">
          <w:rPr>
            <w:rStyle w:val="CommentReference"/>
            <w:rFonts w:ascii="Times New Roman" w:hAnsi="Times New Roman"/>
            <w:noProof w:val="0"/>
            <w:highlight w:val="cyan"/>
            <w:lang w:eastAsia="en-US"/>
          </w:rPr>
          <w:commentReference w:id="8097"/>
        </w:r>
      </w:ins>
    </w:p>
    <w:p w14:paraId="039FC818"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3CBE6EF"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0672ABA"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70DEFB7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35629CB0"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2321E148"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65CC5CB9" w14:textId="77777777"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8100" w:author="Rapporteur" w:date="2018-01-31T10:13:00Z">
        <w:r w:rsidR="001D0B21" w:rsidRPr="00EE645B">
          <w:rPr>
            <w:color w:val="993366"/>
            <w:highlight w:val="cyan"/>
          </w:rPr>
          <w:t>,</w:t>
        </w:r>
      </w:ins>
      <w:del w:id="8101" w:author="Rapporteur" w:date="2018-01-31T10:13:00Z">
        <w:r w:rsidR="00BE7408" w:rsidRPr="00EE645B" w:rsidDel="001D0B21">
          <w:rPr>
            <w:highlight w:val="cyan"/>
          </w:rPr>
          <w:delText xml:space="preserve"> </w:delText>
        </w:r>
      </w:del>
      <w:ins w:id="8102" w:author="Rapporteur" w:date="2018-01-31T10:13:00Z">
        <w:r w:rsidR="001D0B21" w:rsidRPr="00EE645B">
          <w:rPr>
            <w:highlight w:val="cyan"/>
          </w:rPr>
          <w:tab/>
        </w:r>
      </w:ins>
      <w:r w:rsidR="00BE7408" w:rsidRPr="00EE645B">
        <w:rPr>
          <w:color w:val="808080"/>
          <w:highlight w:val="cyan"/>
        </w:rPr>
        <w:t xml:space="preserve">-- Need M </w:t>
      </w:r>
    </w:p>
    <w:p w14:paraId="6C0E0FAE" w14:textId="77777777" w:rsidR="001D0B21" w:rsidRPr="00EE645B" w:rsidRDefault="001D0B21" w:rsidP="00CE00FD">
      <w:pPr>
        <w:pStyle w:val="PL"/>
        <w:rPr>
          <w:ins w:id="8103" w:author="Rapporteur" w:date="2018-01-31T10:13:00Z"/>
          <w:highlight w:val="cyan"/>
        </w:rPr>
      </w:pPr>
      <w:ins w:id="8104" w:author="Rapporteur" w:date="2018-01-31T10:13:00Z">
        <w:r w:rsidRPr="00EE645B">
          <w:rPr>
            <w:highlight w:val="cyan"/>
          </w:rPr>
          <w:tab/>
          <w:t>...</w:t>
        </w:r>
      </w:ins>
    </w:p>
    <w:p w14:paraId="727C6451" w14:textId="77777777" w:rsidR="005044B0" w:rsidRPr="00EE645B" w:rsidRDefault="005044B0" w:rsidP="00CE00FD">
      <w:pPr>
        <w:pStyle w:val="PL"/>
        <w:rPr>
          <w:highlight w:val="cyan"/>
        </w:rPr>
      </w:pPr>
      <w:r w:rsidRPr="00EE645B">
        <w:rPr>
          <w:highlight w:val="cyan"/>
        </w:rPr>
        <w:tab/>
        <w:t>}</w:t>
      </w:r>
      <w:r w:rsidR="004944CA" w:rsidRPr="00EE645B">
        <w:rPr>
          <w:highlight w:val="cyan"/>
        </w:rPr>
        <w:t>,</w:t>
      </w:r>
    </w:p>
    <w:p w14:paraId="29217D06" w14:textId="77777777" w:rsidR="000C4EB8" w:rsidRPr="00EE645B" w:rsidRDefault="000C4EB8" w:rsidP="00CE00FD">
      <w:pPr>
        <w:pStyle w:val="PL"/>
        <w:rPr>
          <w:highlight w:val="cyan"/>
        </w:rPr>
      </w:pPr>
    </w:p>
    <w:p w14:paraId="04C623ED" w14:textId="77777777"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405CFF48" w14:textId="77777777"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4ABA523C" w14:textId="77777777" w:rsidR="0045411F" w:rsidRPr="00EE645B" w:rsidRDefault="0045411F" w:rsidP="00CE00FD">
      <w:pPr>
        <w:pStyle w:val="PL"/>
        <w:rPr>
          <w:highlight w:val="cyan"/>
        </w:rPr>
      </w:pPr>
    </w:p>
    <w:p w14:paraId="68F1A2E8" w14:textId="77777777"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190399B1" w14:textId="77777777"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3A2BD4FF" w14:textId="77777777" w:rsidR="00E80C5C" w:rsidRPr="00EE645B" w:rsidRDefault="00E80C5C" w:rsidP="00CE00FD">
      <w:pPr>
        <w:pStyle w:val="PL"/>
        <w:rPr>
          <w:highlight w:val="cyan"/>
        </w:rPr>
      </w:pPr>
    </w:p>
    <w:p w14:paraId="3E970F3B" w14:textId="77777777"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4430270C" w14:textId="77777777"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0656BE52" w14:textId="77777777" w:rsidR="00FD7D48" w:rsidRPr="00EE645B" w:rsidRDefault="00FD7D48" w:rsidP="00CE00FD">
      <w:pPr>
        <w:pStyle w:val="PL"/>
        <w:rPr>
          <w:highlight w:val="cyan"/>
        </w:rPr>
      </w:pPr>
    </w:p>
    <w:p w14:paraId="48D003CA"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6F2E3878" w14:textId="77777777"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5B39367F" w14:textId="77777777" w:rsidR="0045411F" w:rsidRPr="00EE645B" w:rsidRDefault="0045411F" w:rsidP="00CE00FD">
      <w:pPr>
        <w:pStyle w:val="PL"/>
        <w:rPr>
          <w:highlight w:val="cyan"/>
        </w:rPr>
      </w:pPr>
      <w:bookmarkStart w:id="8105" w:name="_Hlk505296767"/>
      <w:r w:rsidRPr="00EE645B">
        <w:rPr>
          <w:highlight w:val="cyan"/>
        </w:rPr>
        <w:tab/>
        <w:t>nrofHARQ-</w:t>
      </w:r>
      <w:del w:id="8106" w:author="Rapporteur" w:date="2018-01-30T12:49:00Z">
        <w:r w:rsidRPr="00EE645B" w:rsidDel="00530118">
          <w:rPr>
            <w:highlight w:val="cyan"/>
          </w:rPr>
          <w:delText>p</w:delText>
        </w:r>
      </w:del>
      <w:ins w:id="8107"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8108" w:author="L1 Parameters R1-1801276" w:date="2018-02-05T14:28:00Z">
        <w:r w:rsidR="008F2C3F" w:rsidRPr="00EE645B" w:rsidDel="00A2458D">
          <w:rPr>
            <w:highlight w:val="cyan"/>
          </w:rPr>
          <w:delText>INTEGER (1..16)</w:delText>
        </w:r>
      </w:del>
      <w:ins w:id="8109" w:author="L1 Parameters R1-1801276" w:date="2018-02-05T14:28:00Z">
        <w:r w:rsidR="00A2458D" w:rsidRPr="00EE645B">
          <w:rPr>
            <w:highlight w:val="cyan"/>
          </w:rPr>
          <w:t>ENUMERATED {n2, n4, n6, n8, n10, n12, n16}</w:t>
        </w:r>
      </w:ins>
      <w:r w:rsidRPr="00EE645B">
        <w:rPr>
          <w:highlight w:val="cyan"/>
        </w:rPr>
        <w:t>,</w:t>
      </w:r>
    </w:p>
    <w:bookmarkEnd w:id="8105"/>
    <w:p w14:paraId="3CEC9D59" w14:textId="77777777" w:rsidR="003A0FE5" w:rsidRPr="00EE645B" w:rsidRDefault="003A0FE5" w:rsidP="00CE00FD">
      <w:pPr>
        <w:pStyle w:val="PL"/>
        <w:rPr>
          <w:highlight w:val="cyan"/>
        </w:rPr>
      </w:pPr>
    </w:p>
    <w:p w14:paraId="5C5D38CC" w14:textId="77777777" w:rsidR="008B6CBA" w:rsidRPr="00EE645B" w:rsidRDefault="008B6CBA" w:rsidP="00CE00FD">
      <w:pPr>
        <w:pStyle w:val="PL"/>
        <w:rPr>
          <w:highlight w:val="cyan"/>
        </w:rPr>
      </w:pPr>
    </w:p>
    <w:p w14:paraId="7F58BF4D" w14:textId="77777777" w:rsidR="003A0FE5" w:rsidRPr="00EE645B" w:rsidRDefault="003A0FE5" w:rsidP="00CE00FD">
      <w:pPr>
        <w:pStyle w:val="PL"/>
        <w:rPr>
          <w:color w:val="808080"/>
          <w:highlight w:val="cyan"/>
        </w:rPr>
      </w:pPr>
      <w:r w:rsidRPr="00EE645B">
        <w:rPr>
          <w:highlight w:val="cyan"/>
        </w:rPr>
        <w:lastRenderedPageBreak/>
        <w:tab/>
      </w:r>
      <w:r w:rsidRPr="00EE645B">
        <w:rPr>
          <w:color w:val="808080"/>
          <w:highlight w:val="cyan"/>
        </w:rPr>
        <w:t>-- HARQ-ACK codebook is configured to be either semi-static of dynamic. This is applicable to both CA and none CA operation</w:t>
      </w:r>
    </w:p>
    <w:p w14:paraId="0AAFDAF9" w14:textId="77777777"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17702873" w14:textId="77777777"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44CC7AC6" w14:textId="77777777" w:rsidR="0045411F" w:rsidRPr="00EE645B" w:rsidRDefault="0045411F" w:rsidP="00CE00FD">
      <w:pPr>
        <w:pStyle w:val="PL"/>
        <w:rPr>
          <w:highlight w:val="cyan"/>
        </w:rPr>
      </w:pPr>
    </w:p>
    <w:p w14:paraId="738EE434" w14:textId="77777777" w:rsidR="0045411F" w:rsidRPr="00EE645B" w:rsidRDefault="0045411F" w:rsidP="00CE00FD">
      <w:pPr>
        <w:pStyle w:val="PL"/>
        <w:rPr>
          <w:color w:val="808080"/>
          <w:highlight w:val="cyan"/>
        </w:rPr>
      </w:pPr>
      <w:commentRangeStart w:id="8110"/>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4BD59CC5" w14:textId="77777777"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5CEC1166" w14:textId="77777777" w:rsidR="0045411F" w:rsidRPr="00EE645B" w:rsidRDefault="0045411F" w:rsidP="00CE00FD">
      <w:pPr>
        <w:pStyle w:val="PL"/>
        <w:rPr>
          <w:del w:id="8111" w:author="L1 Parameters R1-1801276" w:date="2018-02-05T14:30:00Z"/>
          <w:color w:val="808080"/>
          <w:highlight w:val="cyan"/>
        </w:rPr>
      </w:pPr>
      <w:del w:id="8112" w:author="L1 Parameters R1-1801276" w:date="2018-02-05T14:30:00Z">
        <w:r w:rsidRPr="00EE645B">
          <w:rPr>
            <w:highlight w:val="cyan"/>
          </w:rPr>
          <w:tab/>
        </w:r>
        <w:r w:rsidRPr="00EE645B">
          <w:rPr>
            <w:color w:val="808080"/>
            <w:highlight w:val="cyan"/>
          </w:rPr>
          <w:delText>-- FFS: Better description</w:delText>
        </w:r>
      </w:del>
    </w:p>
    <w:p w14:paraId="67645C1B" w14:textId="77777777"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8113"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8114"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8115" w:author="merged r1" w:date="2018-01-18T13:12:00Z">
        <w:r w:rsidR="00F51188" w:rsidRPr="00EE645B">
          <w:rPr>
            <w:highlight w:val="cyan"/>
          </w:rPr>
          <w:t xml:space="preserve"> </w:t>
        </w:r>
        <w:r w:rsidR="00F51188" w:rsidRPr="00EE645B">
          <w:rPr>
            <w:highlight w:val="cyan"/>
          </w:rPr>
          <w:tab/>
          <w:t>-- Need S</w:t>
        </w:r>
      </w:ins>
    </w:p>
    <w:p w14:paraId="102E60C9" w14:textId="77777777" w:rsidR="008911E3" w:rsidRPr="00EE645B" w:rsidRDefault="008911E3" w:rsidP="008911E3">
      <w:pPr>
        <w:pStyle w:val="PL"/>
        <w:rPr>
          <w:ins w:id="8116" w:author="L1 Parameters R1-1801276" w:date="2018-02-05T14:30:00Z"/>
          <w:color w:val="808080"/>
          <w:highlight w:val="cyan"/>
        </w:rPr>
      </w:pPr>
      <w:ins w:id="8117"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5E43C4DA" w14:textId="77777777" w:rsidR="008911E3" w:rsidRPr="00EE645B" w:rsidRDefault="008911E3" w:rsidP="008911E3">
      <w:pPr>
        <w:pStyle w:val="PL"/>
        <w:rPr>
          <w:ins w:id="8118" w:author="L1 Parameters R1-1801276" w:date="2018-02-05T14:30:00Z"/>
          <w:color w:val="808080"/>
          <w:highlight w:val="cyan"/>
        </w:rPr>
      </w:pPr>
      <w:ins w:id="8119" w:author="L1 Parameters R1-1801276" w:date="2018-02-05T14:30:00Z">
        <w:r w:rsidRPr="00EE645B">
          <w:rPr>
            <w:highlight w:val="cyan"/>
          </w:rPr>
          <w:tab/>
        </w:r>
        <w:r w:rsidRPr="00EE645B">
          <w:rPr>
            <w:color w:val="808080"/>
            <w:highlight w:val="cyan"/>
          </w:rPr>
          <w:t xml:space="preserve">-- If the field is absent, the UE assumes value n2. </w:t>
        </w:r>
      </w:ins>
    </w:p>
    <w:p w14:paraId="68E3C41F" w14:textId="77777777" w:rsidR="008911E3" w:rsidRPr="00EE645B" w:rsidRDefault="008911E3" w:rsidP="008911E3">
      <w:pPr>
        <w:pStyle w:val="PL"/>
        <w:rPr>
          <w:ins w:id="8120" w:author="L1 Parameters R1-1801276" w:date="2018-02-05T14:30:00Z"/>
          <w:highlight w:val="cyan"/>
        </w:rPr>
      </w:pPr>
      <w:ins w:id="8121"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122" w:author="L1 Parameters R1-1801276" w:date="2018-02-05T14:31:00Z">
        <w:r w:rsidRPr="00EE645B">
          <w:rPr>
            <w:highlight w:val="cyan"/>
          </w:rPr>
          <w:tab/>
        </w:r>
      </w:ins>
      <w:ins w:id="8123"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8110"/>
      <w:r w:rsidR="0041614D" w:rsidRPr="00EE645B">
        <w:rPr>
          <w:rStyle w:val="CommentReference"/>
          <w:rFonts w:ascii="Times New Roman" w:hAnsi="Times New Roman"/>
          <w:noProof w:val="0"/>
          <w:highlight w:val="cyan"/>
          <w:lang w:eastAsia="en-US"/>
        </w:rPr>
        <w:commentReference w:id="8110"/>
      </w:r>
    </w:p>
    <w:p w14:paraId="04E7CCCE" w14:textId="77777777" w:rsidR="0045411F" w:rsidRPr="00EE645B" w:rsidRDefault="0045411F" w:rsidP="00CE00FD">
      <w:pPr>
        <w:pStyle w:val="PL"/>
        <w:rPr>
          <w:highlight w:val="cyan"/>
        </w:rPr>
      </w:pPr>
    </w:p>
    <w:p w14:paraId="4BA8B1C2"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21B83ECA" w14:textId="77777777"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344D80A8" w14:textId="77777777" w:rsidR="0045411F" w:rsidRPr="00EE645B" w:rsidRDefault="0045411F" w:rsidP="00CE00FD">
      <w:pPr>
        <w:pStyle w:val="PL"/>
        <w:rPr>
          <w:highlight w:val="cyan"/>
        </w:rPr>
      </w:pPr>
      <w:r w:rsidRPr="00EE645B">
        <w:rPr>
          <w:highlight w:val="cyan"/>
        </w:rPr>
        <w:tab/>
        <w:t>prb</w:t>
      </w:r>
      <w:ins w:id="8124"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C4D8C7E" w14:textId="77777777" w:rsidR="0045411F" w:rsidRPr="00EE645B" w:rsidRDefault="0045411F" w:rsidP="00CE00FD">
      <w:pPr>
        <w:pStyle w:val="PL"/>
        <w:rPr>
          <w:highlight w:val="cyan"/>
        </w:rPr>
      </w:pPr>
    </w:p>
    <w:p w14:paraId="661380FB"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15481AC4"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0A37952B" w14:textId="77777777" w:rsidR="00D25104" w:rsidRPr="00EE645B" w:rsidRDefault="00D25104" w:rsidP="00CE00FD">
      <w:pPr>
        <w:pStyle w:val="PL"/>
        <w:rPr>
          <w:highlight w:val="cyan"/>
        </w:rPr>
      </w:pPr>
      <w:r w:rsidRPr="00EE645B">
        <w:rPr>
          <w:highlight w:val="cyan"/>
        </w:rPr>
        <w:tab/>
      </w:r>
      <w:ins w:id="8125" w:author="Ericsson" w:date="2018-02-05T14:12:00Z">
        <w:r w:rsidR="004E3CAD" w:rsidRPr="00EE645B">
          <w:rPr>
            <w:highlight w:val="cyan"/>
          </w:rPr>
          <w:t>aperiodic-ZP</w:t>
        </w:r>
      </w:ins>
      <w:del w:id="8126" w:author="Ericsson" w:date="2018-02-05T14:12:00Z">
        <w:r w:rsidRPr="00EE645B" w:rsidDel="004E3CAD">
          <w:rPr>
            <w:highlight w:val="cyan"/>
          </w:rPr>
          <w:delText>zp</w:delText>
        </w:r>
      </w:del>
      <w:r w:rsidRPr="00EE645B">
        <w:rPr>
          <w:highlight w:val="cyan"/>
        </w:rPr>
        <w:t>-CSI-RS-Resource</w:t>
      </w:r>
      <w:ins w:id="8127" w:author="Ericsson" w:date="2018-02-05T14:12:00Z">
        <w:r w:rsidR="004E3CAD" w:rsidRPr="00EE645B">
          <w:rPr>
            <w:highlight w:val="cyan"/>
          </w:rPr>
          <w:t>Li</w:t>
        </w:r>
      </w:ins>
      <w:r w:rsidRPr="00EE645B">
        <w:rPr>
          <w:highlight w:val="cyan"/>
        </w:rPr>
        <w:t>s</w:t>
      </w:r>
      <w:ins w:id="8128"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11623C6F" w14:textId="77777777" w:rsidR="0045411F" w:rsidRPr="00EE645B" w:rsidRDefault="0045411F" w:rsidP="00CE00FD">
      <w:pPr>
        <w:pStyle w:val="PL"/>
        <w:rPr>
          <w:highlight w:val="cyan"/>
        </w:rPr>
      </w:pPr>
      <w:r w:rsidRPr="00EE645B">
        <w:rPr>
          <w:highlight w:val="cyan"/>
        </w:rPr>
        <w:tab/>
        <w:t>...</w:t>
      </w:r>
    </w:p>
    <w:p w14:paraId="00B52F71" w14:textId="77777777" w:rsidR="0045411F" w:rsidRPr="00EE645B" w:rsidRDefault="0045411F" w:rsidP="00CE00FD">
      <w:pPr>
        <w:pStyle w:val="PL"/>
        <w:rPr>
          <w:highlight w:val="cyan"/>
        </w:rPr>
      </w:pPr>
      <w:r w:rsidRPr="00EE645B">
        <w:rPr>
          <w:highlight w:val="cyan"/>
        </w:rPr>
        <w:t>}</w:t>
      </w:r>
    </w:p>
    <w:p w14:paraId="41E9AF9B" w14:textId="77777777" w:rsidR="00430AF6" w:rsidRPr="00EE645B" w:rsidRDefault="00430AF6" w:rsidP="00CE00FD">
      <w:pPr>
        <w:pStyle w:val="PL"/>
        <w:rPr>
          <w:highlight w:val="cyan"/>
        </w:rPr>
      </w:pPr>
    </w:p>
    <w:p w14:paraId="3D02B7EF" w14:textId="77777777" w:rsidR="00430AF6" w:rsidRPr="00EE645B" w:rsidDel="00ED22FE" w:rsidRDefault="00430AF6" w:rsidP="00CE00FD">
      <w:pPr>
        <w:pStyle w:val="PL"/>
        <w:rPr>
          <w:del w:id="8129" w:author="Rapporteur" w:date="2018-01-31T10:17:00Z"/>
          <w:color w:val="808080"/>
          <w:highlight w:val="cyan"/>
        </w:rPr>
      </w:pPr>
      <w:commentRangeStart w:id="8130"/>
      <w:del w:id="8131"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2C571CF9" w14:textId="77777777" w:rsidR="00167C26" w:rsidRPr="00EE645B" w:rsidDel="00ED22FE" w:rsidRDefault="00167C26" w:rsidP="00CE00FD">
      <w:pPr>
        <w:pStyle w:val="PL"/>
        <w:rPr>
          <w:del w:id="8132" w:author="Rapporteur" w:date="2018-01-31T10:17:00Z"/>
          <w:color w:val="808080"/>
          <w:highlight w:val="cyan"/>
        </w:rPr>
      </w:pPr>
      <w:del w:id="8133" w:author="Rapporteur" w:date="2018-01-31T10:17:00Z">
        <w:r w:rsidRPr="00EE645B" w:rsidDel="00ED22FE">
          <w:rPr>
            <w:color w:val="808080"/>
            <w:highlight w:val="cyan"/>
          </w:rPr>
          <w:delText>-- FFS: Rename TCI-RS-Set to TCI-State? Would feel more in line with the name of the list: tci-States.</w:delText>
        </w:r>
      </w:del>
    </w:p>
    <w:p w14:paraId="24FF4B6F" w14:textId="77777777" w:rsidR="007777FA" w:rsidRPr="00EE645B" w:rsidDel="00ED22FE" w:rsidRDefault="00430AF6" w:rsidP="00CE00FD">
      <w:pPr>
        <w:pStyle w:val="PL"/>
        <w:rPr>
          <w:del w:id="8134" w:author="Rapporteur" w:date="2018-01-31T10:17:00Z"/>
          <w:highlight w:val="cyan"/>
        </w:rPr>
      </w:pPr>
      <w:del w:id="8135" w:author="Rapporteur" w:date="2018-01-31T10:17:00Z">
        <w:r w:rsidRPr="00EE645B" w:rsidDel="00ED22FE">
          <w:rPr>
            <w:highlight w:val="cyan"/>
          </w:rPr>
          <w:delText>TCI-RS-Set</w:delText>
        </w:r>
      </w:del>
      <w:ins w:id="8136" w:author="RIL-H254" w:date="2018-01-31T09:59:00Z">
        <w:del w:id="8137" w:author="Rapporteur" w:date="2018-01-31T10:17:00Z">
          <w:r w:rsidR="000A195F" w:rsidRPr="00EE645B" w:rsidDel="00ED22FE">
            <w:rPr>
              <w:highlight w:val="cyan"/>
            </w:rPr>
            <w:delText>ate</w:delText>
          </w:r>
        </w:del>
      </w:ins>
      <w:del w:id="8138"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70FDA608" w14:textId="77777777" w:rsidR="009135BD" w:rsidRPr="00EE645B" w:rsidDel="00ED22FE" w:rsidRDefault="009135BD" w:rsidP="00CE00FD">
      <w:pPr>
        <w:pStyle w:val="PL"/>
        <w:rPr>
          <w:del w:id="8139" w:author="Rapporteur" w:date="2018-01-31T10:17:00Z"/>
          <w:highlight w:val="cyan"/>
        </w:rPr>
      </w:pPr>
      <w:del w:id="8140" w:author="Rapporteur" w:date="2018-01-31T10:17:00Z">
        <w:r w:rsidRPr="00EE645B" w:rsidDel="00ED22FE">
          <w:rPr>
            <w:highlight w:val="cyan"/>
          </w:rPr>
          <w:tab/>
          <w:delText>tci-RS-Set</w:delText>
        </w:r>
      </w:del>
      <w:ins w:id="8141" w:author="RIL-H254" w:date="2018-01-31T09:59:00Z">
        <w:del w:id="8142" w:author="Rapporteur" w:date="2018-01-31T10:17:00Z">
          <w:r w:rsidR="000A195F" w:rsidRPr="00EE645B" w:rsidDel="00ED22FE">
            <w:rPr>
              <w:highlight w:val="cyan"/>
            </w:rPr>
            <w:delText>ate</w:delText>
          </w:r>
        </w:del>
      </w:ins>
      <w:del w:id="8143"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8144" w:author="RIL-H254" w:date="2018-01-31T09:59:00Z">
        <w:del w:id="8145" w:author="Rapporteur" w:date="2018-01-31T10:17:00Z">
          <w:r w:rsidR="000A195F" w:rsidRPr="00EE645B" w:rsidDel="00ED22FE">
            <w:rPr>
              <w:highlight w:val="cyan"/>
            </w:rPr>
            <w:delText>ate</w:delText>
          </w:r>
        </w:del>
      </w:ins>
      <w:del w:id="8146" w:author="Rapporteur" w:date="2018-01-31T10:17:00Z">
        <w:r w:rsidRPr="00EE645B" w:rsidDel="00ED22FE">
          <w:rPr>
            <w:highlight w:val="cyan"/>
          </w:rPr>
          <w:delText>Id,</w:delText>
        </w:r>
      </w:del>
    </w:p>
    <w:p w14:paraId="4DD77066" w14:textId="77777777" w:rsidR="00D73A37" w:rsidRPr="00EE645B" w:rsidDel="00ED22FE" w:rsidRDefault="00D73A37" w:rsidP="00CE00FD">
      <w:pPr>
        <w:pStyle w:val="PL"/>
        <w:rPr>
          <w:del w:id="8147" w:author="Rapporteur" w:date="2018-01-31T10:17:00Z"/>
          <w:highlight w:val="cyan"/>
        </w:rPr>
      </w:pPr>
      <w:del w:id="8148"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CFFDDAF" w14:textId="77777777" w:rsidR="00D73A37" w:rsidRPr="00EE645B" w:rsidDel="00ED22FE" w:rsidRDefault="00D73A37" w:rsidP="00CE00FD">
      <w:pPr>
        <w:pStyle w:val="PL"/>
        <w:rPr>
          <w:del w:id="8149" w:author="Rapporteur" w:date="2018-01-31T10:17:00Z"/>
          <w:highlight w:val="cyan"/>
        </w:rPr>
      </w:pPr>
      <w:del w:id="8150"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5EE85A3D" w14:textId="77777777" w:rsidR="00D73A37" w:rsidRPr="00EE645B" w:rsidDel="00ED22FE" w:rsidRDefault="00D73A37" w:rsidP="00CE00FD">
      <w:pPr>
        <w:pStyle w:val="PL"/>
        <w:rPr>
          <w:del w:id="8151" w:author="Rapporteur" w:date="2018-01-31T10:17:00Z"/>
          <w:highlight w:val="cyan"/>
        </w:rPr>
      </w:pPr>
      <w:del w:id="8152"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12DAC3EF" w14:textId="77777777" w:rsidR="00D73A37" w:rsidRPr="00EE645B" w:rsidDel="00ED22FE" w:rsidRDefault="00D73A37" w:rsidP="00CE00FD">
      <w:pPr>
        <w:pStyle w:val="PL"/>
        <w:rPr>
          <w:del w:id="8153" w:author="Rapporteur" w:date="2018-01-31T10:17:00Z"/>
          <w:highlight w:val="cyan"/>
        </w:rPr>
      </w:pPr>
      <w:del w:id="8154"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6D9B5F45" w14:textId="77777777" w:rsidR="00F9656E" w:rsidRPr="00EE645B" w:rsidDel="00ED22FE" w:rsidRDefault="00F9656E" w:rsidP="00CE00FD">
      <w:pPr>
        <w:pStyle w:val="PL"/>
        <w:rPr>
          <w:del w:id="8155" w:author="Rapporteur" w:date="2018-01-31T10:17:00Z"/>
          <w:color w:val="808080"/>
          <w:highlight w:val="cyan"/>
        </w:rPr>
      </w:pPr>
      <w:del w:id="8156"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7CA2C3C9" w14:textId="77777777" w:rsidR="00D73A37" w:rsidRPr="00EE645B" w:rsidDel="00ED22FE" w:rsidRDefault="00D73A37" w:rsidP="00CE00FD">
      <w:pPr>
        <w:pStyle w:val="PL"/>
        <w:rPr>
          <w:del w:id="8157" w:author="Rapporteur" w:date="2018-01-31T10:17:00Z"/>
          <w:highlight w:val="cyan"/>
        </w:rPr>
      </w:pPr>
      <w:del w:id="8158"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B3E019D" w14:textId="77777777" w:rsidR="00D73A37" w:rsidRPr="00EE645B" w:rsidDel="00ED22FE" w:rsidRDefault="00D73A37" w:rsidP="00CE00FD">
      <w:pPr>
        <w:pStyle w:val="PL"/>
        <w:rPr>
          <w:del w:id="8159" w:author="Rapporteur" w:date="2018-01-31T10:17:00Z"/>
          <w:highlight w:val="cyan"/>
        </w:rPr>
      </w:pPr>
      <w:del w:id="8160" w:author="Rapporteur" w:date="2018-01-31T10:17:00Z">
        <w:r w:rsidRPr="00EE645B" w:rsidDel="00ED22FE">
          <w:rPr>
            <w:highlight w:val="cyan"/>
          </w:rPr>
          <w:tab/>
        </w:r>
        <w:r w:rsidRPr="00EE645B" w:rsidDel="00ED22FE">
          <w:rPr>
            <w:highlight w:val="cyan"/>
          </w:rPr>
          <w:tab/>
          <w:delText>},</w:delText>
        </w:r>
      </w:del>
    </w:p>
    <w:p w14:paraId="64D0A6CB" w14:textId="77777777" w:rsidR="00D73A37" w:rsidRPr="00EE645B" w:rsidDel="00ED22FE" w:rsidRDefault="00D73A37" w:rsidP="00CE00FD">
      <w:pPr>
        <w:pStyle w:val="PL"/>
        <w:rPr>
          <w:del w:id="8161" w:author="Rapporteur" w:date="2018-01-31T10:17:00Z"/>
          <w:highlight w:val="cyan"/>
        </w:rPr>
      </w:pPr>
      <w:del w:id="8162"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339BB3E1" w14:textId="77777777" w:rsidR="00D73A37" w:rsidRPr="00EE645B" w:rsidDel="00ED22FE" w:rsidRDefault="00D73A37" w:rsidP="00CE00FD">
      <w:pPr>
        <w:pStyle w:val="PL"/>
        <w:rPr>
          <w:del w:id="8163" w:author="Rapporteur" w:date="2018-01-31T10:17:00Z"/>
          <w:highlight w:val="cyan"/>
        </w:rPr>
      </w:pPr>
      <w:del w:id="8164" w:author="Rapporteur" w:date="2018-01-31T10:17:00Z">
        <w:r w:rsidRPr="00EE645B" w:rsidDel="00ED22FE">
          <w:rPr>
            <w:highlight w:val="cyan"/>
          </w:rPr>
          <w:tab/>
          <w:delText>},</w:delText>
        </w:r>
      </w:del>
    </w:p>
    <w:p w14:paraId="77509B6C" w14:textId="77777777" w:rsidR="00D73A37" w:rsidRPr="00EE645B" w:rsidDel="00ED22FE" w:rsidRDefault="00D73A37" w:rsidP="00CE00FD">
      <w:pPr>
        <w:pStyle w:val="PL"/>
        <w:rPr>
          <w:del w:id="8165" w:author="Rapporteur" w:date="2018-01-31T10:17:00Z"/>
          <w:highlight w:val="cyan"/>
        </w:rPr>
      </w:pPr>
      <w:del w:id="8166"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6A677285" w14:textId="77777777" w:rsidR="00D73A37" w:rsidRPr="00EE645B" w:rsidDel="00ED22FE" w:rsidRDefault="00D73A37" w:rsidP="00CE00FD">
      <w:pPr>
        <w:pStyle w:val="PL"/>
        <w:rPr>
          <w:del w:id="8167" w:author="Rapporteur" w:date="2018-01-31T10:17:00Z"/>
          <w:highlight w:val="cyan"/>
        </w:rPr>
      </w:pPr>
      <w:del w:id="8168"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1DA154ED" w14:textId="77777777" w:rsidR="00D73A37" w:rsidRPr="00EE645B" w:rsidDel="00ED22FE" w:rsidRDefault="00D73A37" w:rsidP="00CE00FD">
      <w:pPr>
        <w:pStyle w:val="PL"/>
        <w:rPr>
          <w:del w:id="8169" w:author="Rapporteur" w:date="2018-01-31T10:17:00Z"/>
          <w:highlight w:val="cyan"/>
        </w:rPr>
      </w:pPr>
      <w:del w:id="8170"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5143BE32" w14:textId="77777777" w:rsidR="00D73A37" w:rsidRPr="00EE645B" w:rsidDel="00ED22FE" w:rsidRDefault="00D73A37" w:rsidP="00CE00FD">
      <w:pPr>
        <w:pStyle w:val="PL"/>
        <w:rPr>
          <w:del w:id="8171" w:author="Rapporteur" w:date="2018-01-31T10:17:00Z"/>
          <w:highlight w:val="cyan"/>
        </w:rPr>
      </w:pPr>
      <w:del w:id="8172"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2EE4638D" w14:textId="77777777" w:rsidR="00AE14F4" w:rsidRPr="00EE645B" w:rsidDel="00ED22FE" w:rsidRDefault="00AE14F4" w:rsidP="00CE00FD">
      <w:pPr>
        <w:pStyle w:val="PL"/>
        <w:rPr>
          <w:del w:id="8173" w:author="Rapporteur" w:date="2018-01-31T10:17:00Z"/>
          <w:color w:val="808080"/>
          <w:highlight w:val="cyan"/>
        </w:rPr>
      </w:pPr>
      <w:del w:id="8174"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0ACBD478" w14:textId="77777777" w:rsidR="00D73A37" w:rsidRPr="00EE645B" w:rsidDel="00ED22FE" w:rsidRDefault="00D73A37" w:rsidP="00CE00FD">
      <w:pPr>
        <w:pStyle w:val="PL"/>
        <w:rPr>
          <w:del w:id="8175" w:author="Rapporteur" w:date="2018-01-31T10:17:00Z"/>
          <w:highlight w:val="cyan"/>
        </w:rPr>
      </w:pPr>
      <w:del w:id="8176"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48A2B491" w14:textId="77777777" w:rsidR="00D73A37" w:rsidRPr="00EE645B" w:rsidDel="00ED22FE" w:rsidRDefault="00D73A37" w:rsidP="00CE00FD">
      <w:pPr>
        <w:pStyle w:val="PL"/>
        <w:rPr>
          <w:del w:id="8177" w:author="Rapporteur" w:date="2018-01-31T10:17:00Z"/>
          <w:highlight w:val="cyan"/>
        </w:rPr>
      </w:pPr>
      <w:del w:id="8178" w:author="Rapporteur" w:date="2018-01-31T10:17:00Z">
        <w:r w:rsidRPr="00EE645B" w:rsidDel="00ED22FE">
          <w:rPr>
            <w:highlight w:val="cyan"/>
          </w:rPr>
          <w:tab/>
        </w:r>
        <w:r w:rsidRPr="00EE645B" w:rsidDel="00ED22FE">
          <w:rPr>
            <w:highlight w:val="cyan"/>
          </w:rPr>
          <w:tab/>
          <w:delText>},</w:delText>
        </w:r>
      </w:del>
    </w:p>
    <w:p w14:paraId="24F608A0" w14:textId="77777777" w:rsidR="00ED206C" w:rsidRPr="00EE645B" w:rsidDel="00ED22FE" w:rsidRDefault="00ED206C" w:rsidP="00CE00FD">
      <w:pPr>
        <w:pStyle w:val="PL"/>
        <w:rPr>
          <w:del w:id="8179" w:author="Rapporteur" w:date="2018-01-31T10:17:00Z"/>
          <w:highlight w:val="cyan"/>
        </w:rPr>
      </w:pPr>
      <w:del w:id="8180"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0DB5B5D3" w14:textId="77777777" w:rsidR="00D73A37" w:rsidRPr="00EE645B" w:rsidDel="00ED22FE" w:rsidRDefault="00D73A37" w:rsidP="00CE00FD">
      <w:pPr>
        <w:pStyle w:val="PL"/>
        <w:rPr>
          <w:del w:id="8181" w:author="Rapporteur" w:date="2018-01-31T10:17:00Z"/>
          <w:highlight w:val="cyan"/>
        </w:rPr>
      </w:pPr>
      <w:del w:id="8182"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0F0D0F03" w14:textId="77777777" w:rsidR="00430AF6" w:rsidRPr="00EE645B" w:rsidDel="00ED22FE" w:rsidRDefault="00430AF6" w:rsidP="00CE00FD">
      <w:pPr>
        <w:pStyle w:val="PL"/>
        <w:rPr>
          <w:del w:id="8183" w:author="Rapporteur" w:date="2018-01-31T10:17:00Z"/>
          <w:highlight w:val="cyan"/>
        </w:rPr>
      </w:pPr>
      <w:del w:id="8184" w:author="Rapporteur" w:date="2018-01-31T10:17:00Z">
        <w:r w:rsidRPr="00EE645B" w:rsidDel="00ED22FE">
          <w:rPr>
            <w:highlight w:val="cyan"/>
          </w:rPr>
          <w:delText>}</w:delText>
        </w:r>
      </w:del>
    </w:p>
    <w:p w14:paraId="030591C7" w14:textId="77777777" w:rsidR="009135BD" w:rsidRPr="00EE645B" w:rsidDel="00ED22FE" w:rsidRDefault="009135BD" w:rsidP="00CE00FD">
      <w:pPr>
        <w:pStyle w:val="PL"/>
        <w:rPr>
          <w:del w:id="8185" w:author="Rapporteur" w:date="2018-01-31T10:17:00Z"/>
          <w:highlight w:val="cyan"/>
        </w:rPr>
      </w:pPr>
    </w:p>
    <w:p w14:paraId="07B62ECD" w14:textId="77777777" w:rsidR="009135BD" w:rsidRPr="00EE645B" w:rsidDel="00ED22FE" w:rsidRDefault="009135BD" w:rsidP="00CE00FD">
      <w:pPr>
        <w:pStyle w:val="PL"/>
        <w:rPr>
          <w:del w:id="8186" w:author="Rapporteur" w:date="2018-01-31T10:17:00Z"/>
          <w:highlight w:val="cyan"/>
        </w:rPr>
      </w:pPr>
      <w:del w:id="8187" w:author="Rapporteur" w:date="2018-01-31T10:17:00Z">
        <w:r w:rsidRPr="00EE645B" w:rsidDel="00ED22FE">
          <w:rPr>
            <w:highlight w:val="cyan"/>
          </w:rPr>
          <w:delText>TCI-RS-Set</w:delText>
        </w:r>
      </w:del>
      <w:ins w:id="8188" w:author="RIL-H254" w:date="2018-01-31T09:59:00Z">
        <w:del w:id="8189" w:author="Rapporteur" w:date="2018-01-31T10:17:00Z">
          <w:r w:rsidR="000A195F" w:rsidRPr="00EE645B" w:rsidDel="00ED22FE">
            <w:rPr>
              <w:highlight w:val="cyan"/>
            </w:rPr>
            <w:delText>ate</w:delText>
          </w:r>
        </w:del>
      </w:ins>
      <w:del w:id="8190"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8130"/>
    <w:p w14:paraId="732E2818" w14:textId="77777777" w:rsidR="005D2091" w:rsidRPr="00EE645B" w:rsidRDefault="00C008C5" w:rsidP="00CE00FD">
      <w:pPr>
        <w:pStyle w:val="PL"/>
        <w:rPr>
          <w:highlight w:val="cyan"/>
        </w:rPr>
      </w:pPr>
      <w:r w:rsidRPr="00EE645B">
        <w:rPr>
          <w:rStyle w:val="CommentReference"/>
          <w:rFonts w:ascii="Times New Roman" w:hAnsi="Times New Roman"/>
          <w:noProof w:val="0"/>
          <w:highlight w:val="cyan"/>
          <w:lang w:eastAsia="en-US"/>
        </w:rPr>
        <w:commentReference w:id="8130"/>
      </w:r>
    </w:p>
    <w:p w14:paraId="4CC50556" w14:textId="77777777" w:rsidR="00E40E57" w:rsidRPr="00EE645B" w:rsidRDefault="00E40E57" w:rsidP="00CE00FD">
      <w:pPr>
        <w:pStyle w:val="PL"/>
        <w:rPr>
          <w:del w:id="8191" w:author="Rapporteur" w:date="2018-01-31T15:18:00Z"/>
          <w:color w:val="808080"/>
          <w:highlight w:val="cyan"/>
        </w:rPr>
      </w:pPr>
      <w:commentRangeStart w:id="8192"/>
      <w:del w:id="8193"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8194" w:author="" w:date="2018-01-31T09:55:00Z">
        <w:del w:id="8195" w:author="Rapporteur" w:date="2018-01-31T15:18:00Z">
          <w:r w:rsidR="00370656" w:rsidRPr="00EE645B">
            <w:rPr>
              <w:color w:val="808080"/>
              <w:highlight w:val="cyan"/>
            </w:rPr>
            <w:delText>4</w:delText>
          </w:r>
        </w:del>
      </w:ins>
      <w:del w:id="8196"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8197" w:author="" w:date="2018-01-31T09:55:00Z">
        <w:del w:id="8198" w:author="Rapporteur" w:date="2018-01-31T15:18:00Z">
          <w:r w:rsidR="00370656" w:rsidRPr="00EE645B">
            <w:rPr>
              <w:color w:val="808080"/>
              <w:highlight w:val="cyan"/>
            </w:rPr>
            <w:delText>5.1.6.3</w:delText>
          </w:r>
        </w:del>
      </w:ins>
      <w:del w:id="8199" w:author="Rapporteur" w:date="2018-01-31T15:18:00Z">
        <w:r w:rsidRPr="00EE645B">
          <w:rPr>
            <w:color w:val="808080"/>
            <w:highlight w:val="cyan"/>
          </w:rPr>
          <w:delText>)</w:delText>
        </w:r>
      </w:del>
    </w:p>
    <w:p w14:paraId="3D6AA310" w14:textId="77777777" w:rsidR="005D2091" w:rsidRPr="00EE645B" w:rsidRDefault="005D2091" w:rsidP="00CE00FD">
      <w:pPr>
        <w:pStyle w:val="PL"/>
        <w:rPr>
          <w:del w:id="8200" w:author="Rapporteur" w:date="2018-01-31T15:18:00Z"/>
          <w:highlight w:val="cyan"/>
        </w:rPr>
      </w:pPr>
      <w:del w:id="8201" w:author="Rapporteur" w:date="2018-01-31T15:15:00Z">
        <w:r w:rsidRPr="00EE645B">
          <w:rPr>
            <w:highlight w:val="cyan"/>
          </w:rPr>
          <w:delText>Downlink-</w:delText>
        </w:r>
      </w:del>
      <w:del w:id="8202"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EFE6917" w14:textId="77777777" w:rsidR="00500F61" w:rsidRPr="00EE645B" w:rsidRDefault="005D2091" w:rsidP="00CE00FD">
      <w:pPr>
        <w:pStyle w:val="PL"/>
        <w:rPr>
          <w:del w:id="8203" w:author="Rapporteur" w:date="2018-01-31T15:18:00Z"/>
          <w:color w:val="808080"/>
          <w:highlight w:val="cyan"/>
        </w:rPr>
      </w:pPr>
      <w:del w:id="8204" w:author="Rapporteur" w:date="2018-01-31T15:18:00Z">
        <w:r w:rsidRPr="00EE645B">
          <w:rPr>
            <w:highlight w:val="cyan"/>
          </w:rPr>
          <w:tab/>
        </w:r>
        <w:r w:rsidRPr="00EE645B">
          <w:rPr>
            <w:color w:val="808080"/>
            <w:highlight w:val="cyan"/>
          </w:rPr>
          <w:delText xml:space="preserve">-- Presence and  frequency density of DL PT-RS as a function of Scheduled BW </w:delText>
        </w:r>
      </w:del>
    </w:p>
    <w:p w14:paraId="41126DC0" w14:textId="77777777" w:rsidR="005D2091" w:rsidRPr="00EE645B" w:rsidRDefault="00500F61" w:rsidP="00CE00FD">
      <w:pPr>
        <w:pStyle w:val="PL"/>
        <w:rPr>
          <w:del w:id="8205" w:author="Rapporteur" w:date="2018-01-31T15:18:00Z"/>
          <w:color w:val="808080"/>
          <w:highlight w:val="cyan"/>
        </w:rPr>
      </w:pPr>
      <w:del w:id="8206" w:author="Rapporteur" w:date="2018-01-31T15:18:00Z">
        <w:r w:rsidRPr="00EE645B">
          <w:rPr>
            <w:highlight w:val="cyan"/>
          </w:rPr>
          <w:lastRenderedPageBreak/>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B0922C8" w14:textId="77777777" w:rsidR="000A27FD" w:rsidRPr="00EE645B" w:rsidRDefault="000A27FD" w:rsidP="00CE00FD">
      <w:pPr>
        <w:pStyle w:val="PL"/>
        <w:rPr>
          <w:del w:id="8207" w:author="Rapporteur" w:date="2018-01-31T15:18:00Z"/>
          <w:color w:val="808080"/>
          <w:highlight w:val="cyan"/>
        </w:rPr>
      </w:pPr>
      <w:del w:id="8208"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888502A" w14:textId="77777777" w:rsidR="005D2091" w:rsidRPr="00EE645B" w:rsidRDefault="005D2091" w:rsidP="00CE00FD">
      <w:pPr>
        <w:pStyle w:val="PL"/>
        <w:rPr>
          <w:del w:id="8209" w:author="Rapporteur" w:date="2018-01-31T15:18:00Z"/>
          <w:highlight w:val="cyan"/>
        </w:rPr>
      </w:pPr>
      <w:del w:id="8210"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0781854" w14:textId="77777777" w:rsidR="00D81A8B" w:rsidRPr="00EE645B" w:rsidRDefault="005D2091" w:rsidP="00CE00FD">
      <w:pPr>
        <w:pStyle w:val="PL"/>
        <w:rPr>
          <w:del w:id="8211" w:author="Rapporteur" w:date="2018-01-31T15:18:00Z"/>
          <w:color w:val="808080"/>
          <w:highlight w:val="cyan"/>
        </w:rPr>
      </w:pPr>
      <w:del w:id="8212"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6A4A036A" w14:textId="77777777" w:rsidR="005D2091" w:rsidRPr="00EE645B" w:rsidRDefault="00D81A8B" w:rsidP="00CE00FD">
      <w:pPr>
        <w:pStyle w:val="PL"/>
        <w:rPr>
          <w:del w:id="8213" w:author="Rapporteur" w:date="2018-01-31T15:18:00Z"/>
          <w:color w:val="808080"/>
          <w:highlight w:val="cyan"/>
        </w:rPr>
      </w:pPr>
      <w:del w:id="8214"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3471DC7D" w14:textId="77777777" w:rsidR="000A27FD" w:rsidRPr="00EE645B" w:rsidRDefault="000A27FD" w:rsidP="00CE00FD">
      <w:pPr>
        <w:pStyle w:val="PL"/>
        <w:rPr>
          <w:del w:id="8215" w:author="Rapporteur" w:date="2018-01-31T15:18:00Z"/>
          <w:color w:val="808080"/>
          <w:highlight w:val="cyan"/>
        </w:rPr>
      </w:pPr>
      <w:del w:id="8216"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0F247F3B" w14:textId="77777777" w:rsidR="005D2091" w:rsidRPr="00EE645B" w:rsidRDefault="005D2091" w:rsidP="00CE00FD">
      <w:pPr>
        <w:pStyle w:val="PL"/>
        <w:rPr>
          <w:del w:id="8217" w:author="Rapporteur" w:date="2018-01-31T15:18:00Z"/>
          <w:highlight w:val="cyan"/>
        </w:rPr>
      </w:pPr>
      <w:del w:id="8218"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0631A96B" w14:textId="77777777" w:rsidR="00F453AD" w:rsidRPr="00EE645B" w:rsidRDefault="00F453AD" w:rsidP="00CE00FD">
      <w:pPr>
        <w:pStyle w:val="PL"/>
        <w:rPr>
          <w:del w:id="8219" w:author="Rapporteur" w:date="2018-01-31T15:18:00Z"/>
          <w:color w:val="808080"/>
          <w:highlight w:val="cyan"/>
        </w:rPr>
      </w:pPr>
      <w:del w:id="8220"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3A3D1D14" w14:textId="77777777" w:rsidR="00F453AD" w:rsidRPr="00EE645B" w:rsidRDefault="00F453AD" w:rsidP="00CE00FD">
      <w:pPr>
        <w:pStyle w:val="PL"/>
        <w:rPr>
          <w:del w:id="8221" w:author="Rapporteur" w:date="2018-01-31T15:18:00Z"/>
          <w:color w:val="808080"/>
          <w:highlight w:val="cyan"/>
        </w:rPr>
      </w:pPr>
      <w:del w:id="8222"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55914C60" w14:textId="77777777" w:rsidR="00F453AD" w:rsidRPr="00EE645B" w:rsidRDefault="00F453AD" w:rsidP="00CE00FD">
      <w:pPr>
        <w:pStyle w:val="PL"/>
        <w:rPr>
          <w:del w:id="8223" w:author="Rapporteur" w:date="2018-01-31T15:18:00Z"/>
          <w:highlight w:val="cyan"/>
        </w:rPr>
      </w:pPr>
      <w:del w:id="8224"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422BDCFC" w14:textId="77777777" w:rsidR="00000ED7" w:rsidRPr="00EE645B" w:rsidRDefault="00F453AD" w:rsidP="00CE00FD">
      <w:pPr>
        <w:pStyle w:val="PL"/>
        <w:rPr>
          <w:ins w:id="8225" w:author="" w:date="2018-01-30T17:33:00Z"/>
          <w:del w:id="8226" w:author="Rapporteur" w:date="2018-01-31T15:18:00Z"/>
          <w:color w:val="808080"/>
          <w:highlight w:val="cyan"/>
        </w:rPr>
      </w:pPr>
      <w:del w:id="8227"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8228" w:author="" w:date="2018-01-30T17:33:00Z">
        <w:del w:id="8229" w:author="Rapporteur" w:date="2018-01-31T15:18:00Z">
          <w:r w:rsidR="00000ED7" w:rsidRPr="00EE645B">
            <w:rPr>
              <w:color w:val="808080"/>
              <w:highlight w:val="cyan"/>
            </w:rPr>
            <w:delText xml:space="preserve">Value 0 correspond to the codepoint ”00” in table 4.1-2. Value 1 corresponds to codepoint ”01” </w:delText>
          </w:r>
        </w:del>
      </w:ins>
    </w:p>
    <w:p w14:paraId="27C98EC8" w14:textId="77777777" w:rsidR="00F453AD" w:rsidRPr="00EE645B" w:rsidRDefault="00000ED7" w:rsidP="00CE00FD">
      <w:pPr>
        <w:pStyle w:val="PL"/>
        <w:rPr>
          <w:del w:id="8230" w:author="Rapporteur" w:date="2018-01-31T15:18:00Z"/>
          <w:color w:val="808080"/>
          <w:highlight w:val="cyan"/>
        </w:rPr>
      </w:pPr>
      <w:ins w:id="8231" w:author="" w:date="2018-01-30T17:33:00Z">
        <w:del w:id="8232" w:author="Rapporteur" w:date="2018-01-31T15:18:00Z">
          <w:r w:rsidRPr="00EE645B">
            <w:rPr>
              <w:color w:val="808080"/>
              <w:highlight w:val="cyan"/>
            </w:rPr>
            <w:tab/>
            <w:delText xml:space="preserve">-- </w:delText>
          </w:r>
        </w:del>
      </w:ins>
      <w:del w:id="8233"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234" w:author="" w:date="2018-01-30T17:32:00Z">
        <w:del w:id="8235" w:author="Rapporteur" w:date="2018-01-31T15:18:00Z">
          <w:r w:rsidRPr="00EE645B">
            <w:rPr>
              <w:color w:val="808080"/>
              <w:highlight w:val="cyan"/>
            </w:rPr>
            <w:delText>4</w:delText>
          </w:r>
        </w:del>
      </w:ins>
      <w:del w:id="8236" w:author="Rapporteur" w:date="2018-01-31T15:18:00Z">
        <w:r w:rsidR="00F453AD" w:rsidRPr="00EE645B">
          <w:rPr>
            <w:color w:val="808080"/>
            <w:highlight w:val="cyan"/>
          </w:rPr>
          <w:delText>.1)</w:delText>
        </w:r>
      </w:del>
    </w:p>
    <w:p w14:paraId="7A776352" w14:textId="77777777" w:rsidR="00F453AD" w:rsidRPr="00EE645B" w:rsidDel="00FE6D6A" w:rsidRDefault="00F453AD" w:rsidP="00CE00FD">
      <w:pPr>
        <w:pStyle w:val="PL"/>
        <w:rPr>
          <w:del w:id="8237" w:author="Rapporteur" w:date="2018-01-30T17:44:00Z"/>
          <w:color w:val="808080"/>
          <w:highlight w:val="cyan"/>
        </w:rPr>
      </w:pPr>
      <w:del w:id="8238" w:author="Rapporteur" w:date="2018-01-30T17:44:00Z">
        <w:r w:rsidRPr="00EE645B" w:rsidDel="00FE6D6A">
          <w:rPr>
            <w:highlight w:val="cyan"/>
          </w:rPr>
          <w:tab/>
        </w:r>
        <w:commentRangeStart w:id="8239"/>
        <w:r w:rsidRPr="00EE645B" w:rsidDel="00FE6D6A">
          <w:rPr>
            <w:color w:val="808080"/>
            <w:highlight w:val="cyan"/>
          </w:rPr>
          <w:delText>-- FFS: Whether there is one EPRE value per port (a comment in the L1 parameters hints that)</w:delText>
        </w:r>
      </w:del>
      <w:commentRangeEnd w:id="8239"/>
      <w:del w:id="8240" w:author="Rapporteur" w:date="2018-01-31T15:18:00Z">
        <w:r w:rsidR="00FE6D6A" w:rsidRPr="00EE645B">
          <w:rPr>
            <w:rStyle w:val="CommentReference"/>
            <w:rFonts w:ascii="Times New Roman" w:hAnsi="Times New Roman"/>
            <w:noProof w:val="0"/>
            <w:highlight w:val="cyan"/>
            <w:lang w:eastAsia="en-US"/>
          </w:rPr>
          <w:commentReference w:id="8239"/>
        </w:r>
      </w:del>
    </w:p>
    <w:p w14:paraId="512A4ABB" w14:textId="77777777" w:rsidR="00F453AD" w:rsidRPr="00EE645B" w:rsidRDefault="00F453AD" w:rsidP="00CE00FD">
      <w:pPr>
        <w:pStyle w:val="PL"/>
        <w:rPr>
          <w:del w:id="8241" w:author="Rapporteur" w:date="2018-01-31T15:18:00Z"/>
          <w:highlight w:val="cyan"/>
        </w:rPr>
      </w:pPr>
      <w:del w:id="8242"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243" w:author="" w:date="2018-01-30T17:33:00Z">
        <w:del w:id="8244" w:author="Rapporteur" w:date="2018-01-31T15:18:00Z">
          <w:r w:rsidR="00000ED7" w:rsidRPr="00EE645B">
            <w:rPr>
              <w:highlight w:val="cyan"/>
            </w:rPr>
            <w:delText>INTEGER (0..3)</w:delText>
          </w:r>
        </w:del>
      </w:ins>
      <w:del w:id="8245"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E81D135" w14:textId="77777777" w:rsidR="00F453AD" w:rsidRPr="00EE645B" w:rsidRDefault="00F453AD" w:rsidP="00CE00FD">
      <w:pPr>
        <w:pStyle w:val="PL"/>
        <w:rPr>
          <w:del w:id="8246" w:author="Rapporteur" w:date="2018-01-31T15:18:00Z"/>
          <w:color w:val="808080"/>
          <w:highlight w:val="cyan"/>
        </w:rPr>
      </w:pPr>
      <w:del w:id="8247"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248" w:author="Rapporteur" w:date="2018-02-05T06:38:00Z">
        <w:r w:rsidRPr="00EE645B" w:rsidDel="009E1CDC">
          <w:rPr>
            <w:color w:val="808080"/>
            <w:highlight w:val="cyan"/>
          </w:rPr>
          <w:delText>DL-</w:delText>
        </w:r>
      </w:del>
      <w:del w:id="8249" w:author="Rapporteur" w:date="2018-01-31T15:18:00Z">
        <w:r w:rsidRPr="00EE645B">
          <w:rPr>
            <w:color w:val="808080"/>
            <w:highlight w:val="cyan"/>
          </w:rPr>
          <w:delText>PTRS-RE-offset' (see 38.214, section 5.1</w:delText>
        </w:r>
      </w:del>
      <w:ins w:id="8250" w:author="" w:date="2018-01-30T17:41:00Z">
        <w:del w:id="8251" w:author="Rapporteur" w:date="2018-01-31T15:18:00Z">
          <w:r w:rsidR="00FE6D6A" w:rsidRPr="00EE645B">
            <w:rPr>
              <w:color w:val="808080"/>
              <w:highlight w:val="cyan"/>
            </w:rPr>
            <w:delText>.6.3</w:delText>
          </w:r>
        </w:del>
      </w:ins>
      <w:del w:id="8252" w:author="Rapporteur" w:date="2018-01-31T15:18:00Z">
        <w:r w:rsidRPr="00EE645B">
          <w:rPr>
            <w:color w:val="808080"/>
            <w:highlight w:val="cyan"/>
          </w:rPr>
          <w:delText>)</w:delText>
        </w:r>
      </w:del>
    </w:p>
    <w:p w14:paraId="3543BFF6" w14:textId="77777777" w:rsidR="00F453AD" w:rsidRPr="00EE645B" w:rsidRDefault="00F453AD" w:rsidP="00CE00FD">
      <w:pPr>
        <w:pStyle w:val="PL"/>
        <w:rPr>
          <w:del w:id="8253" w:author="Rapporteur" w:date="2018-01-31T15:18:00Z"/>
          <w:highlight w:val="cyan"/>
        </w:rPr>
      </w:pPr>
      <w:del w:id="8254"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255" w:author="Rapporteur" w:date="2018-02-05T06:38:00Z">
        <w:r w:rsidRPr="00EE645B" w:rsidDel="009E1CDC">
          <w:rPr>
            <w:highlight w:val="cyan"/>
          </w:rPr>
          <w:delText>FFS_Value</w:delText>
        </w:r>
      </w:del>
      <w:ins w:id="8256" w:author="" w:date="2018-01-30T17:41:00Z">
        <w:del w:id="8257" w:author="Rapporteur" w:date="2018-01-31T15:18:00Z">
          <w:r w:rsidR="00FE6D6A" w:rsidRPr="00EE645B">
            <w:rPr>
              <w:highlight w:val="cyan"/>
            </w:rPr>
            <w:delText>ENUMERATED { offset00, offset01, offset10, offset11 }</w:delText>
          </w:r>
        </w:del>
      </w:ins>
      <w:del w:id="8258"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032814D1" w14:textId="77777777" w:rsidR="005D2091" w:rsidRPr="00EE645B" w:rsidRDefault="005D2091" w:rsidP="00CE00FD">
      <w:pPr>
        <w:pStyle w:val="PL"/>
        <w:rPr>
          <w:del w:id="8259" w:author="Rapporteur" w:date="2018-01-31T15:18:00Z"/>
          <w:highlight w:val="cyan"/>
        </w:rPr>
      </w:pPr>
      <w:del w:id="8260" w:author="Rapporteur" w:date="2018-01-31T15:18:00Z">
        <w:r w:rsidRPr="00EE645B">
          <w:rPr>
            <w:highlight w:val="cyan"/>
          </w:rPr>
          <w:delText>}</w:delText>
        </w:r>
      </w:del>
      <w:commentRangeEnd w:id="8192"/>
      <w:r w:rsidR="009B747B" w:rsidRPr="00EE645B">
        <w:rPr>
          <w:rStyle w:val="CommentReference"/>
          <w:rFonts w:ascii="Times New Roman" w:hAnsi="Times New Roman"/>
          <w:noProof w:val="0"/>
          <w:highlight w:val="cyan"/>
          <w:lang w:eastAsia="en-US"/>
        </w:rPr>
        <w:commentReference w:id="8192"/>
      </w:r>
    </w:p>
    <w:p w14:paraId="33B33E3D" w14:textId="77777777" w:rsidR="00134CDE" w:rsidRPr="00EE645B" w:rsidRDefault="00134CDE" w:rsidP="00CE00FD">
      <w:pPr>
        <w:pStyle w:val="PL"/>
        <w:rPr>
          <w:highlight w:val="cyan"/>
        </w:rPr>
      </w:pPr>
    </w:p>
    <w:p w14:paraId="7E67795C" w14:textId="77777777" w:rsidR="002D612F" w:rsidRPr="00EE645B" w:rsidRDefault="002D612F" w:rsidP="00CE00FD">
      <w:pPr>
        <w:pStyle w:val="PL"/>
        <w:rPr>
          <w:ins w:id="8261" w:author="" w:date="2018-01-30T12:45:00Z"/>
          <w:highlight w:val="cyan"/>
        </w:rPr>
      </w:pPr>
      <w:ins w:id="8262" w:author="" w:date="2018-01-30T12:45:00Z">
        <w:r w:rsidRPr="00EE645B">
          <w:rPr>
            <w:highlight w:val="cyan"/>
          </w:rPr>
          <w:t>-- Corresponds to L1 IE 'rate-match-PDSCH-resource-set'</w:t>
        </w:r>
      </w:ins>
    </w:p>
    <w:p w14:paraId="62A7AF0A" w14:textId="77777777"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5F2ECC5" w14:textId="77777777"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63722F1C" w14:textId="77777777" w:rsidR="002A653E" w:rsidRPr="00EE645B" w:rsidRDefault="002A653E" w:rsidP="00CE00FD">
      <w:pPr>
        <w:pStyle w:val="PL"/>
        <w:rPr>
          <w:highlight w:val="cyan"/>
        </w:rPr>
      </w:pPr>
    </w:p>
    <w:p w14:paraId="2E863471" w14:textId="77777777"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96A2C6" w14:textId="77777777"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46EF69F5"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9C0C8B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23E1508D"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15DC07EB"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35287BEB" w14:textId="77777777" w:rsidR="00F0650C" w:rsidRPr="00EE645B" w:rsidRDefault="00F0650C" w:rsidP="00CE00FD">
      <w:pPr>
        <w:pStyle w:val="PL"/>
        <w:rPr>
          <w:highlight w:val="cyan"/>
        </w:rPr>
      </w:pPr>
    </w:p>
    <w:p w14:paraId="6D26AD07"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7FC8CA65"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09716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6650B890" w14:textId="77777777"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41C549F9" w14:textId="77777777"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48B3B13E"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30A384EC"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0C2F0CB5"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4072D5C" w14:textId="77777777" w:rsidR="00F0650C" w:rsidRPr="00EE645B" w:rsidRDefault="00F0650C" w:rsidP="00CE00FD">
      <w:pPr>
        <w:pStyle w:val="PL"/>
        <w:rPr>
          <w:highlight w:val="cyan"/>
        </w:rPr>
      </w:pPr>
    </w:p>
    <w:p w14:paraId="2263DF57" w14:textId="77777777"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263"/>
      <w:r w:rsidR="00287A05" w:rsidRPr="00EE645B">
        <w:rPr>
          <w:color w:val="808080"/>
          <w:highlight w:val="cyan"/>
        </w:rPr>
        <w:t>FFS: And offset???</w:t>
      </w:r>
      <w:commentRangeEnd w:id="8263"/>
      <w:r w:rsidR="00A04B0D" w:rsidRPr="00EE645B">
        <w:rPr>
          <w:rStyle w:val="CommentReference"/>
          <w:rFonts w:ascii="Times New Roman" w:hAnsi="Times New Roman"/>
          <w:noProof w:val="0"/>
          <w:highlight w:val="cyan"/>
          <w:lang w:eastAsia="en-US"/>
        </w:rPr>
        <w:commentReference w:id="8263"/>
      </w:r>
      <w:r w:rsidR="00287A05" w:rsidRPr="00EE645B">
        <w:rPr>
          <w:color w:val="808080"/>
          <w:highlight w:val="cyan"/>
        </w:rPr>
        <w:t xml:space="preserve">) at which the symbolsInResourceBlock </w:t>
      </w:r>
    </w:p>
    <w:p w14:paraId="6C7BD9EE"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66646AAE" w14:textId="77777777"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355D92B8" w14:textId="77777777"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61D259D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5DCD3B09" w14:textId="77777777" w:rsidR="00A84007" w:rsidRPr="00EE645B" w:rsidRDefault="00A84007" w:rsidP="00A84007">
      <w:pPr>
        <w:pStyle w:val="PL"/>
        <w:rPr>
          <w:ins w:id="8264" w:author="L1 Parameters R1-1801276" w:date="2018-02-05T14:48:00Z"/>
          <w:highlight w:val="cyan"/>
          <w:lang w:val="sv-SE"/>
        </w:rPr>
      </w:pPr>
      <w:ins w:id="8265"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255EAF5F" w14:textId="77777777" w:rsidR="00A84007" w:rsidRPr="00EE645B" w:rsidRDefault="00A84007" w:rsidP="00A84007">
      <w:pPr>
        <w:pStyle w:val="PL"/>
        <w:rPr>
          <w:ins w:id="8266" w:author="L1 Parameters R1-1801276" w:date="2018-02-05T14:48:00Z"/>
          <w:highlight w:val="cyan"/>
          <w:lang w:val="sv-SE"/>
        </w:rPr>
      </w:pPr>
      <w:ins w:id="8267"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3C7AA6F4" w14:textId="77777777" w:rsidR="00A84007" w:rsidRPr="00EE645B" w:rsidRDefault="00A84007" w:rsidP="00A84007">
      <w:pPr>
        <w:pStyle w:val="PL"/>
        <w:rPr>
          <w:ins w:id="8268" w:author="L1 Parameters R1-1801276" w:date="2018-02-05T14:48:00Z"/>
          <w:highlight w:val="cyan"/>
          <w:lang w:val="sv-SE"/>
        </w:rPr>
      </w:pPr>
      <w:ins w:id="8269"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4863B781"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3483BA0A" w14:textId="77777777" w:rsidR="00A84007" w:rsidRPr="00EE645B" w:rsidRDefault="00A84007" w:rsidP="00A84007">
      <w:pPr>
        <w:pStyle w:val="PL"/>
        <w:rPr>
          <w:ins w:id="8270" w:author="L1 Parameters R1-1801276" w:date="2018-02-05T14:48:00Z"/>
          <w:highlight w:val="cyan"/>
          <w:lang w:val="sv-SE"/>
        </w:rPr>
      </w:pPr>
      <w:ins w:id="8271"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3C84D3DF"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4EC0DB5E"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57AC7851" w14:textId="77777777" w:rsidR="00A10D89" w:rsidRPr="00EE645B" w:rsidRDefault="00475A70" w:rsidP="00CE00FD">
      <w:pPr>
        <w:pStyle w:val="PL"/>
        <w:rPr>
          <w:highlight w:val="cyan"/>
          <w:lang w:val="sv-SE"/>
        </w:rPr>
      </w:pPr>
      <w:r w:rsidRPr="00EE645B">
        <w:rPr>
          <w:highlight w:val="cyan"/>
          <w:lang w:val="sv-SE"/>
        </w:rPr>
        <w:lastRenderedPageBreak/>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0E90AD18" w14:textId="77777777" w:rsidR="002A653E" w:rsidRPr="00EE645B" w:rsidRDefault="00475A70" w:rsidP="00CE00FD">
      <w:pPr>
        <w:pStyle w:val="PL"/>
        <w:rPr>
          <w:color w:val="808080"/>
          <w:highlight w:val="cyan"/>
        </w:rPr>
      </w:pPr>
      <w:r w:rsidRPr="00EE645B">
        <w:rPr>
          <w:highlight w:val="cyan"/>
          <w:lang w:val="sv-SE"/>
        </w:rPr>
        <w:tab/>
      </w:r>
      <w:r w:rsidR="00321CE0" w:rsidRPr="00321CE0">
        <w:rPr>
          <w:highlight w:val="cyan"/>
          <w:lang w:val="sv-SE"/>
          <w:rPrChange w:id="8272" w:author="merged r1" w:date="2018-01-18T13:22:00Z">
            <w:rPr/>
          </w:rPrChange>
        </w:rPr>
        <w:tab/>
      </w:r>
      <w:r w:rsidR="00321CE0" w:rsidRPr="00321CE0">
        <w:rPr>
          <w:highlight w:val="cyan"/>
          <w:lang w:val="sv-SE"/>
          <w:rPrChange w:id="8273"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274" w:author="merged r1" w:date="2018-01-18T13:12:00Z">
        <w:r w:rsidR="00257888" w:rsidRPr="00EE645B">
          <w:rPr>
            <w:color w:val="808080"/>
            <w:highlight w:val="cyan"/>
          </w:rPr>
          <w:delText>R</w:delText>
        </w:r>
      </w:del>
      <w:ins w:id="8275" w:author="merged r1" w:date="2018-01-18T13:12:00Z">
        <w:r w:rsidR="00F51188" w:rsidRPr="00EE645B">
          <w:rPr>
            <w:color w:val="808080"/>
            <w:highlight w:val="cyan"/>
          </w:rPr>
          <w:t>S</w:t>
        </w:r>
      </w:ins>
    </w:p>
    <w:p w14:paraId="5F4D3A3F" w14:textId="77777777" w:rsidR="00475A70" w:rsidRPr="00EE645B" w:rsidRDefault="00475A70" w:rsidP="00CE00FD">
      <w:pPr>
        <w:pStyle w:val="PL"/>
        <w:rPr>
          <w:highlight w:val="cyan"/>
        </w:rPr>
      </w:pPr>
      <w:r w:rsidRPr="00EE645B">
        <w:rPr>
          <w:highlight w:val="cyan"/>
        </w:rPr>
        <w:tab/>
      </w:r>
      <w:r w:rsidRPr="00EE645B">
        <w:rPr>
          <w:highlight w:val="cyan"/>
        </w:rPr>
        <w:tab/>
        <w:t>},</w:t>
      </w:r>
    </w:p>
    <w:p w14:paraId="30C07C7F" w14:textId="77777777"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6374E668" w14:textId="77777777"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16B80E8F" w14:textId="77777777" w:rsidR="002A653E" w:rsidRPr="00EE645B" w:rsidRDefault="00475A70" w:rsidP="00CE00FD">
      <w:pPr>
        <w:pStyle w:val="PL"/>
        <w:rPr>
          <w:ins w:id="8276" w:author="L1 Parameters R1-1801276" w:date="2018-02-05T14:57:00Z"/>
          <w:highlight w:val="cyan"/>
        </w:rPr>
      </w:pPr>
      <w:r w:rsidRPr="00EE645B">
        <w:rPr>
          <w:highlight w:val="cyan"/>
        </w:rPr>
        <w:tab/>
        <w:t>}</w:t>
      </w:r>
      <w:ins w:id="8277" w:author="" w:date="2018-02-05T14:56:00Z">
        <w:r w:rsidR="00A04B0D" w:rsidRPr="00EE645B">
          <w:rPr>
            <w:highlight w:val="cyan"/>
          </w:rPr>
          <w:t>,</w:t>
        </w:r>
      </w:ins>
    </w:p>
    <w:p w14:paraId="2E133135" w14:textId="77777777" w:rsidR="00A04B0D" w:rsidRPr="00EE645B" w:rsidRDefault="00A04B0D" w:rsidP="00CE00FD">
      <w:pPr>
        <w:pStyle w:val="PL"/>
        <w:rPr>
          <w:ins w:id="8278" w:author="L1 Parameters R1-1801276" w:date="2018-02-05T14:57:00Z"/>
          <w:highlight w:val="cyan"/>
        </w:rPr>
      </w:pPr>
      <w:commentRangeStart w:id="8279"/>
      <w:ins w:id="8280" w:author="L1 Parameters R1-1801276" w:date="2018-02-05T14:57:00Z">
        <w:r w:rsidRPr="00EE645B">
          <w:rPr>
            <w:highlight w:val="cyan"/>
          </w:rPr>
          <w:tab/>
          <w:t>-- The SubcarrierSpacing for this resource pattern</w:t>
        </w:r>
      </w:ins>
      <w:ins w:id="8281" w:author="L1 Parameters R1-1801276" w:date="2018-02-05T14:59:00Z">
        <w:r w:rsidRPr="00EE645B">
          <w:rPr>
            <w:highlight w:val="cyan"/>
          </w:rPr>
          <w:t>. Corresponds to L1 parameter 'resource-pattern-scs' (see 38.214, section FFS_Section)</w:t>
        </w:r>
      </w:ins>
    </w:p>
    <w:p w14:paraId="31538D01" w14:textId="77777777" w:rsidR="00A04B0D" w:rsidRPr="00EE645B" w:rsidRDefault="00A04B0D" w:rsidP="00CE00FD">
      <w:pPr>
        <w:pStyle w:val="PL"/>
        <w:rPr>
          <w:highlight w:val="cyan"/>
        </w:rPr>
      </w:pPr>
      <w:ins w:id="8282" w:author="L1 Parameters R1-1801276" w:date="2018-02-05T14:58:00Z">
        <w:r w:rsidRPr="00EE645B">
          <w:rPr>
            <w:highlight w:val="cyan"/>
          </w:rPr>
          <w:tab/>
        </w:r>
      </w:ins>
      <w:ins w:id="8283"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284" w:author="L1 Parameters R1-1801276" w:date="2018-02-05T15:01:00Z">
        <w:r w:rsidR="00A05F4D" w:rsidRPr="00EE645B">
          <w:rPr>
            <w:highlight w:val="cyan"/>
          </w:rPr>
          <w:t>,</w:t>
        </w:r>
      </w:ins>
      <w:commentRangeEnd w:id="8279"/>
      <w:r w:rsidR="00A05F4D" w:rsidRPr="00EE645B">
        <w:rPr>
          <w:rStyle w:val="CommentReference"/>
          <w:rFonts w:ascii="Times New Roman" w:hAnsi="Times New Roman"/>
          <w:noProof w:val="0"/>
          <w:highlight w:val="cyan"/>
          <w:lang w:eastAsia="en-US"/>
        </w:rPr>
        <w:commentReference w:id="8279"/>
      </w:r>
    </w:p>
    <w:p w14:paraId="6D553587" w14:textId="77777777" w:rsidR="00A04B0D" w:rsidRPr="00EE645B" w:rsidRDefault="00A04B0D" w:rsidP="00A04B0D">
      <w:pPr>
        <w:pStyle w:val="PL"/>
        <w:rPr>
          <w:ins w:id="8285" w:author="" w:date="2018-02-05T14:56:00Z"/>
          <w:highlight w:val="cyan"/>
        </w:rPr>
      </w:pPr>
      <w:ins w:id="8286" w:author="" w:date="2018-02-05T14:56:00Z">
        <w:r w:rsidRPr="00EE645B">
          <w:rPr>
            <w:highlight w:val="cyan"/>
          </w:rPr>
          <w:tab/>
          <w:t>-- FFS_Description, FFS_Section</w:t>
        </w:r>
      </w:ins>
    </w:p>
    <w:p w14:paraId="78F377E5" w14:textId="77777777" w:rsidR="00A04B0D" w:rsidRPr="00EE645B" w:rsidRDefault="00A04B0D" w:rsidP="00A04B0D">
      <w:pPr>
        <w:pStyle w:val="PL"/>
        <w:rPr>
          <w:ins w:id="8287" w:author="" w:date="2018-02-05T14:56:00Z"/>
          <w:highlight w:val="cyan"/>
        </w:rPr>
      </w:pPr>
      <w:ins w:id="8288"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2F4B9623" w14:textId="77777777" w:rsidR="002A653E" w:rsidRPr="00EE645B" w:rsidRDefault="002A653E" w:rsidP="00CE00FD">
      <w:pPr>
        <w:pStyle w:val="PL"/>
        <w:rPr>
          <w:highlight w:val="cyan"/>
        </w:rPr>
      </w:pPr>
      <w:r w:rsidRPr="00EE645B">
        <w:rPr>
          <w:highlight w:val="cyan"/>
        </w:rPr>
        <w:t>}</w:t>
      </w:r>
    </w:p>
    <w:p w14:paraId="01CB7FA1" w14:textId="77777777" w:rsidR="00506521" w:rsidRPr="00EE645B" w:rsidRDefault="00506521" w:rsidP="00CE00FD">
      <w:pPr>
        <w:pStyle w:val="PL"/>
        <w:rPr>
          <w:highlight w:val="cyan"/>
        </w:rPr>
      </w:pPr>
    </w:p>
    <w:p w14:paraId="76EBFED4" w14:textId="77777777"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69C05D3" w14:textId="77777777"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289" w:author="L1 Parameters R1-1801276" w:date="2018-02-05T15:28:00Z">
        <w:r w:rsidR="00B07642" w:rsidRPr="00EE645B">
          <w:rPr>
            <w:highlight w:val="cyan"/>
          </w:rPr>
          <w:t>Nrof</w:t>
        </w:r>
      </w:ins>
      <w:r w:rsidRPr="00EE645B">
        <w:rPr>
          <w:highlight w:val="cyan"/>
        </w:rPr>
        <w:t>RateMatchPattern</w:t>
      </w:r>
      <w:ins w:id="8290" w:author="L1 Parameters R1-1801276" w:date="2018-02-05T15:28:00Z">
        <w:r w:rsidR="00B07642" w:rsidRPr="00EE645B">
          <w:rPr>
            <w:highlight w:val="cyan"/>
          </w:rPr>
          <w:t>s-1</w:t>
        </w:r>
      </w:ins>
      <w:del w:id="8291" w:author="L1 Parameters R1-1801276" w:date="2018-02-05T15:28:00Z">
        <w:r w:rsidR="00050C84" w:rsidRPr="00EE645B" w:rsidDel="00B07642">
          <w:rPr>
            <w:highlight w:val="cyan"/>
          </w:rPr>
          <w:delText>Id</w:delText>
        </w:r>
      </w:del>
      <w:r w:rsidRPr="00EE645B">
        <w:rPr>
          <w:highlight w:val="cyan"/>
        </w:rPr>
        <w:t>)</w:t>
      </w:r>
    </w:p>
    <w:p w14:paraId="3A985555" w14:textId="77777777" w:rsidR="00F77D16" w:rsidRPr="00EE645B" w:rsidRDefault="00F77D16" w:rsidP="00CE00FD">
      <w:pPr>
        <w:pStyle w:val="PL"/>
        <w:rPr>
          <w:highlight w:val="cyan"/>
        </w:rPr>
      </w:pPr>
    </w:p>
    <w:p w14:paraId="010E6404" w14:textId="77777777" w:rsidR="00F77D16" w:rsidRPr="00EE645B" w:rsidDel="00C008C5" w:rsidRDefault="00F77D16" w:rsidP="00CE00FD">
      <w:pPr>
        <w:pStyle w:val="PL"/>
        <w:rPr>
          <w:del w:id="8292" w:author="Rapporteur" w:date="2018-01-31T11:26:00Z"/>
          <w:color w:val="808080"/>
          <w:highlight w:val="cyan"/>
        </w:rPr>
      </w:pPr>
      <w:commentRangeStart w:id="8293"/>
      <w:del w:id="8294" w:author="Rapporteur" w:date="2018-01-31T11:26:00Z">
        <w:r w:rsidRPr="00EE645B" w:rsidDel="00C008C5">
          <w:rPr>
            <w:color w:val="808080"/>
            <w:highlight w:val="cyan"/>
          </w:rPr>
          <w:delText>-- A Zero</w:delText>
        </w:r>
      </w:del>
      <w:commentRangeEnd w:id="8293"/>
      <w:r w:rsidR="00C008C5" w:rsidRPr="00EE645B">
        <w:rPr>
          <w:rStyle w:val="CommentReference"/>
          <w:rFonts w:ascii="Times New Roman" w:hAnsi="Times New Roman"/>
          <w:noProof w:val="0"/>
          <w:highlight w:val="cyan"/>
          <w:lang w:eastAsia="en-US"/>
        </w:rPr>
        <w:commentReference w:id="8293"/>
      </w:r>
      <w:del w:id="8295"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201FA188" w14:textId="77777777" w:rsidR="00F77D16" w:rsidRPr="00EE645B" w:rsidDel="00C008C5" w:rsidRDefault="00F77D16" w:rsidP="00CE00FD">
      <w:pPr>
        <w:pStyle w:val="PL"/>
        <w:rPr>
          <w:del w:id="8296" w:author="Rapporteur" w:date="2018-01-31T11:26:00Z"/>
          <w:highlight w:val="cyan"/>
        </w:rPr>
      </w:pPr>
      <w:del w:id="8297"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78849B19" w14:textId="77777777" w:rsidR="00945613" w:rsidRPr="00EE645B" w:rsidDel="00C008C5" w:rsidRDefault="00945613" w:rsidP="00CE00FD">
      <w:pPr>
        <w:pStyle w:val="PL"/>
        <w:rPr>
          <w:del w:id="8298" w:author="Rapporteur" w:date="2018-01-31T11:26:00Z"/>
          <w:color w:val="808080"/>
          <w:highlight w:val="cyan"/>
        </w:rPr>
      </w:pPr>
      <w:del w:id="8299" w:author="Rapporteur" w:date="2018-01-31T11:26:00Z">
        <w:r w:rsidRPr="00EE645B" w:rsidDel="00C008C5">
          <w:rPr>
            <w:highlight w:val="cyan"/>
          </w:rPr>
          <w:tab/>
        </w:r>
        <w:r w:rsidRPr="00EE645B" w:rsidDel="00C008C5">
          <w:rPr>
            <w:color w:val="808080"/>
            <w:highlight w:val="cyan"/>
          </w:rPr>
          <w:delText>-- ZP CSI-RS resource configuration ID</w:delText>
        </w:r>
      </w:del>
    </w:p>
    <w:p w14:paraId="123EF85F" w14:textId="77777777" w:rsidR="00945613" w:rsidRPr="00EE645B" w:rsidDel="00C008C5" w:rsidRDefault="00945613" w:rsidP="00CE00FD">
      <w:pPr>
        <w:pStyle w:val="PL"/>
        <w:rPr>
          <w:del w:id="8300" w:author="Rapporteur" w:date="2018-01-31T11:26:00Z"/>
          <w:color w:val="808080"/>
          <w:highlight w:val="cyan"/>
        </w:rPr>
      </w:pPr>
      <w:del w:id="8301"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14CB0E22" w14:textId="77777777" w:rsidR="00F77D16" w:rsidRPr="00EE645B" w:rsidDel="00C008C5" w:rsidRDefault="0021692E" w:rsidP="00CE00FD">
      <w:pPr>
        <w:pStyle w:val="PL"/>
        <w:rPr>
          <w:del w:id="8302" w:author="Rapporteur" w:date="2018-01-31T11:26:00Z"/>
          <w:highlight w:val="cyan"/>
        </w:rPr>
      </w:pPr>
      <w:del w:id="8303"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4CE9FBFA" w14:textId="77777777" w:rsidR="00945613" w:rsidRPr="00EE645B" w:rsidDel="00C008C5" w:rsidRDefault="00945613" w:rsidP="00CE00FD">
      <w:pPr>
        <w:pStyle w:val="PL"/>
        <w:rPr>
          <w:del w:id="8304" w:author="Rapporteur" w:date="2018-01-31T11:26:00Z"/>
          <w:color w:val="808080"/>
          <w:highlight w:val="cyan"/>
        </w:rPr>
      </w:pPr>
      <w:del w:id="8305"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4774868D" w14:textId="77777777" w:rsidR="0021692E" w:rsidRPr="00EE645B" w:rsidDel="00C008C5" w:rsidRDefault="0021692E" w:rsidP="00CE00FD">
      <w:pPr>
        <w:pStyle w:val="PL"/>
        <w:rPr>
          <w:del w:id="8306" w:author="Rapporteur" w:date="2018-01-31T11:26:00Z"/>
          <w:color w:val="808080"/>
          <w:highlight w:val="cyan"/>
        </w:rPr>
      </w:pPr>
      <w:del w:id="8307"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5C5ABC2B" w14:textId="77777777" w:rsidR="0008265E" w:rsidRPr="00EE645B" w:rsidDel="00C008C5" w:rsidRDefault="0021692E" w:rsidP="00CE00FD">
      <w:pPr>
        <w:pStyle w:val="PL"/>
        <w:rPr>
          <w:del w:id="8308" w:author="Rapporteur" w:date="2018-01-31T11:26:00Z"/>
          <w:highlight w:val="cyan"/>
        </w:rPr>
      </w:pPr>
      <w:del w:id="8309"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1FF19B82" w14:textId="77777777" w:rsidR="0008265E" w:rsidRPr="00EE645B" w:rsidDel="00C008C5" w:rsidRDefault="0008265E" w:rsidP="00CE00FD">
      <w:pPr>
        <w:pStyle w:val="PL"/>
        <w:rPr>
          <w:del w:id="8310" w:author="Rapporteur" w:date="2018-01-31T11:26:00Z"/>
          <w:color w:val="808080"/>
          <w:highlight w:val="cyan"/>
        </w:rPr>
      </w:pPr>
      <w:del w:id="8311"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12E7948F" w14:textId="77777777" w:rsidR="0008265E" w:rsidRPr="00EE645B" w:rsidDel="00C008C5" w:rsidRDefault="0008265E" w:rsidP="00CE00FD">
      <w:pPr>
        <w:pStyle w:val="PL"/>
        <w:rPr>
          <w:del w:id="8312" w:author="Rapporteur" w:date="2018-01-31T11:26:00Z"/>
          <w:color w:val="808080"/>
          <w:highlight w:val="cyan"/>
        </w:rPr>
      </w:pPr>
      <w:del w:id="8313"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593AEC9E" w14:textId="77777777" w:rsidR="0008265E" w:rsidRPr="00EE645B" w:rsidDel="00C008C5" w:rsidRDefault="0008265E" w:rsidP="00CE00FD">
      <w:pPr>
        <w:pStyle w:val="PL"/>
        <w:rPr>
          <w:del w:id="8314" w:author="Rapporteur" w:date="2018-01-31T11:26:00Z"/>
          <w:highlight w:val="cyan"/>
        </w:rPr>
      </w:pPr>
      <w:del w:id="8315"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44944BDB" w14:textId="77777777" w:rsidR="0008265E" w:rsidRPr="00EE645B" w:rsidDel="00C008C5" w:rsidRDefault="0008265E" w:rsidP="00CE00FD">
      <w:pPr>
        <w:pStyle w:val="PL"/>
        <w:rPr>
          <w:del w:id="8316" w:author="Rapporteur" w:date="2018-01-31T11:26:00Z"/>
          <w:highlight w:val="cyan"/>
        </w:rPr>
      </w:pPr>
      <w:del w:id="8317"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082EDDF7" w14:textId="77777777" w:rsidR="0008265E" w:rsidRPr="00EE645B" w:rsidDel="00C008C5" w:rsidRDefault="0008265E" w:rsidP="00CE00FD">
      <w:pPr>
        <w:pStyle w:val="PL"/>
        <w:rPr>
          <w:del w:id="8318" w:author="Rapporteur" w:date="2018-01-31T11:26:00Z"/>
          <w:highlight w:val="cyan"/>
        </w:rPr>
      </w:pPr>
      <w:del w:id="8319"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0905F233" w14:textId="77777777" w:rsidR="0008265E" w:rsidRPr="00EE645B" w:rsidDel="00C008C5" w:rsidRDefault="0008265E" w:rsidP="00CE00FD">
      <w:pPr>
        <w:pStyle w:val="PL"/>
        <w:rPr>
          <w:del w:id="8320" w:author="Rapporteur" w:date="2018-01-31T11:26:00Z"/>
          <w:highlight w:val="cyan"/>
        </w:rPr>
      </w:pPr>
      <w:del w:id="8321"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44293B1C" w14:textId="77777777" w:rsidR="0008265E" w:rsidRPr="00EE645B" w:rsidDel="00C008C5" w:rsidRDefault="0008265E" w:rsidP="00CE00FD">
      <w:pPr>
        <w:pStyle w:val="PL"/>
        <w:rPr>
          <w:del w:id="8322" w:author="Rapporteur" w:date="2018-01-31T11:26:00Z"/>
          <w:highlight w:val="cyan"/>
        </w:rPr>
      </w:pPr>
      <w:del w:id="8323"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7CCD7DEE" w14:textId="77777777" w:rsidR="0008265E" w:rsidRPr="00EE645B" w:rsidDel="00C008C5" w:rsidRDefault="0008265E" w:rsidP="00CE00FD">
      <w:pPr>
        <w:pStyle w:val="PL"/>
        <w:rPr>
          <w:del w:id="8324" w:author="Rapporteur" w:date="2018-01-31T11:26:00Z"/>
          <w:highlight w:val="cyan"/>
        </w:rPr>
      </w:pPr>
      <w:del w:id="8325" w:author="Rapporteur" w:date="2018-01-31T11:26:00Z">
        <w:r w:rsidRPr="00EE645B" w:rsidDel="00C008C5">
          <w:rPr>
            <w:highlight w:val="cyan"/>
          </w:rPr>
          <w:tab/>
        </w:r>
        <w:r w:rsidRPr="00EE645B" w:rsidDel="00C008C5">
          <w:rPr>
            <w:highlight w:val="cyan"/>
          </w:rPr>
          <w:tab/>
          <w:delText>},</w:delText>
        </w:r>
      </w:del>
    </w:p>
    <w:p w14:paraId="72650EB7" w14:textId="77777777" w:rsidR="0008265E" w:rsidRPr="00EE645B" w:rsidDel="00C008C5" w:rsidRDefault="0008265E" w:rsidP="00CE00FD">
      <w:pPr>
        <w:pStyle w:val="PL"/>
        <w:rPr>
          <w:del w:id="8326" w:author="Rapporteur" w:date="2018-01-31T11:26:00Z"/>
          <w:color w:val="808080"/>
          <w:highlight w:val="cyan"/>
        </w:rPr>
      </w:pPr>
      <w:del w:id="8327"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29F27B0B" w14:textId="77777777" w:rsidR="0008265E" w:rsidRPr="00EE645B" w:rsidDel="00C008C5" w:rsidRDefault="0008265E" w:rsidP="00CE00FD">
      <w:pPr>
        <w:pStyle w:val="PL"/>
        <w:rPr>
          <w:del w:id="8328" w:author="Rapporteur" w:date="2018-01-31T11:26:00Z"/>
          <w:highlight w:val="cyan"/>
        </w:rPr>
      </w:pPr>
      <w:del w:id="8329"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56671283" w14:textId="77777777" w:rsidR="0021692E" w:rsidRPr="00EE645B" w:rsidDel="00C008C5" w:rsidRDefault="0008265E" w:rsidP="00CE00FD">
      <w:pPr>
        <w:pStyle w:val="PL"/>
        <w:rPr>
          <w:del w:id="8330" w:author="Rapporteur" w:date="2018-01-31T11:26:00Z"/>
          <w:highlight w:val="cyan"/>
        </w:rPr>
      </w:pPr>
      <w:del w:id="8331"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B3E0A4D" w14:textId="77777777" w:rsidR="0021692E" w:rsidRPr="00EE645B" w:rsidDel="00C008C5" w:rsidRDefault="0021692E" w:rsidP="00CE00FD">
      <w:pPr>
        <w:pStyle w:val="PL"/>
        <w:rPr>
          <w:del w:id="8332" w:author="Rapporteur" w:date="2018-01-31T11:26:00Z"/>
          <w:color w:val="808080"/>
          <w:highlight w:val="cyan"/>
        </w:rPr>
      </w:pPr>
      <w:del w:id="8333"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261DF63A" w14:textId="77777777" w:rsidR="0021692E" w:rsidRPr="00EE645B" w:rsidDel="00C008C5" w:rsidRDefault="0021692E" w:rsidP="00CE00FD">
      <w:pPr>
        <w:pStyle w:val="PL"/>
        <w:rPr>
          <w:del w:id="8334" w:author="Rapporteur" w:date="2018-01-31T11:26:00Z"/>
          <w:color w:val="808080"/>
          <w:highlight w:val="cyan"/>
        </w:rPr>
      </w:pPr>
      <w:del w:id="8335"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667BE922" w14:textId="77777777" w:rsidR="00A25B46" w:rsidRPr="00EE645B" w:rsidDel="00C008C5" w:rsidRDefault="0021692E" w:rsidP="00CE00FD">
      <w:pPr>
        <w:pStyle w:val="PL"/>
        <w:rPr>
          <w:del w:id="8336" w:author="Rapporteur" w:date="2018-01-31T11:26:00Z"/>
          <w:highlight w:val="cyan"/>
          <w:rPrChange w:id="8337" w:author="L015" w:date="2018-02-01T08:57:00Z">
            <w:rPr>
              <w:del w:id="8338" w:author="Rapporteur" w:date="2018-01-31T11:26:00Z"/>
              <w:lang w:val="sv-SE"/>
            </w:rPr>
          </w:rPrChange>
        </w:rPr>
      </w:pPr>
      <w:del w:id="8339" w:author="Rapporteur" w:date="2018-01-31T11:26:00Z">
        <w:r w:rsidRPr="00EE645B" w:rsidDel="00C008C5">
          <w:rPr>
            <w:highlight w:val="cyan"/>
          </w:rPr>
          <w:tab/>
        </w:r>
        <w:r w:rsidR="00321CE0" w:rsidRPr="00321CE0">
          <w:rPr>
            <w:highlight w:val="cyan"/>
            <w:rPrChange w:id="8340" w:author="L015" w:date="2018-02-01T08:57:00Z">
              <w:rPr>
                <w:lang w:val="sv-SE"/>
              </w:rPr>
            </w:rPrChange>
          </w:rPr>
          <w:delText>periodicityAndOffset</w:delText>
        </w:r>
        <w:r w:rsidR="00321CE0" w:rsidRPr="00321CE0">
          <w:rPr>
            <w:highlight w:val="cyan"/>
            <w:rPrChange w:id="8341" w:author="L015" w:date="2018-02-01T08:57:00Z">
              <w:rPr>
                <w:lang w:val="sv-SE"/>
              </w:rPr>
            </w:rPrChange>
          </w:rPr>
          <w:tab/>
        </w:r>
        <w:r w:rsidR="00321CE0" w:rsidRPr="00321CE0">
          <w:rPr>
            <w:highlight w:val="cyan"/>
            <w:rPrChange w:id="8342" w:author="L015" w:date="2018-02-01T08:57:00Z">
              <w:rPr>
                <w:lang w:val="sv-SE"/>
              </w:rPr>
            </w:rPrChange>
          </w:rPr>
          <w:tab/>
        </w:r>
        <w:r w:rsidR="00321CE0" w:rsidRPr="00321CE0">
          <w:rPr>
            <w:highlight w:val="cyan"/>
            <w:rPrChange w:id="8343" w:author="L015" w:date="2018-02-01T08:57:00Z">
              <w:rPr>
                <w:lang w:val="sv-SE"/>
              </w:rPr>
            </w:rPrChange>
          </w:rPr>
          <w:tab/>
        </w:r>
        <w:r w:rsidR="00321CE0" w:rsidRPr="00321CE0">
          <w:rPr>
            <w:highlight w:val="cyan"/>
            <w:rPrChange w:id="8344" w:author="L015" w:date="2018-02-01T08:57:00Z">
              <w:rPr>
                <w:lang w:val="sv-SE"/>
              </w:rPr>
            </w:rPrChange>
          </w:rPr>
          <w:tab/>
        </w:r>
        <w:r w:rsidR="00321CE0" w:rsidRPr="00321CE0">
          <w:rPr>
            <w:highlight w:val="cyan"/>
            <w:rPrChange w:id="8345" w:author="L015" w:date="2018-02-01T08:57:00Z">
              <w:rPr>
                <w:lang w:val="sv-SE"/>
              </w:rPr>
            </w:rPrChange>
          </w:rPr>
          <w:tab/>
        </w:r>
        <w:r w:rsidR="00321CE0" w:rsidRPr="00321CE0">
          <w:rPr>
            <w:highlight w:val="cyan"/>
            <w:rPrChange w:id="8346" w:author="L015" w:date="2018-02-01T08:57:00Z">
              <w:rPr>
                <w:lang w:val="sv-SE"/>
              </w:rPr>
            </w:rPrChange>
          </w:rPr>
          <w:tab/>
        </w:r>
        <w:r w:rsidR="00321CE0" w:rsidRPr="00321CE0">
          <w:rPr>
            <w:color w:val="993366"/>
            <w:highlight w:val="cyan"/>
            <w:rPrChange w:id="8347" w:author="L015" w:date="2018-02-01T08:57:00Z">
              <w:rPr>
                <w:color w:val="993366"/>
                <w:lang w:val="sv-SE"/>
              </w:rPr>
            </w:rPrChange>
          </w:rPr>
          <w:delText>CHOICE</w:delText>
        </w:r>
        <w:r w:rsidR="00321CE0" w:rsidRPr="00321CE0">
          <w:rPr>
            <w:highlight w:val="cyan"/>
            <w:rPrChange w:id="8348" w:author="L015" w:date="2018-02-01T08:57:00Z">
              <w:rPr>
                <w:lang w:val="sv-SE"/>
              </w:rPr>
            </w:rPrChange>
          </w:rPr>
          <w:delText xml:space="preserve"> {</w:delText>
        </w:r>
      </w:del>
    </w:p>
    <w:p w14:paraId="3AABA3EE" w14:textId="77777777" w:rsidR="00A25B46" w:rsidRPr="00EE645B" w:rsidDel="00C008C5" w:rsidRDefault="00321CE0" w:rsidP="00CE00FD">
      <w:pPr>
        <w:pStyle w:val="PL"/>
        <w:rPr>
          <w:del w:id="8349" w:author="Rapporteur" w:date="2018-01-31T11:26:00Z"/>
          <w:highlight w:val="cyan"/>
          <w:rPrChange w:id="8350" w:author="L015" w:date="2018-02-01T08:57:00Z">
            <w:rPr>
              <w:del w:id="8351" w:author="Rapporteur" w:date="2018-01-31T11:26:00Z"/>
              <w:lang w:val="sv-SE"/>
            </w:rPr>
          </w:rPrChange>
        </w:rPr>
      </w:pPr>
      <w:del w:id="8352" w:author="Rapporteur" w:date="2018-01-31T11:26:00Z">
        <w:r w:rsidRPr="00321CE0">
          <w:rPr>
            <w:highlight w:val="cyan"/>
            <w:rPrChange w:id="8353" w:author="L015" w:date="2018-02-01T08:57:00Z">
              <w:rPr>
                <w:lang w:val="sv-SE"/>
              </w:rPr>
            </w:rPrChange>
          </w:rPr>
          <w:tab/>
        </w:r>
        <w:r w:rsidRPr="00321CE0">
          <w:rPr>
            <w:highlight w:val="cyan"/>
            <w:rPrChange w:id="8354" w:author="L015" w:date="2018-02-01T08:57:00Z">
              <w:rPr>
                <w:lang w:val="sv-SE"/>
              </w:rPr>
            </w:rPrChange>
          </w:rPr>
          <w:tab/>
          <w:delText>sl5</w:delText>
        </w:r>
        <w:r w:rsidRPr="00321CE0">
          <w:rPr>
            <w:highlight w:val="cyan"/>
            <w:rPrChange w:id="8355" w:author="L015" w:date="2018-02-01T08:57:00Z">
              <w:rPr>
                <w:lang w:val="sv-SE"/>
              </w:rPr>
            </w:rPrChange>
          </w:rPr>
          <w:tab/>
        </w:r>
        <w:r w:rsidRPr="00321CE0">
          <w:rPr>
            <w:highlight w:val="cyan"/>
            <w:rPrChange w:id="8356" w:author="L015" w:date="2018-02-01T08:57:00Z">
              <w:rPr>
                <w:lang w:val="sv-SE"/>
              </w:rPr>
            </w:rPrChange>
          </w:rPr>
          <w:tab/>
        </w:r>
        <w:r w:rsidRPr="00321CE0">
          <w:rPr>
            <w:highlight w:val="cyan"/>
            <w:rPrChange w:id="8357" w:author="L015" w:date="2018-02-01T08:57:00Z">
              <w:rPr>
                <w:lang w:val="sv-SE"/>
              </w:rPr>
            </w:rPrChange>
          </w:rPr>
          <w:tab/>
        </w:r>
        <w:r w:rsidRPr="00321CE0">
          <w:rPr>
            <w:highlight w:val="cyan"/>
            <w:rPrChange w:id="8358" w:author="L015" w:date="2018-02-01T08:57:00Z">
              <w:rPr>
                <w:lang w:val="sv-SE"/>
              </w:rPr>
            </w:rPrChange>
          </w:rPr>
          <w:tab/>
        </w:r>
        <w:r w:rsidRPr="00321CE0">
          <w:rPr>
            <w:highlight w:val="cyan"/>
            <w:rPrChange w:id="8359" w:author="L015" w:date="2018-02-01T08:57:00Z">
              <w:rPr>
                <w:lang w:val="sv-SE"/>
              </w:rPr>
            </w:rPrChange>
          </w:rPr>
          <w:tab/>
        </w:r>
        <w:r w:rsidRPr="00321CE0">
          <w:rPr>
            <w:highlight w:val="cyan"/>
            <w:rPrChange w:id="8360" w:author="L015" w:date="2018-02-01T08:57:00Z">
              <w:rPr>
                <w:lang w:val="sv-SE"/>
              </w:rPr>
            </w:rPrChange>
          </w:rPr>
          <w:tab/>
        </w:r>
        <w:r w:rsidRPr="00321CE0">
          <w:rPr>
            <w:highlight w:val="cyan"/>
            <w:rPrChange w:id="8361" w:author="L015" w:date="2018-02-01T08:57:00Z">
              <w:rPr>
                <w:lang w:val="sv-SE"/>
              </w:rPr>
            </w:rPrChange>
          </w:rPr>
          <w:tab/>
        </w:r>
        <w:r w:rsidRPr="00321CE0">
          <w:rPr>
            <w:highlight w:val="cyan"/>
            <w:rPrChange w:id="8362" w:author="L015" w:date="2018-02-01T08:57:00Z">
              <w:rPr>
                <w:lang w:val="sv-SE"/>
              </w:rPr>
            </w:rPrChange>
          </w:rPr>
          <w:tab/>
        </w:r>
        <w:r w:rsidRPr="00321CE0">
          <w:rPr>
            <w:highlight w:val="cyan"/>
            <w:rPrChange w:id="8363" w:author="L015" w:date="2018-02-01T08:57:00Z">
              <w:rPr>
                <w:lang w:val="sv-SE"/>
              </w:rPr>
            </w:rPrChange>
          </w:rPr>
          <w:tab/>
        </w:r>
        <w:r w:rsidRPr="00321CE0">
          <w:rPr>
            <w:highlight w:val="cyan"/>
            <w:rPrChange w:id="8364" w:author="L015" w:date="2018-02-01T08:57:00Z">
              <w:rPr>
                <w:lang w:val="sv-SE"/>
              </w:rPr>
            </w:rPrChange>
          </w:rPr>
          <w:tab/>
        </w:r>
        <w:r w:rsidRPr="00321CE0">
          <w:rPr>
            <w:highlight w:val="cyan"/>
            <w:rPrChange w:id="8365" w:author="L015" w:date="2018-02-01T08:57:00Z">
              <w:rPr>
                <w:lang w:val="sv-SE"/>
              </w:rPr>
            </w:rPrChange>
          </w:rPr>
          <w:tab/>
        </w:r>
        <w:r w:rsidRPr="00321CE0">
          <w:rPr>
            <w:color w:val="993366"/>
            <w:highlight w:val="cyan"/>
            <w:rPrChange w:id="8366" w:author="L015" w:date="2018-02-01T08:57:00Z">
              <w:rPr>
                <w:color w:val="993366"/>
                <w:lang w:val="sv-SE"/>
              </w:rPr>
            </w:rPrChange>
          </w:rPr>
          <w:delText>INTEGER</w:delText>
        </w:r>
        <w:r w:rsidRPr="00321CE0">
          <w:rPr>
            <w:highlight w:val="cyan"/>
            <w:rPrChange w:id="8367" w:author="L015" w:date="2018-02-01T08:57:00Z">
              <w:rPr>
                <w:lang w:val="sv-SE"/>
              </w:rPr>
            </w:rPrChange>
          </w:rPr>
          <w:delText xml:space="preserve"> (0..4), </w:delText>
        </w:r>
      </w:del>
    </w:p>
    <w:p w14:paraId="65BCAE7C" w14:textId="77777777" w:rsidR="00A25B46" w:rsidRPr="00EE645B" w:rsidDel="00C008C5" w:rsidRDefault="00321CE0" w:rsidP="00CE00FD">
      <w:pPr>
        <w:pStyle w:val="PL"/>
        <w:rPr>
          <w:del w:id="8368" w:author="Rapporteur" w:date="2018-01-31T11:26:00Z"/>
          <w:highlight w:val="cyan"/>
          <w:rPrChange w:id="8369" w:author="L015" w:date="2018-02-01T08:57:00Z">
            <w:rPr>
              <w:del w:id="8370" w:author="Rapporteur" w:date="2018-01-31T11:26:00Z"/>
              <w:lang w:val="sv-SE"/>
            </w:rPr>
          </w:rPrChange>
        </w:rPr>
      </w:pPr>
      <w:del w:id="8371" w:author="Rapporteur" w:date="2018-01-31T11:26:00Z">
        <w:r w:rsidRPr="00321CE0">
          <w:rPr>
            <w:highlight w:val="cyan"/>
            <w:rPrChange w:id="8372" w:author="L015" w:date="2018-02-01T08:57:00Z">
              <w:rPr>
                <w:lang w:val="sv-SE"/>
              </w:rPr>
            </w:rPrChange>
          </w:rPr>
          <w:tab/>
        </w:r>
        <w:r w:rsidRPr="00321CE0">
          <w:rPr>
            <w:highlight w:val="cyan"/>
            <w:rPrChange w:id="8373" w:author="L015" w:date="2018-02-01T08:57:00Z">
              <w:rPr>
                <w:lang w:val="sv-SE"/>
              </w:rPr>
            </w:rPrChange>
          </w:rPr>
          <w:tab/>
          <w:delText>sl10</w:delText>
        </w:r>
        <w:r w:rsidRPr="00321CE0">
          <w:rPr>
            <w:highlight w:val="cyan"/>
            <w:rPrChange w:id="8374" w:author="L015" w:date="2018-02-01T08:57:00Z">
              <w:rPr>
                <w:lang w:val="sv-SE"/>
              </w:rPr>
            </w:rPrChange>
          </w:rPr>
          <w:tab/>
        </w:r>
        <w:r w:rsidRPr="00321CE0">
          <w:rPr>
            <w:highlight w:val="cyan"/>
            <w:rPrChange w:id="8375" w:author="L015" w:date="2018-02-01T08:57:00Z">
              <w:rPr>
                <w:lang w:val="sv-SE"/>
              </w:rPr>
            </w:rPrChange>
          </w:rPr>
          <w:tab/>
        </w:r>
        <w:r w:rsidRPr="00321CE0">
          <w:rPr>
            <w:highlight w:val="cyan"/>
            <w:rPrChange w:id="8376" w:author="L015" w:date="2018-02-01T08:57:00Z">
              <w:rPr>
                <w:lang w:val="sv-SE"/>
              </w:rPr>
            </w:rPrChange>
          </w:rPr>
          <w:tab/>
        </w:r>
        <w:r w:rsidRPr="00321CE0">
          <w:rPr>
            <w:highlight w:val="cyan"/>
            <w:rPrChange w:id="8377" w:author="L015" w:date="2018-02-01T08:57:00Z">
              <w:rPr>
                <w:lang w:val="sv-SE"/>
              </w:rPr>
            </w:rPrChange>
          </w:rPr>
          <w:tab/>
        </w:r>
        <w:r w:rsidRPr="00321CE0">
          <w:rPr>
            <w:highlight w:val="cyan"/>
            <w:rPrChange w:id="8378" w:author="L015" w:date="2018-02-01T08:57:00Z">
              <w:rPr>
                <w:lang w:val="sv-SE"/>
              </w:rPr>
            </w:rPrChange>
          </w:rPr>
          <w:tab/>
        </w:r>
        <w:r w:rsidRPr="00321CE0">
          <w:rPr>
            <w:highlight w:val="cyan"/>
            <w:rPrChange w:id="8379" w:author="L015" w:date="2018-02-01T08:57:00Z">
              <w:rPr>
                <w:lang w:val="sv-SE"/>
              </w:rPr>
            </w:rPrChange>
          </w:rPr>
          <w:tab/>
        </w:r>
        <w:r w:rsidRPr="00321CE0">
          <w:rPr>
            <w:highlight w:val="cyan"/>
            <w:rPrChange w:id="8380" w:author="L015" w:date="2018-02-01T08:57:00Z">
              <w:rPr>
                <w:lang w:val="sv-SE"/>
              </w:rPr>
            </w:rPrChange>
          </w:rPr>
          <w:tab/>
        </w:r>
        <w:r w:rsidRPr="00321CE0">
          <w:rPr>
            <w:highlight w:val="cyan"/>
            <w:rPrChange w:id="8381" w:author="L015" w:date="2018-02-01T08:57:00Z">
              <w:rPr>
                <w:lang w:val="sv-SE"/>
              </w:rPr>
            </w:rPrChange>
          </w:rPr>
          <w:tab/>
        </w:r>
        <w:r w:rsidRPr="00321CE0">
          <w:rPr>
            <w:highlight w:val="cyan"/>
            <w:rPrChange w:id="8382" w:author="L015" w:date="2018-02-01T08:57:00Z">
              <w:rPr>
                <w:lang w:val="sv-SE"/>
              </w:rPr>
            </w:rPrChange>
          </w:rPr>
          <w:tab/>
        </w:r>
        <w:r w:rsidRPr="00321CE0">
          <w:rPr>
            <w:highlight w:val="cyan"/>
            <w:rPrChange w:id="8383" w:author="L015" w:date="2018-02-01T08:57:00Z">
              <w:rPr>
                <w:lang w:val="sv-SE"/>
              </w:rPr>
            </w:rPrChange>
          </w:rPr>
          <w:tab/>
        </w:r>
        <w:r w:rsidRPr="00321CE0">
          <w:rPr>
            <w:color w:val="993366"/>
            <w:highlight w:val="cyan"/>
            <w:rPrChange w:id="8384" w:author="L015" w:date="2018-02-01T08:57:00Z">
              <w:rPr>
                <w:color w:val="993366"/>
                <w:lang w:val="sv-SE"/>
              </w:rPr>
            </w:rPrChange>
          </w:rPr>
          <w:delText>INTEGER</w:delText>
        </w:r>
        <w:r w:rsidRPr="00321CE0">
          <w:rPr>
            <w:highlight w:val="cyan"/>
            <w:rPrChange w:id="8385" w:author="L015" w:date="2018-02-01T08:57:00Z">
              <w:rPr>
                <w:lang w:val="sv-SE"/>
              </w:rPr>
            </w:rPrChange>
          </w:rPr>
          <w:delText xml:space="preserve"> (0..9), </w:delText>
        </w:r>
      </w:del>
    </w:p>
    <w:p w14:paraId="127EC0C3" w14:textId="77777777" w:rsidR="00A25B46" w:rsidRPr="00EE645B" w:rsidDel="00C008C5" w:rsidRDefault="00321CE0" w:rsidP="00CE00FD">
      <w:pPr>
        <w:pStyle w:val="PL"/>
        <w:rPr>
          <w:del w:id="8386" w:author="Rapporteur" w:date="2018-01-31T11:26:00Z"/>
          <w:highlight w:val="cyan"/>
          <w:rPrChange w:id="8387" w:author="L015" w:date="2018-02-01T08:57:00Z">
            <w:rPr>
              <w:del w:id="8388" w:author="Rapporteur" w:date="2018-01-31T11:26:00Z"/>
              <w:lang w:val="sv-SE"/>
            </w:rPr>
          </w:rPrChange>
        </w:rPr>
      </w:pPr>
      <w:del w:id="8389" w:author="Rapporteur" w:date="2018-01-31T11:26:00Z">
        <w:r w:rsidRPr="00321CE0">
          <w:rPr>
            <w:highlight w:val="cyan"/>
            <w:rPrChange w:id="8390" w:author="L015" w:date="2018-02-01T08:57:00Z">
              <w:rPr>
                <w:lang w:val="sv-SE"/>
              </w:rPr>
            </w:rPrChange>
          </w:rPr>
          <w:tab/>
        </w:r>
        <w:r w:rsidRPr="00321CE0">
          <w:rPr>
            <w:highlight w:val="cyan"/>
            <w:rPrChange w:id="8391" w:author="L015" w:date="2018-02-01T08:57:00Z">
              <w:rPr>
                <w:lang w:val="sv-SE"/>
              </w:rPr>
            </w:rPrChange>
          </w:rPr>
          <w:tab/>
          <w:delText>sl20</w:delText>
        </w:r>
        <w:r w:rsidRPr="00321CE0">
          <w:rPr>
            <w:highlight w:val="cyan"/>
            <w:rPrChange w:id="8392" w:author="L015" w:date="2018-02-01T08:57:00Z">
              <w:rPr>
                <w:lang w:val="sv-SE"/>
              </w:rPr>
            </w:rPrChange>
          </w:rPr>
          <w:tab/>
        </w:r>
        <w:r w:rsidRPr="00321CE0">
          <w:rPr>
            <w:highlight w:val="cyan"/>
            <w:rPrChange w:id="8393" w:author="L015" w:date="2018-02-01T08:57:00Z">
              <w:rPr>
                <w:lang w:val="sv-SE"/>
              </w:rPr>
            </w:rPrChange>
          </w:rPr>
          <w:tab/>
        </w:r>
        <w:r w:rsidRPr="00321CE0">
          <w:rPr>
            <w:highlight w:val="cyan"/>
            <w:rPrChange w:id="8394" w:author="L015" w:date="2018-02-01T08:57:00Z">
              <w:rPr>
                <w:lang w:val="sv-SE"/>
              </w:rPr>
            </w:rPrChange>
          </w:rPr>
          <w:tab/>
        </w:r>
        <w:r w:rsidRPr="00321CE0">
          <w:rPr>
            <w:highlight w:val="cyan"/>
            <w:rPrChange w:id="8395" w:author="L015" w:date="2018-02-01T08:57:00Z">
              <w:rPr>
                <w:lang w:val="sv-SE"/>
              </w:rPr>
            </w:rPrChange>
          </w:rPr>
          <w:tab/>
        </w:r>
        <w:r w:rsidRPr="00321CE0">
          <w:rPr>
            <w:highlight w:val="cyan"/>
            <w:rPrChange w:id="8396" w:author="L015" w:date="2018-02-01T08:57:00Z">
              <w:rPr>
                <w:lang w:val="sv-SE"/>
              </w:rPr>
            </w:rPrChange>
          </w:rPr>
          <w:tab/>
        </w:r>
        <w:r w:rsidRPr="00321CE0">
          <w:rPr>
            <w:highlight w:val="cyan"/>
            <w:rPrChange w:id="8397" w:author="L015" w:date="2018-02-01T08:57:00Z">
              <w:rPr>
                <w:lang w:val="sv-SE"/>
              </w:rPr>
            </w:rPrChange>
          </w:rPr>
          <w:tab/>
        </w:r>
        <w:r w:rsidRPr="00321CE0">
          <w:rPr>
            <w:highlight w:val="cyan"/>
            <w:rPrChange w:id="8398" w:author="L015" w:date="2018-02-01T08:57:00Z">
              <w:rPr>
                <w:lang w:val="sv-SE"/>
              </w:rPr>
            </w:rPrChange>
          </w:rPr>
          <w:tab/>
        </w:r>
        <w:r w:rsidRPr="00321CE0">
          <w:rPr>
            <w:highlight w:val="cyan"/>
            <w:rPrChange w:id="8399" w:author="L015" w:date="2018-02-01T08:57:00Z">
              <w:rPr>
                <w:lang w:val="sv-SE"/>
              </w:rPr>
            </w:rPrChange>
          </w:rPr>
          <w:tab/>
        </w:r>
        <w:r w:rsidRPr="00321CE0">
          <w:rPr>
            <w:highlight w:val="cyan"/>
            <w:rPrChange w:id="8400" w:author="L015" w:date="2018-02-01T08:57:00Z">
              <w:rPr>
                <w:lang w:val="sv-SE"/>
              </w:rPr>
            </w:rPrChange>
          </w:rPr>
          <w:tab/>
        </w:r>
        <w:r w:rsidRPr="00321CE0">
          <w:rPr>
            <w:highlight w:val="cyan"/>
            <w:rPrChange w:id="8401" w:author="L015" w:date="2018-02-01T08:57:00Z">
              <w:rPr>
                <w:lang w:val="sv-SE"/>
              </w:rPr>
            </w:rPrChange>
          </w:rPr>
          <w:tab/>
        </w:r>
        <w:r w:rsidRPr="00321CE0">
          <w:rPr>
            <w:color w:val="993366"/>
            <w:highlight w:val="cyan"/>
            <w:rPrChange w:id="8402" w:author="L015" w:date="2018-02-01T08:57:00Z">
              <w:rPr>
                <w:color w:val="993366"/>
                <w:lang w:val="sv-SE"/>
              </w:rPr>
            </w:rPrChange>
          </w:rPr>
          <w:delText>INTEGER</w:delText>
        </w:r>
        <w:r w:rsidRPr="00321CE0">
          <w:rPr>
            <w:highlight w:val="cyan"/>
            <w:rPrChange w:id="8403" w:author="L015" w:date="2018-02-01T08:57:00Z">
              <w:rPr>
                <w:lang w:val="sv-SE"/>
              </w:rPr>
            </w:rPrChange>
          </w:rPr>
          <w:delText xml:space="preserve"> (0..19), </w:delText>
        </w:r>
      </w:del>
    </w:p>
    <w:p w14:paraId="23B5BA08" w14:textId="77777777" w:rsidR="00A25B46" w:rsidRPr="00EE645B" w:rsidDel="00C008C5" w:rsidRDefault="00321CE0" w:rsidP="00CE00FD">
      <w:pPr>
        <w:pStyle w:val="PL"/>
        <w:rPr>
          <w:del w:id="8404" w:author="Rapporteur" w:date="2018-01-31T11:26:00Z"/>
          <w:highlight w:val="cyan"/>
          <w:rPrChange w:id="8405" w:author="L015" w:date="2018-02-01T08:57:00Z">
            <w:rPr>
              <w:del w:id="8406" w:author="Rapporteur" w:date="2018-01-31T11:26:00Z"/>
              <w:lang w:val="sv-SE"/>
            </w:rPr>
          </w:rPrChange>
        </w:rPr>
      </w:pPr>
      <w:del w:id="8407" w:author="Rapporteur" w:date="2018-01-31T11:26:00Z">
        <w:r w:rsidRPr="00321CE0">
          <w:rPr>
            <w:highlight w:val="cyan"/>
            <w:rPrChange w:id="8408" w:author="L015" w:date="2018-02-01T08:57:00Z">
              <w:rPr>
                <w:lang w:val="sv-SE"/>
              </w:rPr>
            </w:rPrChange>
          </w:rPr>
          <w:tab/>
        </w:r>
        <w:r w:rsidRPr="00321CE0">
          <w:rPr>
            <w:highlight w:val="cyan"/>
            <w:rPrChange w:id="8409" w:author="L015" w:date="2018-02-01T08:57:00Z">
              <w:rPr>
                <w:lang w:val="sv-SE"/>
              </w:rPr>
            </w:rPrChange>
          </w:rPr>
          <w:tab/>
          <w:delText>sl40</w:delText>
        </w:r>
        <w:r w:rsidRPr="00321CE0">
          <w:rPr>
            <w:highlight w:val="cyan"/>
            <w:rPrChange w:id="8410" w:author="L015" w:date="2018-02-01T08:57:00Z">
              <w:rPr>
                <w:lang w:val="sv-SE"/>
              </w:rPr>
            </w:rPrChange>
          </w:rPr>
          <w:tab/>
        </w:r>
        <w:r w:rsidRPr="00321CE0">
          <w:rPr>
            <w:highlight w:val="cyan"/>
            <w:rPrChange w:id="8411" w:author="L015" w:date="2018-02-01T08:57:00Z">
              <w:rPr>
                <w:lang w:val="sv-SE"/>
              </w:rPr>
            </w:rPrChange>
          </w:rPr>
          <w:tab/>
        </w:r>
        <w:r w:rsidRPr="00321CE0">
          <w:rPr>
            <w:highlight w:val="cyan"/>
            <w:rPrChange w:id="8412" w:author="L015" w:date="2018-02-01T08:57:00Z">
              <w:rPr>
                <w:lang w:val="sv-SE"/>
              </w:rPr>
            </w:rPrChange>
          </w:rPr>
          <w:tab/>
        </w:r>
        <w:r w:rsidRPr="00321CE0">
          <w:rPr>
            <w:highlight w:val="cyan"/>
            <w:rPrChange w:id="8413" w:author="L015" w:date="2018-02-01T08:57:00Z">
              <w:rPr>
                <w:lang w:val="sv-SE"/>
              </w:rPr>
            </w:rPrChange>
          </w:rPr>
          <w:tab/>
        </w:r>
        <w:r w:rsidRPr="00321CE0">
          <w:rPr>
            <w:highlight w:val="cyan"/>
            <w:rPrChange w:id="8414" w:author="L015" w:date="2018-02-01T08:57:00Z">
              <w:rPr>
                <w:lang w:val="sv-SE"/>
              </w:rPr>
            </w:rPrChange>
          </w:rPr>
          <w:tab/>
        </w:r>
        <w:r w:rsidRPr="00321CE0">
          <w:rPr>
            <w:highlight w:val="cyan"/>
            <w:rPrChange w:id="8415" w:author="L015" w:date="2018-02-01T08:57:00Z">
              <w:rPr>
                <w:lang w:val="sv-SE"/>
              </w:rPr>
            </w:rPrChange>
          </w:rPr>
          <w:tab/>
        </w:r>
        <w:r w:rsidRPr="00321CE0">
          <w:rPr>
            <w:highlight w:val="cyan"/>
            <w:rPrChange w:id="8416" w:author="L015" w:date="2018-02-01T08:57:00Z">
              <w:rPr>
                <w:lang w:val="sv-SE"/>
              </w:rPr>
            </w:rPrChange>
          </w:rPr>
          <w:tab/>
        </w:r>
        <w:r w:rsidRPr="00321CE0">
          <w:rPr>
            <w:highlight w:val="cyan"/>
            <w:rPrChange w:id="8417" w:author="L015" w:date="2018-02-01T08:57:00Z">
              <w:rPr>
                <w:lang w:val="sv-SE"/>
              </w:rPr>
            </w:rPrChange>
          </w:rPr>
          <w:tab/>
        </w:r>
        <w:r w:rsidRPr="00321CE0">
          <w:rPr>
            <w:highlight w:val="cyan"/>
            <w:rPrChange w:id="8418" w:author="L015" w:date="2018-02-01T08:57:00Z">
              <w:rPr>
                <w:lang w:val="sv-SE"/>
              </w:rPr>
            </w:rPrChange>
          </w:rPr>
          <w:tab/>
        </w:r>
        <w:r w:rsidRPr="00321CE0">
          <w:rPr>
            <w:highlight w:val="cyan"/>
            <w:rPrChange w:id="8419" w:author="L015" w:date="2018-02-01T08:57:00Z">
              <w:rPr>
                <w:lang w:val="sv-SE"/>
              </w:rPr>
            </w:rPrChange>
          </w:rPr>
          <w:tab/>
        </w:r>
        <w:r w:rsidRPr="00321CE0">
          <w:rPr>
            <w:color w:val="993366"/>
            <w:highlight w:val="cyan"/>
            <w:rPrChange w:id="8420" w:author="L015" w:date="2018-02-01T08:57:00Z">
              <w:rPr>
                <w:color w:val="993366"/>
                <w:lang w:val="sv-SE"/>
              </w:rPr>
            </w:rPrChange>
          </w:rPr>
          <w:delText>INTEGER</w:delText>
        </w:r>
        <w:r w:rsidRPr="00321CE0">
          <w:rPr>
            <w:highlight w:val="cyan"/>
            <w:rPrChange w:id="8421" w:author="L015" w:date="2018-02-01T08:57:00Z">
              <w:rPr>
                <w:lang w:val="sv-SE"/>
              </w:rPr>
            </w:rPrChange>
          </w:rPr>
          <w:delText xml:space="preserve"> (0..39), </w:delText>
        </w:r>
      </w:del>
    </w:p>
    <w:p w14:paraId="0DAE796F" w14:textId="77777777" w:rsidR="00A25B46" w:rsidRPr="00EE645B" w:rsidDel="00C008C5" w:rsidRDefault="00321CE0" w:rsidP="00CE00FD">
      <w:pPr>
        <w:pStyle w:val="PL"/>
        <w:rPr>
          <w:del w:id="8422" w:author="Rapporteur" w:date="2018-01-31T11:26:00Z"/>
          <w:highlight w:val="cyan"/>
          <w:rPrChange w:id="8423" w:author="L015" w:date="2018-02-01T08:57:00Z">
            <w:rPr>
              <w:del w:id="8424" w:author="Rapporteur" w:date="2018-01-31T11:26:00Z"/>
              <w:lang w:val="sv-SE"/>
            </w:rPr>
          </w:rPrChange>
        </w:rPr>
      </w:pPr>
      <w:del w:id="8425" w:author="Rapporteur" w:date="2018-01-31T11:26:00Z">
        <w:r w:rsidRPr="00321CE0">
          <w:rPr>
            <w:highlight w:val="cyan"/>
            <w:rPrChange w:id="8426" w:author="L015" w:date="2018-02-01T08:57:00Z">
              <w:rPr>
                <w:lang w:val="sv-SE"/>
              </w:rPr>
            </w:rPrChange>
          </w:rPr>
          <w:tab/>
        </w:r>
        <w:r w:rsidRPr="00321CE0">
          <w:rPr>
            <w:highlight w:val="cyan"/>
            <w:rPrChange w:id="8427" w:author="L015" w:date="2018-02-01T08:57:00Z">
              <w:rPr>
                <w:lang w:val="sv-SE"/>
              </w:rPr>
            </w:rPrChange>
          </w:rPr>
          <w:tab/>
          <w:delText>sl80</w:delText>
        </w:r>
        <w:r w:rsidRPr="00321CE0">
          <w:rPr>
            <w:highlight w:val="cyan"/>
            <w:rPrChange w:id="8428" w:author="L015" w:date="2018-02-01T08:57:00Z">
              <w:rPr>
                <w:lang w:val="sv-SE"/>
              </w:rPr>
            </w:rPrChange>
          </w:rPr>
          <w:tab/>
        </w:r>
        <w:r w:rsidRPr="00321CE0">
          <w:rPr>
            <w:highlight w:val="cyan"/>
            <w:rPrChange w:id="8429" w:author="L015" w:date="2018-02-01T08:57:00Z">
              <w:rPr>
                <w:lang w:val="sv-SE"/>
              </w:rPr>
            </w:rPrChange>
          </w:rPr>
          <w:tab/>
        </w:r>
        <w:r w:rsidRPr="00321CE0">
          <w:rPr>
            <w:highlight w:val="cyan"/>
            <w:rPrChange w:id="8430" w:author="L015" w:date="2018-02-01T08:57:00Z">
              <w:rPr>
                <w:lang w:val="sv-SE"/>
              </w:rPr>
            </w:rPrChange>
          </w:rPr>
          <w:tab/>
        </w:r>
        <w:r w:rsidRPr="00321CE0">
          <w:rPr>
            <w:highlight w:val="cyan"/>
            <w:rPrChange w:id="8431" w:author="L015" w:date="2018-02-01T08:57:00Z">
              <w:rPr>
                <w:lang w:val="sv-SE"/>
              </w:rPr>
            </w:rPrChange>
          </w:rPr>
          <w:tab/>
        </w:r>
        <w:r w:rsidRPr="00321CE0">
          <w:rPr>
            <w:highlight w:val="cyan"/>
            <w:rPrChange w:id="8432" w:author="L015" w:date="2018-02-01T08:57:00Z">
              <w:rPr>
                <w:lang w:val="sv-SE"/>
              </w:rPr>
            </w:rPrChange>
          </w:rPr>
          <w:tab/>
        </w:r>
        <w:r w:rsidRPr="00321CE0">
          <w:rPr>
            <w:highlight w:val="cyan"/>
            <w:rPrChange w:id="8433" w:author="L015" w:date="2018-02-01T08:57:00Z">
              <w:rPr>
                <w:lang w:val="sv-SE"/>
              </w:rPr>
            </w:rPrChange>
          </w:rPr>
          <w:tab/>
        </w:r>
        <w:r w:rsidRPr="00321CE0">
          <w:rPr>
            <w:highlight w:val="cyan"/>
            <w:rPrChange w:id="8434" w:author="L015" w:date="2018-02-01T08:57:00Z">
              <w:rPr>
                <w:lang w:val="sv-SE"/>
              </w:rPr>
            </w:rPrChange>
          </w:rPr>
          <w:tab/>
        </w:r>
        <w:r w:rsidRPr="00321CE0">
          <w:rPr>
            <w:highlight w:val="cyan"/>
            <w:rPrChange w:id="8435" w:author="L015" w:date="2018-02-01T08:57:00Z">
              <w:rPr>
                <w:lang w:val="sv-SE"/>
              </w:rPr>
            </w:rPrChange>
          </w:rPr>
          <w:tab/>
        </w:r>
        <w:r w:rsidRPr="00321CE0">
          <w:rPr>
            <w:highlight w:val="cyan"/>
            <w:rPrChange w:id="8436" w:author="L015" w:date="2018-02-01T08:57:00Z">
              <w:rPr>
                <w:lang w:val="sv-SE"/>
              </w:rPr>
            </w:rPrChange>
          </w:rPr>
          <w:tab/>
        </w:r>
        <w:r w:rsidRPr="00321CE0">
          <w:rPr>
            <w:highlight w:val="cyan"/>
            <w:rPrChange w:id="8437" w:author="L015" w:date="2018-02-01T08:57:00Z">
              <w:rPr>
                <w:lang w:val="sv-SE"/>
              </w:rPr>
            </w:rPrChange>
          </w:rPr>
          <w:tab/>
        </w:r>
        <w:r w:rsidRPr="00321CE0">
          <w:rPr>
            <w:color w:val="993366"/>
            <w:highlight w:val="cyan"/>
            <w:rPrChange w:id="8438" w:author="L015" w:date="2018-02-01T08:57:00Z">
              <w:rPr>
                <w:color w:val="993366"/>
                <w:lang w:val="sv-SE"/>
              </w:rPr>
            </w:rPrChange>
          </w:rPr>
          <w:delText>INTEGER</w:delText>
        </w:r>
        <w:r w:rsidRPr="00321CE0">
          <w:rPr>
            <w:highlight w:val="cyan"/>
            <w:rPrChange w:id="8439" w:author="L015" w:date="2018-02-01T08:57:00Z">
              <w:rPr>
                <w:lang w:val="sv-SE"/>
              </w:rPr>
            </w:rPrChange>
          </w:rPr>
          <w:delText xml:space="preserve"> (0..79), </w:delText>
        </w:r>
      </w:del>
    </w:p>
    <w:p w14:paraId="79755776" w14:textId="77777777" w:rsidR="00A25B46" w:rsidRPr="00EE645B" w:rsidDel="00C008C5" w:rsidRDefault="00321CE0" w:rsidP="00CE00FD">
      <w:pPr>
        <w:pStyle w:val="PL"/>
        <w:rPr>
          <w:del w:id="8440" w:author="Rapporteur" w:date="2018-01-31T11:26:00Z"/>
          <w:highlight w:val="cyan"/>
          <w:rPrChange w:id="8441" w:author="L015" w:date="2018-02-01T08:57:00Z">
            <w:rPr>
              <w:del w:id="8442" w:author="Rapporteur" w:date="2018-01-31T11:26:00Z"/>
              <w:lang w:val="sv-SE"/>
            </w:rPr>
          </w:rPrChange>
        </w:rPr>
      </w:pPr>
      <w:del w:id="8443" w:author="Rapporteur" w:date="2018-01-31T11:26:00Z">
        <w:r w:rsidRPr="00321CE0">
          <w:rPr>
            <w:highlight w:val="cyan"/>
            <w:rPrChange w:id="8444" w:author="L015" w:date="2018-02-01T08:57:00Z">
              <w:rPr>
                <w:lang w:val="sv-SE"/>
              </w:rPr>
            </w:rPrChange>
          </w:rPr>
          <w:tab/>
        </w:r>
        <w:r w:rsidRPr="00321CE0">
          <w:rPr>
            <w:highlight w:val="cyan"/>
            <w:rPrChange w:id="8445" w:author="L015" w:date="2018-02-01T08:57:00Z">
              <w:rPr>
                <w:lang w:val="sv-SE"/>
              </w:rPr>
            </w:rPrChange>
          </w:rPr>
          <w:tab/>
          <w:delText>sl160</w:delText>
        </w:r>
        <w:r w:rsidRPr="00321CE0">
          <w:rPr>
            <w:highlight w:val="cyan"/>
            <w:rPrChange w:id="8446" w:author="L015" w:date="2018-02-01T08:57:00Z">
              <w:rPr>
                <w:lang w:val="sv-SE"/>
              </w:rPr>
            </w:rPrChange>
          </w:rPr>
          <w:tab/>
        </w:r>
        <w:r w:rsidRPr="00321CE0">
          <w:rPr>
            <w:highlight w:val="cyan"/>
            <w:rPrChange w:id="8447" w:author="L015" w:date="2018-02-01T08:57:00Z">
              <w:rPr>
                <w:lang w:val="sv-SE"/>
              </w:rPr>
            </w:rPrChange>
          </w:rPr>
          <w:tab/>
        </w:r>
        <w:r w:rsidRPr="00321CE0">
          <w:rPr>
            <w:highlight w:val="cyan"/>
            <w:rPrChange w:id="8448" w:author="L015" w:date="2018-02-01T08:57:00Z">
              <w:rPr>
                <w:lang w:val="sv-SE"/>
              </w:rPr>
            </w:rPrChange>
          </w:rPr>
          <w:tab/>
        </w:r>
        <w:r w:rsidRPr="00321CE0">
          <w:rPr>
            <w:highlight w:val="cyan"/>
            <w:rPrChange w:id="8449" w:author="L015" w:date="2018-02-01T08:57:00Z">
              <w:rPr>
                <w:lang w:val="sv-SE"/>
              </w:rPr>
            </w:rPrChange>
          </w:rPr>
          <w:tab/>
        </w:r>
        <w:r w:rsidRPr="00321CE0">
          <w:rPr>
            <w:highlight w:val="cyan"/>
            <w:rPrChange w:id="8450" w:author="L015" w:date="2018-02-01T08:57:00Z">
              <w:rPr>
                <w:lang w:val="sv-SE"/>
              </w:rPr>
            </w:rPrChange>
          </w:rPr>
          <w:tab/>
        </w:r>
        <w:r w:rsidRPr="00321CE0">
          <w:rPr>
            <w:highlight w:val="cyan"/>
            <w:rPrChange w:id="8451" w:author="L015" w:date="2018-02-01T08:57:00Z">
              <w:rPr>
                <w:lang w:val="sv-SE"/>
              </w:rPr>
            </w:rPrChange>
          </w:rPr>
          <w:tab/>
        </w:r>
        <w:r w:rsidRPr="00321CE0">
          <w:rPr>
            <w:highlight w:val="cyan"/>
            <w:rPrChange w:id="8452" w:author="L015" w:date="2018-02-01T08:57:00Z">
              <w:rPr>
                <w:lang w:val="sv-SE"/>
              </w:rPr>
            </w:rPrChange>
          </w:rPr>
          <w:tab/>
        </w:r>
        <w:r w:rsidRPr="00321CE0">
          <w:rPr>
            <w:highlight w:val="cyan"/>
            <w:rPrChange w:id="8453" w:author="L015" w:date="2018-02-01T08:57:00Z">
              <w:rPr>
                <w:lang w:val="sv-SE"/>
              </w:rPr>
            </w:rPrChange>
          </w:rPr>
          <w:tab/>
        </w:r>
        <w:r w:rsidRPr="00321CE0">
          <w:rPr>
            <w:highlight w:val="cyan"/>
            <w:rPrChange w:id="8454" w:author="L015" w:date="2018-02-01T08:57:00Z">
              <w:rPr>
                <w:lang w:val="sv-SE"/>
              </w:rPr>
            </w:rPrChange>
          </w:rPr>
          <w:tab/>
        </w:r>
        <w:r w:rsidRPr="00321CE0">
          <w:rPr>
            <w:highlight w:val="cyan"/>
            <w:rPrChange w:id="8455" w:author="L015" w:date="2018-02-01T08:57:00Z">
              <w:rPr>
                <w:lang w:val="sv-SE"/>
              </w:rPr>
            </w:rPrChange>
          </w:rPr>
          <w:tab/>
        </w:r>
        <w:r w:rsidRPr="00321CE0">
          <w:rPr>
            <w:color w:val="993366"/>
            <w:highlight w:val="cyan"/>
            <w:rPrChange w:id="8456" w:author="L015" w:date="2018-02-01T08:57:00Z">
              <w:rPr>
                <w:color w:val="993366"/>
                <w:lang w:val="sv-SE"/>
              </w:rPr>
            </w:rPrChange>
          </w:rPr>
          <w:delText>INTEGER</w:delText>
        </w:r>
        <w:r w:rsidRPr="00321CE0">
          <w:rPr>
            <w:highlight w:val="cyan"/>
            <w:rPrChange w:id="8457" w:author="L015" w:date="2018-02-01T08:57:00Z">
              <w:rPr>
                <w:lang w:val="sv-SE"/>
              </w:rPr>
            </w:rPrChange>
          </w:rPr>
          <w:delText xml:space="preserve"> (0..159), </w:delText>
        </w:r>
      </w:del>
    </w:p>
    <w:p w14:paraId="25A9364A" w14:textId="77777777" w:rsidR="00A25B46" w:rsidRPr="00EE645B" w:rsidDel="00C008C5" w:rsidRDefault="00321CE0" w:rsidP="00CE00FD">
      <w:pPr>
        <w:pStyle w:val="PL"/>
        <w:rPr>
          <w:del w:id="8458" w:author="Rapporteur" w:date="2018-01-31T11:26:00Z"/>
          <w:highlight w:val="cyan"/>
          <w:rPrChange w:id="8459" w:author="L015" w:date="2018-02-01T08:57:00Z">
            <w:rPr>
              <w:del w:id="8460" w:author="Rapporteur" w:date="2018-01-31T11:26:00Z"/>
              <w:lang w:val="sv-SE"/>
            </w:rPr>
          </w:rPrChange>
        </w:rPr>
      </w:pPr>
      <w:del w:id="8461" w:author="Rapporteur" w:date="2018-01-31T11:26:00Z">
        <w:r w:rsidRPr="00321CE0">
          <w:rPr>
            <w:highlight w:val="cyan"/>
            <w:rPrChange w:id="8462" w:author="L015" w:date="2018-02-01T08:57:00Z">
              <w:rPr>
                <w:lang w:val="sv-SE"/>
              </w:rPr>
            </w:rPrChange>
          </w:rPr>
          <w:tab/>
        </w:r>
        <w:r w:rsidRPr="00321CE0">
          <w:rPr>
            <w:highlight w:val="cyan"/>
            <w:rPrChange w:id="8463" w:author="L015" w:date="2018-02-01T08:57:00Z">
              <w:rPr>
                <w:lang w:val="sv-SE"/>
              </w:rPr>
            </w:rPrChange>
          </w:rPr>
          <w:tab/>
          <w:delText>sl320</w:delText>
        </w:r>
        <w:r w:rsidRPr="00321CE0">
          <w:rPr>
            <w:highlight w:val="cyan"/>
            <w:rPrChange w:id="8464" w:author="L015" w:date="2018-02-01T08:57:00Z">
              <w:rPr>
                <w:lang w:val="sv-SE"/>
              </w:rPr>
            </w:rPrChange>
          </w:rPr>
          <w:tab/>
        </w:r>
        <w:r w:rsidRPr="00321CE0">
          <w:rPr>
            <w:highlight w:val="cyan"/>
            <w:rPrChange w:id="8465" w:author="L015" w:date="2018-02-01T08:57:00Z">
              <w:rPr>
                <w:lang w:val="sv-SE"/>
              </w:rPr>
            </w:rPrChange>
          </w:rPr>
          <w:tab/>
        </w:r>
        <w:r w:rsidRPr="00321CE0">
          <w:rPr>
            <w:highlight w:val="cyan"/>
            <w:rPrChange w:id="8466" w:author="L015" w:date="2018-02-01T08:57:00Z">
              <w:rPr>
                <w:lang w:val="sv-SE"/>
              </w:rPr>
            </w:rPrChange>
          </w:rPr>
          <w:tab/>
        </w:r>
        <w:r w:rsidRPr="00321CE0">
          <w:rPr>
            <w:highlight w:val="cyan"/>
            <w:rPrChange w:id="8467" w:author="L015" w:date="2018-02-01T08:57:00Z">
              <w:rPr>
                <w:lang w:val="sv-SE"/>
              </w:rPr>
            </w:rPrChange>
          </w:rPr>
          <w:tab/>
        </w:r>
        <w:r w:rsidRPr="00321CE0">
          <w:rPr>
            <w:highlight w:val="cyan"/>
            <w:rPrChange w:id="8468" w:author="L015" w:date="2018-02-01T08:57:00Z">
              <w:rPr>
                <w:lang w:val="sv-SE"/>
              </w:rPr>
            </w:rPrChange>
          </w:rPr>
          <w:tab/>
        </w:r>
        <w:r w:rsidRPr="00321CE0">
          <w:rPr>
            <w:highlight w:val="cyan"/>
            <w:rPrChange w:id="8469" w:author="L015" w:date="2018-02-01T08:57:00Z">
              <w:rPr>
                <w:lang w:val="sv-SE"/>
              </w:rPr>
            </w:rPrChange>
          </w:rPr>
          <w:tab/>
        </w:r>
        <w:r w:rsidRPr="00321CE0">
          <w:rPr>
            <w:highlight w:val="cyan"/>
            <w:rPrChange w:id="8470" w:author="L015" w:date="2018-02-01T08:57:00Z">
              <w:rPr>
                <w:lang w:val="sv-SE"/>
              </w:rPr>
            </w:rPrChange>
          </w:rPr>
          <w:tab/>
        </w:r>
        <w:r w:rsidRPr="00321CE0">
          <w:rPr>
            <w:highlight w:val="cyan"/>
            <w:rPrChange w:id="8471" w:author="L015" w:date="2018-02-01T08:57:00Z">
              <w:rPr>
                <w:lang w:val="sv-SE"/>
              </w:rPr>
            </w:rPrChange>
          </w:rPr>
          <w:tab/>
        </w:r>
        <w:r w:rsidRPr="00321CE0">
          <w:rPr>
            <w:highlight w:val="cyan"/>
            <w:rPrChange w:id="8472" w:author="L015" w:date="2018-02-01T08:57:00Z">
              <w:rPr>
                <w:lang w:val="sv-SE"/>
              </w:rPr>
            </w:rPrChange>
          </w:rPr>
          <w:tab/>
        </w:r>
        <w:r w:rsidRPr="00321CE0">
          <w:rPr>
            <w:highlight w:val="cyan"/>
            <w:rPrChange w:id="8473" w:author="L015" w:date="2018-02-01T08:57:00Z">
              <w:rPr>
                <w:lang w:val="sv-SE"/>
              </w:rPr>
            </w:rPrChange>
          </w:rPr>
          <w:tab/>
        </w:r>
        <w:r w:rsidRPr="00321CE0">
          <w:rPr>
            <w:color w:val="993366"/>
            <w:highlight w:val="cyan"/>
            <w:rPrChange w:id="8474" w:author="L015" w:date="2018-02-01T08:57:00Z">
              <w:rPr>
                <w:color w:val="993366"/>
                <w:lang w:val="sv-SE"/>
              </w:rPr>
            </w:rPrChange>
          </w:rPr>
          <w:delText>INTEGER</w:delText>
        </w:r>
        <w:r w:rsidRPr="00321CE0">
          <w:rPr>
            <w:highlight w:val="cyan"/>
            <w:rPrChange w:id="8475" w:author="L015" w:date="2018-02-01T08:57:00Z">
              <w:rPr>
                <w:lang w:val="sv-SE"/>
              </w:rPr>
            </w:rPrChange>
          </w:rPr>
          <w:delText xml:space="preserve"> (0..319), </w:delText>
        </w:r>
      </w:del>
    </w:p>
    <w:p w14:paraId="6794886D" w14:textId="77777777" w:rsidR="00A25B46" w:rsidRPr="00EE645B" w:rsidDel="00C008C5" w:rsidRDefault="00321CE0" w:rsidP="00CE00FD">
      <w:pPr>
        <w:pStyle w:val="PL"/>
        <w:rPr>
          <w:del w:id="8476" w:author="Rapporteur" w:date="2018-01-31T11:26:00Z"/>
          <w:highlight w:val="cyan"/>
        </w:rPr>
      </w:pPr>
      <w:del w:id="8477" w:author="Rapporteur" w:date="2018-01-31T11:26:00Z">
        <w:r w:rsidRPr="00321CE0">
          <w:rPr>
            <w:highlight w:val="cyan"/>
            <w:rPrChange w:id="8478" w:author="L015" w:date="2018-02-01T08:57:00Z">
              <w:rPr>
                <w:lang w:val="sv-SE"/>
              </w:rPr>
            </w:rPrChange>
          </w:rPr>
          <w:tab/>
        </w:r>
        <w:r w:rsidRPr="00321CE0">
          <w:rPr>
            <w:highlight w:val="cyan"/>
            <w:rPrChange w:id="8479" w:author="L015" w:date="2018-02-01T08:57:00Z">
              <w:rPr>
                <w:lang w:val="sv-SE"/>
              </w:rPr>
            </w:rPrChange>
          </w:rPr>
          <w:tab/>
        </w:r>
        <w:r w:rsidR="00A25B46" w:rsidRPr="00EE645B" w:rsidDel="00C008C5">
          <w:rPr>
            <w:highlight w:val="cyan"/>
          </w:rPr>
          <w:delText>sl640</w:delText>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781DD8" w:rsidRPr="00EE645B" w:rsidDel="00C008C5">
          <w:rPr>
            <w:highlight w:val="cyan"/>
          </w:rPr>
          <w:tab/>
        </w:r>
        <w:r w:rsidR="00A25B46" w:rsidRPr="00EE645B" w:rsidDel="00C008C5">
          <w:rPr>
            <w:highlight w:val="cyan"/>
          </w:rPr>
          <w:tab/>
        </w:r>
        <w:r w:rsidR="00A25B46" w:rsidRPr="00EE645B" w:rsidDel="00C008C5">
          <w:rPr>
            <w:color w:val="993366"/>
            <w:highlight w:val="cyan"/>
          </w:rPr>
          <w:delText>INTEGER</w:delText>
        </w:r>
        <w:r w:rsidR="00A25B46" w:rsidRPr="00EE645B" w:rsidDel="00C008C5">
          <w:rPr>
            <w:highlight w:val="cyan"/>
          </w:rPr>
          <w:delText xml:space="preserve"> (0..639)</w:delText>
        </w:r>
      </w:del>
    </w:p>
    <w:p w14:paraId="4842ABBE" w14:textId="77777777" w:rsidR="0021692E" w:rsidRPr="00EE645B" w:rsidDel="00C008C5" w:rsidRDefault="00A25B46" w:rsidP="00CE00FD">
      <w:pPr>
        <w:pStyle w:val="PL"/>
        <w:rPr>
          <w:del w:id="8480" w:author="Rapporteur" w:date="2018-01-31T11:26:00Z"/>
          <w:highlight w:val="cyan"/>
        </w:rPr>
      </w:pPr>
      <w:del w:id="8481"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0C37250" w14:textId="77777777" w:rsidR="0021692E" w:rsidRPr="00EE645B" w:rsidDel="00C008C5" w:rsidRDefault="0021692E" w:rsidP="00CE00FD">
      <w:pPr>
        <w:pStyle w:val="PL"/>
        <w:rPr>
          <w:del w:id="8482" w:author="Rapporteur" w:date="2018-01-31T11:26:00Z"/>
          <w:color w:val="808080"/>
          <w:highlight w:val="cyan"/>
        </w:rPr>
      </w:pPr>
      <w:del w:id="8483"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5053C2F" w14:textId="77777777" w:rsidR="0021692E" w:rsidRPr="00EE645B" w:rsidDel="00C008C5" w:rsidRDefault="0021692E" w:rsidP="00CE00FD">
      <w:pPr>
        <w:pStyle w:val="PL"/>
        <w:rPr>
          <w:del w:id="8484" w:author="Rapporteur" w:date="2018-01-31T11:26:00Z"/>
          <w:color w:val="808080"/>
          <w:highlight w:val="cyan"/>
        </w:rPr>
      </w:pPr>
      <w:del w:id="8485"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54E297BD" w14:textId="77777777" w:rsidR="00101062" w:rsidRPr="00EE645B" w:rsidDel="00C008C5" w:rsidRDefault="0021692E" w:rsidP="00CE00FD">
      <w:pPr>
        <w:pStyle w:val="PL"/>
        <w:rPr>
          <w:del w:id="8486" w:author="Rapporteur" w:date="2018-01-31T11:26:00Z"/>
          <w:highlight w:val="cyan"/>
        </w:rPr>
      </w:pPr>
      <w:del w:id="8487"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E3FE23" w14:textId="77777777" w:rsidR="00101062" w:rsidRPr="00EE645B" w:rsidDel="00C008C5" w:rsidRDefault="00101062" w:rsidP="00CE00FD">
      <w:pPr>
        <w:pStyle w:val="PL"/>
        <w:rPr>
          <w:del w:id="8488" w:author="Rapporteur" w:date="2018-01-31T11:26:00Z"/>
          <w:color w:val="808080"/>
          <w:highlight w:val="cyan"/>
        </w:rPr>
      </w:pPr>
      <w:del w:id="8489"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2C993B57" w14:textId="77777777" w:rsidR="00101062" w:rsidRPr="00EE645B" w:rsidDel="00C008C5" w:rsidRDefault="00101062" w:rsidP="00CE00FD">
      <w:pPr>
        <w:pStyle w:val="PL"/>
        <w:rPr>
          <w:del w:id="8490" w:author="Rapporteur" w:date="2018-01-31T11:26:00Z"/>
          <w:highlight w:val="cyan"/>
        </w:rPr>
      </w:pPr>
      <w:del w:id="8491" w:author="Rapporteur" w:date="2018-01-31T11:26:00Z">
        <w:r w:rsidRPr="00EE645B" w:rsidDel="00C008C5">
          <w:rPr>
            <w:highlight w:val="cyan"/>
          </w:rPr>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0D863C0B" w14:textId="77777777" w:rsidR="00101062" w:rsidRPr="00EE645B" w:rsidDel="00C008C5" w:rsidRDefault="00101062" w:rsidP="00CE00FD">
      <w:pPr>
        <w:pStyle w:val="PL"/>
        <w:rPr>
          <w:del w:id="8492" w:author="Rapporteur" w:date="2018-01-31T11:26:00Z"/>
          <w:color w:val="808080"/>
          <w:highlight w:val="cyan"/>
        </w:rPr>
      </w:pPr>
      <w:del w:id="8493" w:author="Rapporteur" w:date="2018-01-31T11:26:00Z">
        <w:r w:rsidRPr="00EE645B" w:rsidDel="00C008C5">
          <w:rPr>
            <w:highlight w:val="cyan"/>
          </w:rPr>
          <w:lastRenderedPageBreak/>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71BA37C0" w14:textId="77777777" w:rsidR="00101062" w:rsidRPr="00EE645B" w:rsidDel="00C008C5" w:rsidRDefault="00101062" w:rsidP="00CE00FD">
      <w:pPr>
        <w:pStyle w:val="PL"/>
        <w:rPr>
          <w:del w:id="8494" w:author="Rapporteur" w:date="2018-01-31T11:26:00Z"/>
          <w:color w:val="808080"/>
          <w:highlight w:val="cyan"/>
        </w:rPr>
      </w:pPr>
      <w:del w:id="8495"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0FF9C514" w14:textId="77777777" w:rsidR="00101062" w:rsidRPr="00EE645B" w:rsidDel="00C008C5" w:rsidRDefault="00101062" w:rsidP="00CE00FD">
      <w:pPr>
        <w:pStyle w:val="PL"/>
        <w:rPr>
          <w:del w:id="8496" w:author="Rapporteur" w:date="2018-01-31T11:26:00Z"/>
          <w:highlight w:val="cyan"/>
        </w:rPr>
      </w:pPr>
      <w:del w:id="8497"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7C0A3B59" w14:textId="77777777" w:rsidR="0021692E" w:rsidRPr="00EE645B" w:rsidDel="00C008C5" w:rsidRDefault="00101062" w:rsidP="00CE00FD">
      <w:pPr>
        <w:pStyle w:val="PL"/>
        <w:rPr>
          <w:del w:id="8498" w:author="Rapporteur" w:date="2018-01-31T11:26:00Z"/>
          <w:highlight w:val="cyan"/>
        </w:rPr>
      </w:pPr>
      <w:del w:id="8499"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2F93B02E" w14:textId="77777777" w:rsidR="007C598E" w:rsidRPr="00EE645B" w:rsidDel="00C008C5" w:rsidRDefault="0021692E" w:rsidP="00CE00FD">
      <w:pPr>
        <w:pStyle w:val="PL"/>
        <w:rPr>
          <w:del w:id="8500" w:author="Rapporteur" w:date="2018-01-31T11:26:00Z"/>
          <w:color w:val="808080"/>
          <w:highlight w:val="cyan"/>
        </w:rPr>
      </w:pPr>
      <w:del w:id="8501"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4FDAAF73" w14:textId="77777777" w:rsidR="007C598E" w:rsidRPr="00EE645B" w:rsidDel="00C008C5" w:rsidRDefault="007C598E" w:rsidP="00CE00FD">
      <w:pPr>
        <w:pStyle w:val="PL"/>
        <w:rPr>
          <w:del w:id="8502" w:author="Rapporteur" w:date="2018-01-31T11:26:00Z"/>
          <w:color w:val="808080"/>
          <w:highlight w:val="cyan"/>
        </w:rPr>
      </w:pPr>
      <w:del w:id="8503"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1389A758" w14:textId="77777777" w:rsidR="007C598E" w:rsidRPr="00EE645B" w:rsidDel="00C008C5" w:rsidRDefault="007C598E" w:rsidP="00CE00FD">
      <w:pPr>
        <w:pStyle w:val="PL"/>
        <w:rPr>
          <w:del w:id="8504" w:author="Rapporteur" w:date="2018-01-31T11:26:00Z"/>
          <w:color w:val="808080"/>
          <w:highlight w:val="cyan"/>
        </w:rPr>
      </w:pPr>
      <w:del w:id="8505"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22E5A945" w14:textId="77777777" w:rsidR="007C598E" w:rsidRPr="00EE645B" w:rsidDel="00C008C5" w:rsidRDefault="007C598E" w:rsidP="00CE00FD">
      <w:pPr>
        <w:pStyle w:val="PL"/>
        <w:rPr>
          <w:del w:id="8506" w:author="Rapporteur" w:date="2018-01-31T11:26:00Z"/>
          <w:color w:val="808080"/>
          <w:highlight w:val="cyan"/>
        </w:rPr>
      </w:pPr>
      <w:del w:id="8507" w:author="Rapporteur" w:date="2018-01-31T11:26:00Z">
        <w:r w:rsidRPr="00EE645B" w:rsidDel="00C008C5">
          <w:rPr>
            <w:highlight w:val="cyan"/>
          </w:rPr>
          <w:tab/>
        </w:r>
        <w:r w:rsidRPr="00EE645B" w:rsidDel="00C008C5">
          <w:rPr>
            <w:color w:val="808080"/>
            <w:highlight w:val="cyan"/>
          </w:rPr>
          <w:delText>-- value 1 (one) is allowed for X=4, 8, 12.</w:delText>
        </w:r>
      </w:del>
    </w:p>
    <w:p w14:paraId="5F9B8EC9" w14:textId="77777777" w:rsidR="007C598E" w:rsidRPr="00EE645B" w:rsidDel="00C008C5" w:rsidRDefault="007C598E" w:rsidP="00CE00FD">
      <w:pPr>
        <w:pStyle w:val="PL"/>
        <w:rPr>
          <w:del w:id="8508" w:author="Rapporteur" w:date="2018-01-31T11:26:00Z"/>
          <w:color w:val="808080"/>
          <w:highlight w:val="cyan"/>
        </w:rPr>
      </w:pPr>
      <w:del w:id="8509"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6DC1A33D" w14:textId="77777777" w:rsidR="0021692E" w:rsidRPr="00EE645B" w:rsidDel="00C008C5" w:rsidRDefault="007C598E" w:rsidP="00CE00FD">
      <w:pPr>
        <w:pStyle w:val="PL"/>
        <w:rPr>
          <w:del w:id="8510" w:author="Rapporteur" w:date="2018-01-31T11:26:00Z"/>
          <w:color w:val="808080"/>
          <w:highlight w:val="cyan"/>
        </w:rPr>
      </w:pPr>
      <w:del w:id="8511"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38A03C6B" w14:textId="77777777" w:rsidR="00781DD8" w:rsidRPr="00EE645B" w:rsidDel="00C008C5" w:rsidRDefault="0021692E" w:rsidP="00CE00FD">
      <w:pPr>
        <w:pStyle w:val="PL"/>
        <w:rPr>
          <w:del w:id="8512" w:author="Rapporteur" w:date="2018-01-31T11:26:00Z"/>
          <w:highlight w:val="cyan"/>
        </w:rPr>
      </w:pPr>
      <w:del w:id="8513"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763AA604" w14:textId="77777777" w:rsidR="00781DD8" w:rsidRPr="00EE645B" w:rsidDel="00C008C5" w:rsidRDefault="00781DD8" w:rsidP="00CE00FD">
      <w:pPr>
        <w:pStyle w:val="PL"/>
        <w:rPr>
          <w:del w:id="8514" w:author="Rapporteur" w:date="2018-01-31T11:26:00Z"/>
          <w:highlight w:val="cyan"/>
        </w:rPr>
      </w:pPr>
      <w:del w:id="8515"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42FFDCCA" w14:textId="77777777" w:rsidR="00781DD8" w:rsidRPr="00EE645B" w:rsidDel="00C008C5" w:rsidRDefault="00781DD8" w:rsidP="00CE00FD">
      <w:pPr>
        <w:pStyle w:val="PL"/>
        <w:rPr>
          <w:del w:id="8516" w:author="Rapporteur" w:date="2018-01-31T11:26:00Z"/>
          <w:highlight w:val="cyan"/>
        </w:rPr>
      </w:pPr>
      <w:del w:id="8517"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6CC61C9A" w14:textId="77777777" w:rsidR="00781DD8" w:rsidRPr="00EE645B" w:rsidDel="00C008C5" w:rsidRDefault="00781DD8" w:rsidP="00CE00FD">
      <w:pPr>
        <w:pStyle w:val="PL"/>
        <w:rPr>
          <w:del w:id="8518" w:author="Rapporteur" w:date="2018-01-31T11:26:00Z"/>
          <w:highlight w:val="cyan"/>
        </w:rPr>
      </w:pPr>
      <w:del w:id="8519"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07443D61" w14:textId="77777777" w:rsidR="00781DD8" w:rsidRPr="00EE645B" w:rsidDel="00C008C5" w:rsidRDefault="00781DD8" w:rsidP="00CE00FD">
      <w:pPr>
        <w:pStyle w:val="PL"/>
        <w:rPr>
          <w:del w:id="8520" w:author="Rapporteur" w:date="2018-01-31T11:26:00Z"/>
          <w:highlight w:val="cyan"/>
        </w:rPr>
      </w:pPr>
      <w:del w:id="8521"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5FF36869" w14:textId="77777777" w:rsidR="0021692E" w:rsidRPr="00EE645B" w:rsidDel="00C008C5" w:rsidRDefault="00781DD8" w:rsidP="00CE00FD">
      <w:pPr>
        <w:pStyle w:val="PL"/>
        <w:rPr>
          <w:del w:id="8522" w:author="Rapporteur" w:date="2018-01-31T11:26:00Z"/>
          <w:highlight w:val="cyan"/>
        </w:rPr>
      </w:pPr>
      <w:del w:id="8523"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7F96A80" w14:textId="77777777" w:rsidR="0021692E" w:rsidRPr="00EE645B" w:rsidDel="00C008C5" w:rsidRDefault="0021692E" w:rsidP="00CE00FD">
      <w:pPr>
        <w:pStyle w:val="PL"/>
        <w:rPr>
          <w:del w:id="8524" w:author="Rapporteur" w:date="2018-01-31T11:26:00Z"/>
          <w:color w:val="808080"/>
          <w:highlight w:val="cyan"/>
        </w:rPr>
      </w:pPr>
      <w:del w:id="8525"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5677689F" w14:textId="77777777" w:rsidR="0021692E" w:rsidRPr="00EE645B" w:rsidDel="00C008C5" w:rsidRDefault="0021692E" w:rsidP="00CE00FD">
      <w:pPr>
        <w:pStyle w:val="PL"/>
        <w:rPr>
          <w:del w:id="8526" w:author="Rapporteur" w:date="2018-01-31T11:26:00Z"/>
          <w:color w:val="808080"/>
          <w:highlight w:val="cyan"/>
        </w:rPr>
      </w:pPr>
      <w:del w:id="8527"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3DF57779" w14:textId="77777777" w:rsidR="0021692E" w:rsidRPr="00EE645B" w:rsidDel="00C008C5" w:rsidRDefault="0021692E" w:rsidP="00CE00FD">
      <w:pPr>
        <w:pStyle w:val="PL"/>
        <w:rPr>
          <w:del w:id="8528" w:author="Rapporteur" w:date="2018-01-31T11:26:00Z"/>
          <w:highlight w:val="cyan"/>
        </w:rPr>
      </w:pPr>
      <w:del w:id="8529"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0CF54363" w14:textId="77777777" w:rsidR="0021692E" w:rsidRPr="00EE645B" w:rsidDel="00C008C5" w:rsidRDefault="0021692E" w:rsidP="00CE00FD">
      <w:pPr>
        <w:pStyle w:val="PL"/>
        <w:rPr>
          <w:del w:id="8530" w:author="Rapporteur" w:date="2018-01-31T11:26:00Z"/>
          <w:color w:val="808080"/>
          <w:highlight w:val="cyan"/>
        </w:rPr>
      </w:pPr>
      <w:del w:id="8531"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826EC0E" w14:textId="77777777" w:rsidR="0021692E" w:rsidRPr="00EE645B" w:rsidDel="00C008C5" w:rsidRDefault="0021692E" w:rsidP="00CE00FD">
      <w:pPr>
        <w:pStyle w:val="PL"/>
        <w:rPr>
          <w:del w:id="8532" w:author="Rapporteur" w:date="2018-01-31T11:26:00Z"/>
          <w:highlight w:val="cyan"/>
        </w:rPr>
      </w:pPr>
      <w:del w:id="8533"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83AACAD" w14:textId="77777777" w:rsidR="00F77D16" w:rsidRPr="00EE645B" w:rsidDel="00C008C5" w:rsidRDefault="00F77D16" w:rsidP="00CE00FD">
      <w:pPr>
        <w:pStyle w:val="PL"/>
        <w:rPr>
          <w:del w:id="8534" w:author="Rapporteur" w:date="2018-01-31T11:26:00Z"/>
          <w:highlight w:val="cyan"/>
        </w:rPr>
      </w:pPr>
      <w:del w:id="8535" w:author="Rapporteur" w:date="2018-01-31T11:26:00Z">
        <w:r w:rsidRPr="00EE645B" w:rsidDel="00C008C5">
          <w:rPr>
            <w:highlight w:val="cyan"/>
          </w:rPr>
          <w:delText>}</w:delText>
        </w:r>
      </w:del>
    </w:p>
    <w:p w14:paraId="0DFF4FA7" w14:textId="77777777" w:rsidR="00F77D16" w:rsidRPr="00EE645B" w:rsidDel="00C008C5" w:rsidRDefault="00F77D16" w:rsidP="00CE00FD">
      <w:pPr>
        <w:pStyle w:val="PL"/>
        <w:rPr>
          <w:del w:id="8536" w:author="Rapporteur" w:date="2018-01-31T11:26:00Z"/>
          <w:highlight w:val="cyan"/>
        </w:rPr>
      </w:pPr>
    </w:p>
    <w:p w14:paraId="169F753D" w14:textId="77777777" w:rsidR="00F77D16" w:rsidRPr="00EE645B" w:rsidDel="00C008C5" w:rsidRDefault="0021692E" w:rsidP="00CE00FD">
      <w:pPr>
        <w:pStyle w:val="PL"/>
        <w:rPr>
          <w:del w:id="8537" w:author="Rapporteur" w:date="2018-01-31T11:26:00Z"/>
          <w:highlight w:val="cyan"/>
        </w:rPr>
      </w:pPr>
      <w:del w:id="8538"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7E616824" w14:textId="77777777" w:rsidR="0045411F" w:rsidRPr="00EE645B" w:rsidRDefault="0045411F" w:rsidP="00CE00FD">
      <w:pPr>
        <w:pStyle w:val="PL"/>
        <w:rPr>
          <w:highlight w:val="cyan"/>
        </w:rPr>
      </w:pPr>
    </w:p>
    <w:p w14:paraId="79E53C1D" w14:textId="77777777" w:rsidR="0045411F" w:rsidRPr="00EE645B" w:rsidRDefault="0045411F" w:rsidP="00CE00FD">
      <w:pPr>
        <w:pStyle w:val="PL"/>
        <w:rPr>
          <w:color w:val="808080"/>
          <w:highlight w:val="cyan"/>
        </w:rPr>
      </w:pPr>
      <w:r w:rsidRPr="00EE645B">
        <w:rPr>
          <w:color w:val="808080"/>
          <w:highlight w:val="cyan"/>
        </w:rPr>
        <w:t>-- TAG-PDSCH-CONFIG-STOP</w:t>
      </w:r>
    </w:p>
    <w:p w14:paraId="6A401B4B" w14:textId="77777777" w:rsidR="0045411F" w:rsidRPr="00EE645B" w:rsidRDefault="0045411F" w:rsidP="00CE00FD">
      <w:pPr>
        <w:pStyle w:val="PL"/>
        <w:rPr>
          <w:color w:val="808080"/>
          <w:highlight w:val="cyan"/>
        </w:rPr>
      </w:pPr>
      <w:r w:rsidRPr="00EE645B">
        <w:rPr>
          <w:color w:val="808080"/>
          <w:highlight w:val="cyan"/>
        </w:rPr>
        <w:t>-- ASN1STOP</w:t>
      </w:r>
    </w:p>
    <w:p w14:paraId="386408B4" w14:textId="77777777" w:rsidR="00E86E87" w:rsidRPr="00EE645B" w:rsidRDefault="00E86E87" w:rsidP="00E86E87">
      <w:pPr>
        <w:pStyle w:val="Heading4"/>
        <w:rPr>
          <w:ins w:id="8539" w:author="RIL-D011" w:date="2018-01-29T16:15:00Z"/>
          <w:highlight w:val="cyan"/>
        </w:rPr>
      </w:pPr>
      <w:bookmarkStart w:id="8540" w:name="_Toc505697565"/>
      <w:bookmarkStart w:id="8541" w:name="_Toc500942736"/>
      <w:ins w:id="8542" w:author="RIL-D011" w:date="2018-01-29T16:15:00Z">
        <w:r w:rsidRPr="00EE645B">
          <w:rPr>
            <w:highlight w:val="cyan"/>
          </w:rPr>
          <w:t>–</w:t>
        </w:r>
        <w:r w:rsidRPr="00EE645B">
          <w:rPr>
            <w:highlight w:val="cyan"/>
          </w:rPr>
          <w:tab/>
        </w:r>
        <w:r w:rsidRPr="00EE645B">
          <w:rPr>
            <w:i/>
            <w:highlight w:val="cyan"/>
          </w:rPr>
          <w:t>PCI-List</w:t>
        </w:r>
        <w:bookmarkEnd w:id="8540"/>
      </w:ins>
    </w:p>
    <w:p w14:paraId="70AEAFEA" w14:textId="77777777" w:rsidR="00E86E87" w:rsidRPr="00EE645B" w:rsidRDefault="00E86E87" w:rsidP="00E86E87">
      <w:pPr>
        <w:rPr>
          <w:ins w:id="8543" w:author="RIL-D011" w:date="2018-01-29T16:15:00Z"/>
          <w:highlight w:val="cyan"/>
        </w:rPr>
      </w:pPr>
      <w:ins w:id="8544"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545" w:author="RIL-D011" w:date="2018-01-29T16:16:00Z">
        <w:r w:rsidRPr="00EE645B">
          <w:rPr>
            <w:highlight w:val="cyan"/>
          </w:rPr>
          <w:t xml:space="preserve">physical </w:t>
        </w:r>
      </w:ins>
      <w:ins w:id="8546" w:author="RIL-D011" w:date="2018-01-29T16:15:00Z">
        <w:r w:rsidRPr="00EE645B">
          <w:rPr>
            <w:highlight w:val="cyan"/>
          </w:rPr>
          <w:t xml:space="preserve">cell </w:t>
        </w:r>
      </w:ins>
      <w:ins w:id="8547" w:author="RIL-D011" w:date="2018-01-29T16:16:00Z">
        <w:r w:rsidRPr="00EE645B">
          <w:rPr>
            <w:highlight w:val="cyan"/>
          </w:rPr>
          <w:t>identities</w:t>
        </w:r>
      </w:ins>
      <w:ins w:id="8548" w:author="RIL-D011" w:date="2018-01-29T16:15:00Z">
        <w:r w:rsidRPr="00EE645B">
          <w:rPr>
            <w:highlight w:val="cyan"/>
          </w:rPr>
          <w:t>, which may be used for different purposes.</w:t>
        </w:r>
      </w:ins>
    </w:p>
    <w:p w14:paraId="789F8BA1" w14:textId="77777777" w:rsidR="00E86E87" w:rsidRPr="00EE645B" w:rsidRDefault="00E86E87" w:rsidP="00E86E87">
      <w:pPr>
        <w:pStyle w:val="TH"/>
        <w:rPr>
          <w:ins w:id="8549" w:author="RIL-D011" w:date="2018-01-29T16:15:00Z"/>
          <w:highlight w:val="cyan"/>
        </w:rPr>
      </w:pPr>
      <w:ins w:id="8550" w:author="RIL-D011" w:date="2018-01-29T16:15:00Z">
        <w:r w:rsidRPr="00EE645B">
          <w:rPr>
            <w:i/>
            <w:highlight w:val="cyan"/>
          </w:rPr>
          <w:t>PCI-List</w:t>
        </w:r>
        <w:r w:rsidRPr="00EE645B">
          <w:rPr>
            <w:highlight w:val="cyan"/>
          </w:rPr>
          <w:t xml:space="preserve"> information element</w:t>
        </w:r>
      </w:ins>
    </w:p>
    <w:p w14:paraId="1BBCA7C9" w14:textId="77777777" w:rsidR="00E86E87" w:rsidRPr="00EE645B" w:rsidRDefault="00E86E87" w:rsidP="00E86E87">
      <w:pPr>
        <w:pStyle w:val="PL"/>
        <w:rPr>
          <w:ins w:id="8551" w:author="RIL-D011" w:date="2018-01-29T16:15:00Z"/>
          <w:color w:val="808080"/>
          <w:highlight w:val="cyan"/>
        </w:rPr>
      </w:pPr>
      <w:ins w:id="8552" w:author="RIL-D011" w:date="2018-01-29T16:15:00Z">
        <w:r w:rsidRPr="00EE645B">
          <w:rPr>
            <w:color w:val="808080"/>
            <w:highlight w:val="cyan"/>
          </w:rPr>
          <w:t>-- ASN1START</w:t>
        </w:r>
      </w:ins>
    </w:p>
    <w:p w14:paraId="2F7D8D15" w14:textId="77777777" w:rsidR="00E86E87" w:rsidRPr="00EE645B" w:rsidRDefault="00E86E87" w:rsidP="00E86E87">
      <w:pPr>
        <w:pStyle w:val="PL"/>
        <w:rPr>
          <w:ins w:id="8553" w:author="RIL-D011" w:date="2018-01-29T16:47:00Z"/>
          <w:color w:val="808080"/>
          <w:highlight w:val="cyan"/>
        </w:rPr>
      </w:pPr>
      <w:ins w:id="8554" w:author="RIL-D011" w:date="2018-01-29T16:15:00Z">
        <w:r w:rsidRPr="00EE645B">
          <w:rPr>
            <w:color w:val="808080"/>
            <w:highlight w:val="cyan"/>
          </w:rPr>
          <w:t>-- TAG-PCI-LIST-START</w:t>
        </w:r>
      </w:ins>
    </w:p>
    <w:p w14:paraId="7E9A27E8" w14:textId="77777777" w:rsidR="00021F61" w:rsidRPr="00EE645B" w:rsidRDefault="00021F61" w:rsidP="00E86E87">
      <w:pPr>
        <w:pStyle w:val="PL"/>
        <w:rPr>
          <w:ins w:id="8555" w:author="RIL-D011" w:date="2018-01-29T16:15:00Z"/>
          <w:color w:val="808080"/>
          <w:highlight w:val="cyan"/>
        </w:rPr>
      </w:pPr>
    </w:p>
    <w:p w14:paraId="7AF9E1D8" w14:textId="77777777" w:rsidR="00E86E87" w:rsidRPr="00EE645B" w:rsidRDefault="00E86E87" w:rsidP="00E86E87">
      <w:pPr>
        <w:pStyle w:val="PL"/>
        <w:rPr>
          <w:ins w:id="8556" w:author="RIL-D011" w:date="2018-01-29T16:15:00Z"/>
          <w:highlight w:val="cyan"/>
        </w:rPr>
      </w:pPr>
      <w:ins w:id="8557"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F5A1154" w14:textId="77777777" w:rsidR="00E86E87" w:rsidRPr="00EE645B" w:rsidRDefault="00E86E87" w:rsidP="00E86E87">
      <w:pPr>
        <w:pStyle w:val="PL"/>
        <w:rPr>
          <w:ins w:id="8558" w:author="RIL-D011" w:date="2018-01-29T16:15:00Z"/>
          <w:highlight w:val="cyan"/>
        </w:rPr>
      </w:pPr>
    </w:p>
    <w:p w14:paraId="1D57B915" w14:textId="77777777" w:rsidR="00E86E87" w:rsidRPr="00EE645B" w:rsidRDefault="00E86E87" w:rsidP="00E86E87">
      <w:pPr>
        <w:pStyle w:val="PL"/>
        <w:rPr>
          <w:ins w:id="8559" w:author="RIL-D011" w:date="2018-01-29T16:15:00Z"/>
          <w:color w:val="808080"/>
          <w:highlight w:val="cyan"/>
        </w:rPr>
      </w:pPr>
      <w:ins w:id="8560" w:author="RIL-D011" w:date="2018-01-29T16:15:00Z">
        <w:r w:rsidRPr="00EE645B">
          <w:rPr>
            <w:color w:val="808080"/>
            <w:highlight w:val="cyan"/>
          </w:rPr>
          <w:t>-- TAG-PCI-LIST-STOP</w:t>
        </w:r>
      </w:ins>
    </w:p>
    <w:p w14:paraId="49640DE1" w14:textId="77777777" w:rsidR="00E86E87" w:rsidRPr="00EE645B" w:rsidRDefault="00E86E87" w:rsidP="00E86E87">
      <w:pPr>
        <w:pStyle w:val="PL"/>
        <w:rPr>
          <w:ins w:id="8561" w:author="RIL-D011" w:date="2018-01-29T16:15:00Z"/>
          <w:color w:val="808080"/>
          <w:highlight w:val="cyan"/>
        </w:rPr>
      </w:pPr>
      <w:ins w:id="8562" w:author="RIL-D011" w:date="2018-01-29T16:15:00Z">
        <w:r w:rsidRPr="00EE645B">
          <w:rPr>
            <w:color w:val="808080"/>
            <w:highlight w:val="cyan"/>
          </w:rPr>
          <w:t>-- ASN1STOP</w:t>
        </w:r>
      </w:ins>
    </w:p>
    <w:p w14:paraId="1E7553DF" w14:textId="77777777" w:rsidR="004314B3" w:rsidRPr="00EE645B" w:rsidRDefault="004314B3" w:rsidP="004314B3">
      <w:pPr>
        <w:pStyle w:val="Heading4"/>
        <w:rPr>
          <w:ins w:id="8563" w:author="RIL-D011" w:date="2018-01-29T16:43:00Z"/>
          <w:highlight w:val="cyan"/>
        </w:rPr>
      </w:pPr>
      <w:bookmarkStart w:id="8564" w:name="_Toc503260472"/>
      <w:bookmarkStart w:id="8565" w:name="_Toc505697566"/>
      <w:ins w:id="8566" w:author="RIL-D011" w:date="2018-01-29T16:43:00Z">
        <w:r w:rsidRPr="00EE645B">
          <w:rPr>
            <w:highlight w:val="cyan"/>
          </w:rPr>
          <w:lastRenderedPageBreak/>
          <w:t>–</w:t>
        </w:r>
        <w:r w:rsidRPr="00EE645B">
          <w:rPr>
            <w:highlight w:val="cyan"/>
          </w:rPr>
          <w:tab/>
        </w:r>
        <w:r w:rsidRPr="00EE645B">
          <w:rPr>
            <w:i/>
            <w:highlight w:val="cyan"/>
          </w:rPr>
          <w:t>PCI-Range</w:t>
        </w:r>
        <w:bookmarkEnd w:id="8564"/>
        <w:bookmarkEnd w:id="8565"/>
      </w:ins>
    </w:p>
    <w:p w14:paraId="161F5167" w14:textId="77777777" w:rsidR="004314B3" w:rsidRPr="00EE645B" w:rsidRDefault="004314B3" w:rsidP="004314B3">
      <w:pPr>
        <w:keepNext/>
        <w:keepLines/>
        <w:rPr>
          <w:ins w:id="8567" w:author="RIL-D011" w:date="2018-01-29T16:43:00Z"/>
          <w:iCs/>
          <w:highlight w:val="cyan"/>
        </w:rPr>
      </w:pPr>
      <w:ins w:id="8568"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569" w:author="Rapporteur" w:date="2018-02-06T16:43:00Z">
          <w:r w:rsidRPr="00EE645B" w:rsidDel="00EE1A63">
            <w:rPr>
              <w:iCs/>
              <w:highlight w:val="cyan"/>
            </w:rPr>
            <w:delText xml:space="preserve">RAN </w:delText>
          </w:r>
        </w:del>
      </w:ins>
      <w:ins w:id="8570" w:author="Rapporteur" w:date="2018-02-06T16:43:00Z">
        <w:r w:rsidR="00EE1A63" w:rsidRPr="00EE645B">
          <w:rPr>
            <w:iCs/>
            <w:highlight w:val="cyan"/>
          </w:rPr>
          <w:t xml:space="preserve">the Network </w:t>
        </w:r>
      </w:ins>
      <w:ins w:id="8571" w:author="RIL-D011" w:date="2018-01-29T16:43:00Z">
        <w:r w:rsidRPr="00EE645B">
          <w:rPr>
            <w:iCs/>
            <w:highlight w:val="cyan"/>
          </w:rPr>
          <w:t>may configure overlapping ranges of physical cell identities.</w:t>
        </w:r>
      </w:ins>
    </w:p>
    <w:p w14:paraId="4A82A985" w14:textId="77777777" w:rsidR="004314B3" w:rsidRPr="00EE645B" w:rsidRDefault="004314B3" w:rsidP="004314B3">
      <w:pPr>
        <w:pStyle w:val="TH"/>
        <w:rPr>
          <w:ins w:id="8572" w:author="RIL-D011" w:date="2018-01-29T16:43:00Z"/>
          <w:highlight w:val="cyan"/>
        </w:rPr>
      </w:pPr>
      <w:ins w:id="8573"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11AE29A3" w14:textId="77777777" w:rsidR="004314B3" w:rsidRPr="00EE645B" w:rsidRDefault="004314B3" w:rsidP="004314B3">
      <w:pPr>
        <w:pStyle w:val="PL"/>
        <w:rPr>
          <w:ins w:id="8574" w:author="RIL-D011" w:date="2018-01-29T16:43:00Z"/>
          <w:highlight w:val="cyan"/>
        </w:rPr>
      </w:pPr>
      <w:ins w:id="8575" w:author="RIL-D011" w:date="2018-01-29T16:43:00Z">
        <w:r w:rsidRPr="00EE645B">
          <w:rPr>
            <w:highlight w:val="cyan"/>
          </w:rPr>
          <w:t>-- ASN1STA</w:t>
        </w:r>
        <w:smartTag w:uri="urn:schemas-microsoft-com:office:smarttags" w:element="PersonName">
          <w:r w:rsidRPr="00EE645B">
            <w:rPr>
              <w:highlight w:val="cyan"/>
            </w:rPr>
            <w:t>RT</w:t>
          </w:r>
        </w:smartTag>
      </w:ins>
    </w:p>
    <w:p w14:paraId="61800F48" w14:textId="77777777" w:rsidR="004314B3" w:rsidRPr="00EE645B" w:rsidRDefault="004314B3" w:rsidP="004314B3">
      <w:pPr>
        <w:pStyle w:val="PL"/>
        <w:rPr>
          <w:ins w:id="8576" w:author="RIL-D011" w:date="2018-01-29T16:43:00Z"/>
          <w:highlight w:val="cyan"/>
        </w:rPr>
      </w:pPr>
      <w:ins w:id="8577" w:author="RIL-D011" w:date="2018-01-29T16:43:00Z">
        <w:r w:rsidRPr="00EE645B">
          <w:rPr>
            <w:highlight w:val="cyan"/>
          </w:rPr>
          <w:t>-- TAG-PCI-RANGE-START</w:t>
        </w:r>
      </w:ins>
    </w:p>
    <w:p w14:paraId="08D7186C" w14:textId="77777777" w:rsidR="004314B3" w:rsidRPr="00EE645B" w:rsidRDefault="004314B3" w:rsidP="004314B3">
      <w:pPr>
        <w:pStyle w:val="PL"/>
        <w:rPr>
          <w:ins w:id="8578" w:author="RIL-D011" w:date="2018-01-29T16:43:00Z"/>
          <w:highlight w:val="cyan"/>
        </w:rPr>
      </w:pPr>
    </w:p>
    <w:p w14:paraId="3ED0A3DA" w14:textId="77777777" w:rsidR="004314B3" w:rsidRPr="00EE645B" w:rsidRDefault="004314B3" w:rsidP="004314B3">
      <w:pPr>
        <w:pStyle w:val="PL"/>
        <w:rPr>
          <w:ins w:id="8579" w:author="RIL-D011" w:date="2018-01-29T16:43:00Z"/>
          <w:highlight w:val="cyan"/>
        </w:rPr>
      </w:pPr>
      <w:ins w:id="8580"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652ABA02" w14:textId="77777777" w:rsidR="004314B3" w:rsidRPr="00EE645B" w:rsidRDefault="004314B3" w:rsidP="004314B3">
      <w:pPr>
        <w:pStyle w:val="PL"/>
        <w:rPr>
          <w:ins w:id="8581" w:author="RIL-D011" w:date="2018-01-29T16:43:00Z"/>
          <w:highlight w:val="cyan"/>
        </w:rPr>
      </w:pPr>
      <w:ins w:id="8582"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332EDA6F" w14:textId="77777777" w:rsidR="004314B3" w:rsidRPr="00EE645B" w:rsidRDefault="004314B3" w:rsidP="004314B3">
      <w:pPr>
        <w:pStyle w:val="PL"/>
        <w:rPr>
          <w:ins w:id="8583" w:author="RIL-D011" w:date="2018-01-29T16:43:00Z"/>
          <w:highlight w:val="cyan"/>
        </w:rPr>
      </w:pPr>
      <w:ins w:id="8584"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277EA9E5" w14:textId="77777777" w:rsidR="004314B3" w:rsidRPr="00EE645B" w:rsidRDefault="004314B3" w:rsidP="004314B3">
      <w:pPr>
        <w:pStyle w:val="PL"/>
        <w:rPr>
          <w:ins w:id="8585" w:author="RIL-D011" w:date="2018-01-29T16:43:00Z"/>
          <w:highlight w:val="cyan"/>
        </w:rPr>
      </w:pPr>
      <w:ins w:id="8586"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41487A4D" w14:textId="77777777" w:rsidR="004314B3" w:rsidRPr="00EE645B" w:rsidRDefault="004314B3" w:rsidP="004314B3">
      <w:pPr>
        <w:pStyle w:val="PL"/>
        <w:rPr>
          <w:ins w:id="8587" w:author="RIL-D011" w:date="2018-01-29T16:43:00Z"/>
          <w:highlight w:val="cyan"/>
        </w:rPr>
      </w:pPr>
      <w:ins w:id="8588"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00321CE0" w:rsidRPr="00321CE0">
          <w:rPr>
            <w:highlight w:val="cyan"/>
            <w:rPrChange w:id="8589" w:author="R2-1806041, N.017, N.018" w:date="2018-01-29T17:04:00Z">
              <w:rPr>
                <w:highlight w:val="yellow"/>
              </w:rPr>
            </w:rPrChange>
          </w:rPr>
          <w:t>n1008</w:t>
        </w:r>
        <w:r w:rsidRPr="00EE645B">
          <w:rPr>
            <w:highlight w:val="cyan"/>
          </w:rPr>
          <w:t>,</w:t>
        </w:r>
      </w:ins>
    </w:p>
    <w:p w14:paraId="1488BA16" w14:textId="77777777" w:rsidR="004314B3" w:rsidRPr="00EE645B" w:rsidRDefault="004314B3" w:rsidP="004314B3">
      <w:pPr>
        <w:pStyle w:val="PL"/>
        <w:rPr>
          <w:ins w:id="8590" w:author="RIL-D011" w:date="2018-01-29T16:43:00Z"/>
          <w:highlight w:val="cyan"/>
        </w:rPr>
      </w:pPr>
      <w:ins w:id="8591"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5C5796DD" w14:textId="77777777" w:rsidR="004314B3" w:rsidRPr="00EE645B" w:rsidRDefault="004314B3" w:rsidP="004314B3">
      <w:pPr>
        <w:pStyle w:val="PL"/>
        <w:rPr>
          <w:ins w:id="8592" w:author="RIL-D011" w:date="2018-01-29T16:43:00Z"/>
          <w:highlight w:val="cyan"/>
        </w:rPr>
      </w:pPr>
      <w:ins w:id="8593" w:author="RIL-D011" w:date="2018-01-29T16:43:00Z">
        <w:r w:rsidRPr="00EE645B">
          <w:rPr>
            <w:highlight w:val="cyan"/>
          </w:rPr>
          <w:t>}</w:t>
        </w:r>
      </w:ins>
    </w:p>
    <w:p w14:paraId="274370F5" w14:textId="77777777" w:rsidR="004314B3" w:rsidRPr="00EE645B" w:rsidRDefault="004314B3" w:rsidP="004314B3">
      <w:pPr>
        <w:pStyle w:val="PL"/>
        <w:rPr>
          <w:ins w:id="8594" w:author="RIL-D011" w:date="2018-01-29T16:43:00Z"/>
          <w:highlight w:val="cyan"/>
        </w:rPr>
      </w:pPr>
    </w:p>
    <w:p w14:paraId="61512438" w14:textId="77777777" w:rsidR="004314B3" w:rsidRPr="00EE645B" w:rsidRDefault="004314B3" w:rsidP="004314B3">
      <w:pPr>
        <w:pStyle w:val="PL"/>
        <w:rPr>
          <w:ins w:id="8595" w:author="RIL-D011" w:date="2018-01-29T16:43:00Z"/>
          <w:highlight w:val="cyan"/>
        </w:rPr>
      </w:pPr>
      <w:ins w:id="8596" w:author="RIL-D011" w:date="2018-01-29T16:43:00Z">
        <w:r w:rsidRPr="00EE645B">
          <w:rPr>
            <w:highlight w:val="cyan"/>
          </w:rPr>
          <w:t>-- TAG-PCI-RANGE-STOP</w:t>
        </w:r>
      </w:ins>
    </w:p>
    <w:p w14:paraId="00E7618C" w14:textId="77777777" w:rsidR="004314B3" w:rsidRPr="00EE645B" w:rsidRDefault="004314B3" w:rsidP="004314B3">
      <w:pPr>
        <w:pStyle w:val="PL"/>
        <w:rPr>
          <w:ins w:id="8597" w:author="RIL-D011" w:date="2018-01-29T16:43:00Z"/>
          <w:highlight w:val="cyan"/>
        </w:rPr>
      </w:pPr>
      <w:ins w:id="8598" w:author="RIL-D011" w:date="2018-01-29T16:43:00Z">
        <w:r w:rsidRPr="00EE645B">
          <w:rPr>
            <w:highlight w:val="cyan"/>
          </w:rPr>
          <w:t>-- ASN1STOP</w:t>
        </w:r>
      </w:ins>
    </w:p>
    <w:p w14:paraId="4795EC3C" w14:textId="77777777" w:rsidR="004314B3" w:rsidRPr="00EE645B" w:rsidRDefault="004314B3" w:rsidP="004314B3">
      <w:pPr>
        <w:rPr>
          <w:ins w:id="859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27BFD38D" w14:textId="77777777" w:rsidTr="00021F61">
        <w:trPr>
          <w:cantSplit/>
          <w:tblHeader/>
          <w:ins w:id="8600" w:author="RIL-D011" w:date="2018-01-29T16:43:00Z"/>
        </w:trPr>
        <w:tc>
          <w:tcPr>
            <w:tcW w:w="9639" w:type="dxa"/>
          </w:tcPr>
          <w:p w14:paraId="5D94925D" w14:textId="77777777" w:rsidR="004314B3" w:rsidRPr="00EE645B" w:rsidRDefault="004314B3" w:rsidP="00021F61">
            <w:pPr>
              <w:pStyle w:val="TAH"/>
              <w:rPr>
                <w:ins w:id="8601" w:author="RIL-D011" w:date="2018-01-29T16:43:00Z"/>
                <w:highlight w:val="cyan"/>
                <w:lang w:eastAsia="en-GB"/>
              </w:rPr>
            </w:pPr>
            <w:ins w:id="8602"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63D50D85" w14:textId="77777777" w:rsidTr="00021F61">
        <w:trPr>
          <w:cantSplit/>
          <w:ins w:id="8603" w:author="RIL-D011" w:date="2018-01-29T16:43:00Z"/>
        </w:trPr>
        <w:tc>
          <w:tcPr>
            <w:tcW w:w="9639" w:type="dxa"/>
          </w:tcPr>
          <w:p w14:paraId="052392EE" w14:textId="77777777" w:rsidR="004314B3" w:rsidRPr="00EE645B" w:rsidRDefault="004314B3" w:rsidP="00021F61">
            <w:pPr>
              <w:pStyle w:val="TAL"/>
              <w:rPr>
                <w:ins w:id="8604" w:author="RIL-D011" w:date="2018-01-29T16:43:00Z"/>
                <w:b/>
                <w:bCs/>
                <w:i/>
                <w:noProof/>
                <w:highlight w:val="cyan"/>
                <w:lang w:eastAsia="en-GB"/>
              </w:rPr>
            </w:pPr>
            <w:ins w:id="8605" w:author="RIL-D011" w:date="2018-01-29T16:43:00Z">
              <w:r w:rsidRPr="00EE645B">
                <w:rPr>
                  <w:b/>
                  <w:bCs/>
                  <w:i/>
                  <w:noProof/>
                  <w:highlight w:val="cyan"/>
                  <w:lang w:eastAsia="en-GB"/>
                </w:rPr>
                <w:t>range</w:t>
              </w:r>
            </w:ins>
          </w:p>
          <w:p w14:paraId="40C86B9C" w14:textId="77777777" w:rsidR="004314B3" w:rsidRPr="00EE645B" w:rsidRDefault="004314B3" w:rsidP="00021F61">
            <w:pPr>
              <w:pStyle w:val="TAL"/>
              <w:rPr>
                <w:ins w:id="8606" w:author="RIL-D011" w:date="2018-01-29T16:43:00Z"/>
                <w:iCs/>
                <w:noProof/>
                <w:highlight w:val="cyan"/>
                <w:lang w:eastAsia="en-GB"/>
              </w:rPr>
            </w:pPr>
            <w:ins w:id="8607"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608BF2CA" w14:textId="77777777" w:rsidTr="00021F61">
        <w:trPr>
          <w:cantSplit/>
          <w:ins w:id="8608" w:author="RIL-D011" w:date="2018-01-29T16:43:00Z"/>
        </w:trPr>
        <w:tc>
          <w:tcPr>
            <w:tcW w:w="9639" w:type="dxa"/>
          </w:tcPr>
          <w:p w14:paraId="7F749CF3" w14:textId="77777777" w:rsidR="004314B3" w:rsidRPr="00EE645B" w:rsidRDefault="004314B3" w:rsidP="00021F61">
            <w:pPr>
              <w:pStyle w:val="TAL"/>
              <w:rPr>
                <w:ins w:id="8609" w:author="RIL-D011" w:date="2018-01-29T16:43:00Z"/>
                <w:b/>
                <w:bCs/>
                <w:i/>
                <w:noProof/>
                <w:highlight w:val="cyan"/>
                <w:lang w:eastAsia="en-GB"/>
              </w:rPr>
            </w:pPr>
            <w:ins w:id="8610" w:author="RIL-D011" w:date="2018-01-29T16:43:00Z">
              <w:r w:rsidRPr="00EE645B">
                <w:rPr>
                  <w:b/>
                  <w:bCs/>
                  <w:i/>
                  <w:noProof/>
                  <w:highlight w:val="cyan"/>
                  <w:lang w:eastAsia="en-GB"/>
                </w:rPr>
                <w:t>start</w:t>
              </w:r>
            </w:ins>
          </w:p>
          <w:p w14:paraId="37B61D39" w14:textId="77777777" w:rsidR="004314B3" w:rsidRPr="00EE645B" w:rsidRDefault="004314B3" w:rsidP="00021F61">
            <w:pPr>
              <w:pStyle w:val="TAL"/>
              <w:rPr>
                <w:ins w:id="8611" w:author="RIL-D011" w:date="2018-01-29T16:43:00Z"/>
                <w:bCs/>
                <w:noProof/>
                <w:highlight w:val="cyan"/>
                <w:lang w:eastAsia="en-GB"/>
              </w:rPr>
            </w:pPr>
            <w:ins w:id="8612" w:author="RIL-D011" w:date="2018-01-29T16:43:00Z">
              <w:r w:rsidRPr="00EE645B">
                <w:rPr>
                  <w:bCs/>
                  <w:noProof/>
                  <w:highlight w:val="cyan"/>
                  <w:lang w:eastAsia="en-GB"/>
                </w:rPr>
                <w:t>Indicates the lowest physical cell identity in the range.</w:t>
              </w:r>
            </w:ins>
          </w:p>
        </w:tc>
      </w:tr>
    </w:tbl>
    <w:p w14:paraId="73EE1C7A" w14:textId="77777777" w:rsidR="00A41ABA" w:rsidRPr="00EE645B" w:rsidRDefault="00A41ABA" w:rsidP="00A41ABA">
      <w:pPr>
        <w:pStyle w:val="Heading4"/>
        <w:rPr>
          <w:ins w:id="8613" w:author="RIL-D011" w:date="2018-01-29T16:49:00Z"/>
          <w:highlight w:val="cyan"/>
        </w:rPr>
      </w:pPr>
      <w:bookmarkStart w:id="8614" w:name="_Toc505697567"/>
      <w:ins w:id="8615" w:author="RIL-D011" w:date="2018-01-29T16:49:00Z">
        <w:r w:rsidRPr="00EE645B">
          <w:rPr>
            <w:highlight w:val="cyan"/>
          </w:rPr>
          <w:t>–</w:t>
        </w:r>
        <w:r w:rsidRPr="00EE645B">
          <w:rPr>
            <w:highlight w:val="cyan"/>
          </w:rPr>
          <w:tab/>
        </w:r>
        <w:r w:rsidRPr="00EE645B">
          <w:rPr>
            <w:i/>
            <w:highlight w:val="cyan"/>
          </w:rPr>
          <w:t>PCI-RangeIndex</w:t>
        </w:r>
        <w:bookmarkEnd w:id="8614"/>
      </w:ins>
    </w:p>
    <w:p w14:paraId="10C76025" w14:textId="77777777" w:rsidR="00A41ABA" w:rsidRPr="00EE645B" w:rsidRDefault="00A41ABA" w:rsidP="00A41ABA">
      <w:pPr>
        <w:rPr>
          <w:ins w:id="8616" w:author="RIL-D011" w:date="2018-01-29T16:49:00Z"/>
          <w:highlight w:val="cyan"/>
        </w:rPr>
      </w:pPr>
      <w:ins w:id="8617" w:author="RIL-D011" w:date="2018-01-29T16:49:00Z">
        <w:r w:rsidRPr="00EE645B">
          <w:rPr>
            <w:highlight w:val="cyan"/>
          </w:rPr>
          <w:t>The IE PCI-RangeIndex identifies of physical cell id range, which may be used for different purposes.</w:t>
        </w:r>
      </w:ins>
    </w:p>
    <w:p w14:paraId="4BC02D9A" w14:textId="77777777" w:rsidR="00A41ABA" w:rsidRPr="00EE645B" w:rsidRDefault="00A41ABA" w:rsidP="00A41ABA">
      <w:pPr>
        <w:pStyle w:val="TH"/>
        <w:rPr>
          <w:ins w:id="8618" w:author="RIL-D011" w:date="2018-01-29T16:49:00Z"/>
          <w:highlight w:val="cyan"/>
        </w:rPr>
      </w:pPr>
      <w:ins w:id="8619" w:author="RIL-D011" w:date="2018-01-29T16:49:00Z">
        <w:r w:rsidRPr="00EE645B">
          <w:rPr>
            <w:i/>
            <w:highlight w:val="cyan"/>
          </w:rPr>
          <w:t>PCI-RangeIndex</w:t>
        </w:r>
        <w:r w:rsidRPr="00EE645B">
          <w:rPr>
            <w:highlight w:val="cyan"/>
          </w:rPr>
          <w:t xml:space="preserve"> information element</w:t>
        </w:r>
      </w:ins>
    </w:p>
    <w:p w14:paraId="26A255B2" w14:textId="77777777" w:rsidR="00A41ABA" w:rsidRPr="00EE645B" w:rsidRDefault="00A41ABA" w:rsidP="00A41ABA">
      <w:pPr>
        <w:pStyle w:val="PL"/>
        <w:rPr>
          <w:ins w:id="8620" w:author="RIL-D011" w:date="2018-01-29T16:49:00Z"/>
          <w:color w:val="808080"/>
          <w:highlight w:val="cyan"/>
        </w:rPr>
      </w:pPr>
      <w:ins w:id="8621" w:author="RIL-D011" w:date="2018-01-29T16:49:00Z">
        <w:r w:rsidRPr="00EE645B">
          <w:rPr>
            <w:color w:val="808080"/>
            <w:highlight w:val="cyan"/>
          </w:rPr>
          <w:t>-- ASN1START</w:t>
        </w:r>
      </w:ins>
    </w:p>
    <w:p w14:paraId="3CBE64F5" w14:textId="77777777" w:rsidR="00A41ABA" w:rsidRPr="00EE645B" w:rsidRDefault="00A41ABA" w:rsidP="00A41ABA">
      <w:pPr>
        <w:pStyle w:val="PL"/>
        <w:rPr>
          <w:ins w:id="8622" w:author="RIL-D011" w:date="2018-01-29T16:49:00Z"/>
          <w:color w:val="808080"/>
          <w:highlight w:val="cyan"/>
        </w:rPr>
      </w:pPr>
      <w:ins w:id="8623" w:author="RIL-D011" w:date="2018-01-29T16:49:00Z">
        <w:r w:rsidRPr="00EE645B">
          <w:rPr>
            <w:color w:val="808080"/>
            <w:highlight w:val="cyan"/>
          </w:rPr>
          <w:t>-- TAG-PCI-RANGE-INDEX-START</w:t>
        </w:r>
      </w:ins>
    </w:p>
    <w:p w14:paraId="6F33D5EE" w14:textId="77777777" w:rsidR="00A41ABA" w:rsidRPr="00EE645B" w:rsidRDefault="00A41ABA" w:rsidP="00A41ABA">
      <w:pPr>
        <w:pStyle w:val="PL"/>
        <w:rPr>
          <w:ins w:id="8624" w:author="RIL-D011" w:date="2018-01-29T16:49:00Z"/>
          <w:highlight w:val="cyan"/>
        </w:rPr>
      </w:pPr>
    </w:p>
    <w:p w14:paraId="32A2FDE1" w14:textId="77777777" w:rsidR="00A41ABA" w:rsidRPr="00EE645B" w:rsidRDefault="00A41ABA" w:rsidP="00A41ABA">
      <w:pPr>
        <w:pStyle w:val="PL"/>
        <w:rPr>
          <w:ins w:id="8625" w:author="RIL-D011" w:date="2018-01-29T16:49:00Z"/>
          <w:highlight w:val="cyan"/>
        </w:rPr>
      </w:pPr>
      <w:ins w:id="8626"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627" w:author="RIL-D011" w:date="2018-01-29T16:58:00Z">
        <w:r w:rsidR="00E975D7" w:rsidRPr="00EE645B">
          <w:rPr>
            <w:highlight w:val="cyan"/>
          </w:rPr>
          <w:t>PCI-</w:t>
        </w:r>
      </w:ins>
      <w:ins w:id="8628" w:author="RIL-D011" w:date="2018-01-29T16:49:00Z">
        <w:r w:rsidRPr="00EE645B">
          <w:rPr>
            <w:highlight w:val="cyan"/>
          </w:rPr>
          <w:t>Ranges)</w:t>
        </w:r>
      </w:ins>
    </w:p>
    <w:p w14:paraId="31F2624D" w14:textId="77777777" w:rsidR="00A41ABA" w:rsidRPr="00EE645B" w:rsidRDefault="00A41ABA" w:rsidP="00A41ABA">
      <w:pPr>
        <w:pStyle w:val="PL"/>
        <w:rPr>
          <w:ins w:id="8629" w:author="RIL-D011" w:date="2018-01-29T16:49:00Z"/>
          <w:highlight w:val="cyan"/>
        </w:rPr>
      </w:pPr>
    </w:p>
    <w:p w14:paraId="3AB1FB57" w14:textId="77777777" w:rsidR="00A41ABA" w:rsidRPr="00EE645B" w:rsidRDefault="00A41ABA" w:rsidP="00A41ABA">
      <w:pPr>
        <w:pStyle w:val="PL"/>
        <w:rPr>
          <w:ins w:id="8630" w:author="RIL-D011" w:date="2018-01-29T16:49:00Z"/>
          <w:highlight w:val="cyan"/>
        </w:rPr>
      </w:pPr>
    </w:p>
    <w:p w14:paraId="59040A80" w14:textId="77777777" w:rsidR="00A41ABA" w:rsidRPr="00EE645B" w:rsidRDefault="00A41ABA" w:rsidP="00A41ABA">
      <w:pPr>
        <w:pStyle w:val="PL"/>
        <w:rPr>
          <w:ins w:id="8631" w:author="RIL-D011" w:date="2018-01-29T16:49:00Z"/>
          <w:color w:val="808080"/>
          <w:highlight w:val="cyan"/>
        </w:rPr>
      </w:pPr>
      <w:ins w:id="8632" w:author="RIL-D011" w:date="2018-01-29T16:49:00Z">
        <w:r w:rsidRPr="00EE645B">
          <w:rPr>
            <w:color w:val="808080"/>
            <w:highlight w:val="cyan"/>
          </w:rPr>
          <w:t>-- TAG-PCI-RANGE-INDEX-STOP</w:t>
        </w:r>
      </w:ins>
    </w:p>
    <w:p w14:paraId="0B13BECC" w14:textId="77777777" w:rsidR="00A41ABA" w:rsidRPr="00EE645B" w:rsidRDefault="00A41ABA" w:rsidP="00A41ABA">
      <w:pPr>
        <w:pStyle w:val="PL"/>
        <w:rPr>
          <w:ins w:id="8633" w:author="RIL-D011" w:date="2018-01-29T16:49:00Z"/>
          <w:color w:val="808080"/>
          <w:highlight w:val="cyan"/>
        </w:rPr>
      </w:pPr>
      <w:ins w:id="8634" w:author="RIL-D011" w:date="2018-01-29T16:49:00Z">
        <w:r w:rsidRPr="00EE645B">
          <w:rPr>
            <w:color w:val="808080"/>
            <w:highlight w:val="cyan"/>
          </w:rPr>
          <w:t>-- ASN1STOP</w:t>
        </w:r>
      </w:ins>
    </w:p>
    <w:p w14:paraId="0F8B59FA" w14:textId="77777777" w:rsidR="00A41ABA" w:rsidRPr="00EE645B" w:rsidRDefault="00A41ABA" w:rsidP="00A41ABA">
      <w:pPr>
        <w:pStyle w:val="Heading4"/>
        <w:rPr>
          <w:ins w:id="8635" w:author="RIL-D011" w:date="2018-01-29T16:49:00Z"/>
          <w:highlight w:val="cyan"/>
        </w:rPr>
      </w:pPr>
      <w:bookmarkStart w:id="8636" w:name="_Toc505697568"/>
      <w:ins w:id="8637" w:author="RIL-D011" w:date="2018-01-29T16:49:00Z">
        <w:r w:rsidRPr="00EE645B">
          <w:rPr>
            <w:highlight w:val="cyan"/>
          </w:rPr>
          <w:lastRenderedPageBreak/>
          <w:t>–</w:t>
        </w:r>
        <w:r w:rsidRPr="00EE645B">
          <w:rPr>
            <w:highlight w:val="cyan"/>
          </w:rPr>
          <w:tab/>
        </w:r>
        <w:r w:rsidRPr="00EE645B">
          <w:rPr>
            <w:i/>
            <w:highlight w:val="cyan"/>
          </w:rPr>
          <w:t>PCI-RangeIndexList</w:t>
        </w:r>
        <w:bookmarkEnd w:id="8636"/>
      </w:ins>
    </w:p>
    <w:p w14:paraId="70077255" w14:textId="77777777" w:rsidR="00A41ABA" w:rsidRPr="00EE645B" w:rsidRDefault="00A41ABA" w:rsidP="00A41ABA">
      <w:pPr>
        <w:rPr>
          <w:ins w:id="8638" w:author="RIL-D011" w:date="2018-01-29T16:49:00Z"/>
          <w:highlight w:val="cyan"/>
        </w:rPr>
      </w:pPr>
      <w:ins w:id="8639"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68BA0EA7" w14:textId="77777777" w:rsidR="00A41ABA" w:rsidRPr="00EE645B" w:rsidRDefault="00A41ABA" w:rsidP="00A41ABA">
      <w:pPr>
        <w:pStyle w:val="TH"/>
        <w:rPr>
          <w:ins w:id="8640" w:author="RIL-D011" w:date="2018-01-29T16:49:00Z"/>
          <w:highlight w:val="cyan"/>
        </w:rPr>
      </w:pPr>
      <w:ins w:id="8641" w:author="RIL-D011" w:date="2018-01-29T16:49:00Z">
        <w:r w:rsidRPr="00EE645B">
          <w:rPr>
            <w:i/>
            <w:highlight w:val="cyan"/>
          </w:rPr>
          <w:t>PCI-RangeIndexList</w:t>
        </w:r>
        <w:r w:rsidRPr="00EE645B">
          <w:rPr>
            <w:highlight w:val="cyan"/>
          </w:rPr>
          <w:t xml:space="preserve"> information element</w:t>
        </w:r>
      </w:ins>
    </w:p>
    <w:p w14:paraId="44D10C89" w14:textId="77777777" w:rsidR="00A41ABA" w:rsidRPr="00EE645B" w:rsidRDefault="00A41ABA" w:rsidP="00A41ABA">
      <w:pPr>
        <w:pStyle w:val="PL"/>
        <w:rPr>
          <w:ins w:id="8642" w:author="RIL-D011" w:date="2018-01-29T16:49:00Z"/>
          <w:color w:val="808080"/>
          <w:highlight w:val="cyan"/>
        </w:rPr>
      </w:pPr>
      <w:ins w:id="8643" w:author="RIL-D011" w:date="2018-01-29T16:49:00Z">
        <w:r w:rsidRPr="00EE645B">
          <w:rPr>
            <w:color w:val="808080"/>
            <w:highlight w:val="cyan"/>
          </w:rPr>
          <w:t>-- ASN1START</w:t>
        </w:r>
      </w:ins>
    </w:p>
    <w:p w14:paraId="22DAC4E1" w14:textId="77777777" w:rsidR="00A41ABA" w:rsidRPr="00EE645B" w:rsidRDefault="00A41ABA" w:rsidP="00A41ABA">
      <w:pPr>
        <w:pStyle w:val="PL"/>
        <w:rPr>
          <w:ins w:id="8644" w:author="RIL-D011" w:date="2018-01-29T16:49:00Z"/>
          <w:color w:val="808080"/>
          <w:highlight w:val="cyan"/>
        </w:rPr>
      </w:pPr>
      <w:ins w:id="8645" w:author="RIL-D011" w:date="2018-01-29T16:49:00Z">
        <w:r w:rsidRPr="00EE645B">
          <w:rPr>
            <w:color w:val="808080"/>
            <w:highlight w:val="cyan"/>
          </w:rPr>
          <w:t>-- TAG-PCI-RANGE-INDEX-LIST-START</w:t>
        </w:r>
      </w:ins>
    </w:p>
    <w:p w14:paraId="3DBFAECD" w14:textId="77777777" w:rsidR="00A41ABA" w:rsidRPr="00EE645B" w:rsidRDefault="00A41ABA" w:rsidP="00A41ABA">
      <w:pPr>
        <w:pStyle w:val="PL"/>
        <w:rPr>
          <w:ins w:id="8646" w:author="RIL-D011" w:date="2018-01-29T16:49:00Z"/>
          <w:highlight w:val="cyan"/>
        </w:rPr>
      </w:pPr>
    </w:p>
    <w:p w14:paraId="7DA1B7C0" w14:textId="77777777" w:rsidR="00A41ABA" w:rsidRPr="00EE645B" w:rsidRDefault="00A41ABA" w:rsidP="00A41ABA">
      <w:pPr>
        <w:pStyle w:val="PL"/>
        <w:rPr>
          <w:ins w:id="8647" w:author="RIL-D011" w:date="2018-01-29T16:49:00Z"/>
          <w:highlight w:val="cyan"/>
        </w:rPr>
      </w:pPr>
      <w:ins w:id="8648"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649" w:author="RIL-D011" w:date="2018-01-29T16:58:00Z">
        <w:r w:rsidR="00E975D7" w:rsidRPr="00EE645B">
          <w:rPr>
            <w:highlight w:val="cyan"/>
          </w:rPr>
          <w:t>PCI-</w:t>
        </w:r>
      </w:ins>
      <w:ins w:id="8650"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651" w:author="RIL-D011" w:date="2018-01-29T16:55:00Z">
        <w:r w:rsidRPr="00EE645B">
          <w:rPr>
            <w:highlight w:val="cyan"/>
          </w:rPr>
          <w:t>PCI-</w:t>
        </w:r>
      </w:ins>
      <w:ins w:id="8652" w:author="RIL-D011" w:date="2018-01-29T16:49:00Z">
        <w:r w:rsidRPr="00EE645B">
          <w:rPr>
            <w:highlight w:val="cyan"/>
          </w:rPr>
          <w:t>RangeIndex</w:t>
        </w:r>
      </w:ins>
    </w:p>
    <w:p w14:paraId="40133351" w14:textId="77777777" w:rsidR="00A41ABA" w:rsidRPr="00EE645B" w:rsidRDefault="00A41ABA" w:rsidP="00A41ABA">
      <w:pPr>
        <w:pStyle w:val="PL"/>
        <w:rPr>
          <w:ins w:id="8653" w:author="RIL-D011" w:date="2018-01-29T16:49:00Z"/>
          <w:highlight w:val="cyan"/>
        </w:rPr>
      </w:pPr>
    </w:p>
    <w:p w14:paraId="3BA479ED" w14:textId="77777777" w:rsidR="00A41ABA" w:rsidRPr="00EE645B" w:rsidRDefault="00A41ABA" w:rsidP="00A41ABA">
      <w:pPr>
        <w:pStyle w:val="PL"/>
        <w:rPr>
          <w:ins w:id="8654" w:author="RIL-D011" w:date="2018-01-29T16:49:00Z"/>
          <w:color w:val="808080"/>
          <w:highlight w:val="cyan"/>
        </w:rPr>
      </w:pPr>
      <w:ins w:id="8655" w:author="RIL-D011" w:date="2018-01-29T16:49:00Z">
        <w:r w:rsidRPr="00EE645B">
          <w:rPr>
            <w:color w:val="808080"/>
            <w:highlight w:val="cyan"/>
          </w:rPr>
          <w:t>-- TAG-PCI-Range-INDEX-LIST-STOP</w:t>
        </w:r>
      </w:ins>
    </w:p>
    <w:p w14:paraId="2FE64839" w14:textId="77777777" w:rsidR="00A41ABA" w:rsidRPr="00EE645B" w:rsidRDefault="00A41ABA" w:rsidP="00A41ABA">
      <w:pPr>
        <w:pStyle w:val="PL"/>
        <w:rPr>
          <w:ins w:id="8656" w:author="RIL-D011" w:date="2018-01-29T16:49:00Z"/>
          <w:color w:val="808080"/>
          <w:highlight w:val="cyan"/>
        </w:rPr>
      </w:pPr>
      <w:ins w:id="8657" w:author="RIL-D011" w:date="2018-01-29T16:49:00Z">
        <w:r w:rsidRPr="00EE645B">
          <w:rPr>
            <w:color w:val="808080"/>
            <w:highlight w:val="cyan"/>
          </w:rPr>
          <w:t>-- ASN1STOP</w:t>
        </w:r>
      </w:ins>
    </w:p>
    <w:p w14:paraId="306D855B" w14:textId="77777777" w:rsidR="00BB6BE9" w:rsidRPr="00EE645B" w:rsidRDefault="00BB6BE9" w:rsidP="00BB6BE9">
      <w:pPr>
        <w:pStyle w:val="Heading4"/>
        <w:rPr>
          <w:i/>
          <w:noProof/>
          <w:highlight w:val="cyan"/>
        </w:rPr>
      </w:pPr>
      <w:bookmarkStart w:id="8658" w:name="_Toc505697569"/>
      <w:r w:rsidRPr="00EE645B">
        <w:rPr>
          <w:highlight w:val="cyan"/>
        </w:rPr>
        <w:t>–</w:t>
      </w:r>
      <w:r w:rsidRPr="00EE645B">
        <w:rPr>
          <w:highlight w:val="cyan"/>
        </w:rPr>
        <w:tab/>
      </w:r>
      <w:r w:rsidRPr="00EE645B">
        <w:rPr>
          <w:i/>
          <w:highlight w:val="cyan"/>
        </w:rPr>
        <w:t>PhysCellId</w:t>
      </w:r>
      <w:bookmarkEnd w:id="8541"/>
      <w:bookmarkEnd w:id="8658"/>
    </w:p>
    <w:p w14:paraId="74A1B4F2"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659" w:author="Rapporteur" w:date="2018-02-06T11:40:00Z">
        <w:r w:rsidRPr="00EE645B" w:rsidDel="00E221ED">
          <w:rPr>
            <w:highlight w:val="cyan"/>
          </w:rPr>
          <w:delText>n</w:delText>
        </w:r>
      </w:del>
      <w:r w:rsidRPr="00EE645B">
        <w:rPr>
          <w:highlight w:val="cyan"/>
        </w:rPr>
        <w:t xml:space="preserve">dentifies the physical cell identity (PCI). </w:t>
      </w:r>
    </w:p>
    <w:p w14:paraId="7AA78D4A"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08E446F3" w14:textId="77777777" w:rsidR="00BB6BE9" w:rsidRPr="00EE645B" w:rsidRDefault="00BB6BE9" w:rsidP="00CE00FD">
      <w:pPr>
        <w:pStyle w:val="PL"/>
        <w:rPr>
          <w:color w:val="808080"/>
          <w:highlight w:val="cyan"/>
        </w:rPr>
      </w:pPr>
      <w:r w:rsidRPr="00EE645B">
        <w:rPr>
          <w:color w:val="808080"/>
          <w:highlight w:val="cyan"/>
        </w:rPr>
        <w:t>-- ASN1START</w:t>
      </w:r>
    </w:p>
    <w:p w14:paraId="38827D84" w14:textId="77777777" w:rsidR="00BB6BE9" w:rsidRPr="00EE645B" w:rsidRDefault="00BB6BE9" w:rsidP="00CE00FD">
      <w:pPr>
        <w:pStyle w:val="PL"/>
        <w:rPr>
          <w:color w:val="808080"/>
          <w:highlight w:val="cyan"/>
        </w:rPr>
      </w:pPr>
      <w:r w:rsidRPr="00EE645B">
        <w:rPr>
          <w:color w:val="808080"/>
          <w:highlight w:val="cyan"/>
        </w:rPr>
        <w:t>-- TAG-PHYS-CELL-ID-START</w:t>
      </w:r>
    </w:p>
    <w:p w14:paraId="0116155C" w14:textId="77777777" w:rsidR="00BB6BE9" w:rsidRPr="00EE645B" w:rsidRDefault="00BB6BE9" w:rsidP="00CE00FD">
      <w:pPr>
        <w:pStyle w:val="PL"/>
        <w:rPr>
          <w:highlight w:val="cyan"/>
        </w:rPr>
      </w:pPr>
    </w:p>
    <w:p w14:paraId="473E2D2F"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375837D9" w14:textId="77777777" w:rsidR="00BB6BE9" w:rsidRPr="00EE645B" w:rsidRDefault="00BB6BE9" w:rsidP="00CE00FD">
      <w:pPr>
        <w:pStyle w:val="PL"/>
        <w:rPr>
          <w:highlight w:val="cyan"/>
        </w:rPr>
      </w:pPr>
    </w:p>
    <w:p w14:paraId="4E63419E" w14:textId="77777777" w:rsidR="00BB6BE9" w:rsidRPr="00EE645B" w:rsidRDefault="00BB6BE9" w:rsidP="00CE00FD">
      <w:pPr>
        <w:pStyle w:val="PL"/>
        <w:rPr>
          <w:color w:val="808080"/>
          <w:highlight w:val="cyan"/>
        </w:rPr>
      </w:pPr>
      <w:r w:rsidRPr="00EE645B">
        <w:rPr>
          <w:color w:val="808080"/>
          <w:highlight w:val="cyan"/>
        </w:rPr>
        <w:t>-- TAG-PHYS-CELL-ID-STOP</w:t>
      </w:r>
    </w:p>
    <w:p w14:paraId="50D936AB" w14:textId="77777777" w:rsidR="00BB6BE9" w:rsidRPr="00EE645B" w:rsidRDefault="00BB6BE9" w:rsidP="00CE00FD">
      <w:pPr>
        <w:pStyle w:val="PL"/>
        <w:rPr>
          <w:color w:val="808080"/>
          <w:highlight w:val="cyan"/>
        </w:rPr>
      </w:pPr>
      <w:r w:rsidRPr="00EE645B">
        <w:rPr>
          <w:color w:val="808080"/>
          <w:highlight w:val="cyan"/>
        </w:rPr>
        <w:t>-- ASN1STOP</w:t>
      </w:r>
    </w:p>
    <w:p w14:paraId="38132A05" w14:textId="77777777" w:rsidR="009C3E13" w:rsidRPr="00EE645B" w:rsidRDefault="009C3E13" w:rsidP="00BB6BE9">
      <w:pPr>
        <w:pStyle w:val="Heading4"/>
        <w:rPr>
          <w:i/>
          <w:highlight w:val="cyan"/>
        </w:rPr>
      </w:pPr>
      <w:bookmarkStart w:id="8660" w:name="_Toc505697570"/>
      <w:r w:rsidRPr="00EE645B">
        <w:rPr>
          <w:highlight w:val="cyan"/>
        </w:rPr>
        <w:t>–</w:t>
      </w:r>
      <w:r w:rsidRPr="00EE645B">
        <w:rPr>
          <w:highlight w:val="cyan"/>
        </w:rPr>
        <w:tab/>
      </w:r>
      <w:r w:rsidRPr="00EE645B">
        <w:rPr>
          <w:i/>
          <w:highlight w:val="cyan"/>
        </w:rPr>
        <w:t>PRB-Id</w:t>
      </w:r>
      <w:bookmarkEnd w:id="8660"/>
    </w:p>
    <w:p w14:paraId="523FCADF" w14:textId="7777777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456AAAB"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information element</w:t>
      </w:r>
    </w:p>
    <w:p w14:paraId="3BDE6446" w14:textId="77777777" w:rsidR="00CE0FF8" w:rsidRPr="00EE645B" w:rsidRDefault="00CE0FF8" w:rsidP="00CE00FD">
      <w:pPr>
        <w:pStyle w:val="PL"/>
        <w:rPr>
          <w:color w:val="808080"/>
          <w:highlight w:val="cyan"/>
        </w:rPr>
      </w:pPr>
      <w:r w:rsidRPr="00EE645B">
        <w:rPr>
          <w:color w:val="808080"/>
          <w:highlight w:val="cyan"/>
        </w:rPr>
        <w:t>-- ASN1START</w:t>
      </w:r>
    </w:p>
    <w:p w14:paraId="5DB99889" w14:textId="77777777" w:rsidR="009C3E13" w:rsidRPr="00EE645B" w:rsidRDefault="009C3E13" w:rsidP="00CE00FD">
      <w:pPr>
        <w:pStyle w:val="PL"/>
        <w:rPr>
          <w:color w:val="808080"/>
          <w:highlight w:val="cyan"/>
        </w:rPr>
      </w:pPr>
      <w:r w:rsidRPr="00EE645B">
        <w:rPr>
          <w:color w:val="808080"/>
          <w:highlight w:val="cyan"/>
        </w:rPr>
        <w:t>-- TAG-PRB-ID-START</w:t>
      </w:r>
    </w:p>
    <w:p w14:paraId="341DA812" w14:textId="77777777" w:rsidR="009C3E13" w:rsidRPr="00EE645B" w:rsidRDefault="009C3E13" w:rsidP="00CE00FD">
      <w:pPr>
        <w:pStyle w:val="PL"/>
        <w:rPr>
          <w:highlight w:val="cyan"/>
        </w:rPr>
      </w:pPr>
    </w:p>
    <w:p w14:paraId="70C58E62" w14:textId="77777777"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65F42941" w14:textId="77777777" w:rsidR="009C3E13" w:rsidRPr="00EE645B" w:rsidRDefault="009C3E13" w:rsidP="00CE00FD">
      <w:pPr>
        <w:pStyle w:val="PL"/>
        <w:rPr>
          <w:highlight w:val="cyan"/>
        </w:rPr>
      </w:pPr>
    </w:p>
    <w:p w14:paraId="62DF92EE" w14:textId="77777777" w:rsidR="009C3E13" w:rsidRPr="00EE645B" w:rsidRDefault="009C3E13" w:rsidP="00CE00FD">
      <w:pPr>
        <w:pStyle w:val="PL"/>
        <w:rPr>
          <w:color w:val="808080"/>
          <w:highlight w:val="cyan"/>
        </w:rPr>
      </w:pPr>
      <w:r w:rsidRPr="00EE645B">
        <w:rPr>
          <w:color w:val="808080"/>
          <w:highlight w:val="cyan"/>
        </w:rPr>
        <w:t>-- TAG-PRB-ID-STOP</w:t>
      </w:r>
    </w:p>
    <w:p w14:paraId="36149904" w14:textId="77777777" w:rsidR="00CE0FF8" w:rsidRPr="00EE645B" w:rsidRDefault="00CE0FF8" w:rsidP="00CE00FD">
      <w:pPr>
        <w:pStyle w:val="PL"/>
        <w:rPr>
          <w:ins w:id="8661" w:author="Rapporteur" w:date="2018-01-31T15:17:00Z"/>
          <w:color w:val="808080"/>
          <w:highlight w:val="cyan"/>
        </w:rPr>
      </w:pPr>
      <w:r w:rsidRPr="00EE645B">
        <w:rPr>
          <w:color w:val="808080"/>
          <w:highlight w:val="cyan"/>
        </w:rPr>
        <w:t>-- ASN1STOP</w:t>
      </w:r>
    </w:p>
    <w:p w14:paraId="4F3EFF26" w14:textId="77777777" w:rsidR="009B747B" w:rsidRPr="00EE645B" w:rsidRDefault="009B747B" w:rsidP="009B747B">
      <w:pPr>
        <w:pStyle w:val="Heading4"/>
        <w:rPr>
          <w:ins w:id="8662" w:author="Rapporteur" w:date="2018-01-31T15:17:00Z"/>
          <w:highlight w:val="cyan"/>
        </w:rPr>
      </w:pPr>
      <w:bookmarkStart w:id="8663" w:name="_Toc505697571"/>
      <w:bookmarkStart w:id="8664" w:name="_Toc500942737"/>
      <w:ins w:id="8665" w:author="Rapporteur" w:date="2018-01-31T15:17:00Z">
        <w:r w:rsidRPr="00EE645B">
          <w:rPr>
            <w:highlight w:val="cyan"/>
          </w:rPr>
          <w:t>–</w:t>
        </w:r>
        <w:r w:rsidRPr="00EE645B">
          <w:rPr>
            <w:highlight w:val="cyan"/>
          </w:rPr>
          <w:tab/>
        </w:r>
        <w:r w:rsidRPr="00EE645B">
          <w:rPr>
            <w:i/>
            <w:highlight w:val="cyan"/>
          </w:rPr>
          <w:t>PTRS-DownlinkConfig</w:t>
        </w:r>
        <w:bookmarkEnd w:id="8663"/>
      </w:ins>
    </w:p>
    <w:p w14:paraId="3ECF46B2" w14:textId="77777777" w:rsidR="009B747B" w:rsidRPr="00EE645B" w:rsidRDefault="009B747B" w:rsidP="009B747B">
      <w:pPr>
        <w:rPr>
          <w:ins w:id="8666" w:author="Rapporteur" w:date="2018-01-31T15:17:00Z"/>
          <w:highlight w:val="cyan"/>
        </w:rPr>
      </w:pPr>
      <w:ins w:id="8667"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668" w:author="Rapporteur" w:date="2018-01-31T15:18:00Z">
        <w:r w:rsidRPr="00EE645B">
          <w:rPr>
            <w:highlight w:val="cyan"/>
          </w:rPr>
          <w:t>downlink phase tracking reference signals (PTRS) (see 38.214 section5.1.6.3)</w:t>
        </w:r>
      </w:ins>
    </w:p>
    <w:p w14:paraId="30D7F81A" w14:textId="77777777" w:rsidR="009B747B" w:rsidRPr="00EE645B" w:rsidRDefault="009B747B" w:rsidP="009B747B">
      <w:pPr>
        <w:pStyle w:val="TH"/>
        <w:rPr>
          <w:ins w:id="8669" w:author="Rapporteur" w:date="2018-01-31T15:17:00Z"/>
          <w:highlight w:val="cyan"/>
        </w:rPr>
      </w:pPr>
      <w:ins w:id="8670" w:author="Rapporteur" w:date="2018-01-31T15:17:00Z">
        <w:r w:rsidRPr="00EE645B">
          <w:rPr>
            <w:i/>
            <w:highlight w:val="cyan"/>
          </w:rPr>
          <w:lastRenderedPageBreak/>
          <w:t>PTRS-DownlinkConfig</w:t>
        </w:r>
        <w:r w:rsidRPr="00EE645B">
          <w:rPr>
            <w:highlight w:val="cyan"/>
          </w:rPr>
          <w:t xml:space="preserve"> information element</w:t>
        </w:r>
      </w:ins>
    </w:p>
    <w:p w14:paraId="6855C453" w14:textId="77777777" w:rsidR="009B747B" w:rsidRPr="00EE645B" w:rsidRDefault="009B747B" w:rsidP="009B747B">
      <w:pPr>
        <w:pStyle w:val="PL"/>
        <w:rPr>
          <w:ins w:id="8671" w:author="Rapporteur" w:date="2018-01-31T15:17:00Z"/>
          <w:highlight w:val="cyan"/>
        </w:rPr>
      </w:pPr>
      <w:ins w:id="8672" w:author="Rapporteur" w:date="2018-01-31T15:17:00Z">
        <w:r w:rsidRPr="00EE645B">
          <w:rPr>
            <w:highlight w:val="cyan"/>
          </w:rPr>
          <w:t>-- ASN1START</w:t>
        </w:r>
      </w:ins>
    </w:p>
    <w:p w14:paraId="3D599DE9" w14:textId="77777777" w:rsidR="009B747B" w:rsidRPr="00EE645B" w:rsidRDefault="009B747B" w:rsidP="009B747B">
      <w:pPr>
        <w:pStyle w:val="PL"/>
        <w:rPr>
          <w:ins w:id="8673" w:author="Rapporteur" w:date="2018-01-31T15:17:00Z"/>
          <w:highlight w:val="cyan"/>
        </w:rPr>
      </w:pPr>
      <w:ins w:id="8674" w:author="Rapporteur" w:date="2018-01-31T15:17:00Z">
        <w:r w:rsidRPr="00EE645B">
          <w:rPr>
            <w:highlight w:val="cyan"/>
          </w:rPr>
          <w:t>-- TAG-PTRS-DOWNLINKCONFIG-START</w:t>
        </w:r>
      </w:ins>
    </w:p>
    <w:p w14:paraId="320BD3DB" w14:textId="77777777" w:rsidR="009B747B" w:rsidRPr="00EE645B" w:rsidRDefault="009B747B" w:rsidP="009B747B">
      <w:pPr>
        <w:pStyle w:val="PL"/>
        <w:rPr>
          <w:highlight w:val="cyan"/>
        </w:rPr>
      </w:pPr>
    </w:p>
    <w:p w14:paraId="0ACB34BB"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B297F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4E7BC04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7C8B774B"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D6C77DA" w14:textId="77777777"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75" w:author="L1 Parameters R1-1801276" w:date="2018-02-05T15:42:00Z">
        <w:r w:rsidRPr="00EE645B">
          <w:rPr>
            <w:highlight w:val="cyan"/>
          </w:rPr>
          <w:delText>ENUMERATED {ffsTypeAndValue</w:delText>
        </w:r>
        <w:r w:rsidRPr="00EE645B" w:rsidDel="00040DAA">
          <w:rPr>
            <w:highlight w:val="cyan"/>
          </w:rPr>
          <w:delText>}</w:delText>
        </w:r>
      </w:del>
      <w:ins w:id="8676" w:author="L1 Parameters R1-1801276" w:date="2018-02-05T15:42:00Z">
        <w:r w:rsidR="00040DAA" w:rsidRPr="00EE645B">
          <w:rPr>
            <w:highlight w:val="cyan"/>
          </w:rPr>
          <w:t xml:space="preserve">SEQUENCE </w:t>
        </w:r>
      </w:ins>
      <w:ins w:id="8677" w:author="L1 Parameters R1-1801276" w:date="2018-02-05T15:44:00Z">
        <w:r w:rsidR="00040DAA" w:rsidRPr="00EE645B">
          <w:rPr>
            <w:highlight w:val="cyan"/>
          </w:rPr>
          <w:t xml:space="preserve">(SIZE (2)) OF </w:t>
        </w:r>
      </w:ins>
      <w:ins w:id="8678" w:author="L1 Parameters R1-1801276" w:date="2018-02-05T15:42:00Z">
        <w:r w:rsidR="00040DAA" w:rsidRPr="00EE645B">
          <w:rPr>
            <w:highlight w:val="cyan"/>
          </w:rPr>
          <w:t>INTEGER</w:t>
        </w:r>
      </w:ins>
      <w:ins w:id="8679" w:author="L1 Parameters R1-1801276" w:date="2018-02-05T15:45:00Z">
        <w:r w:rsidR="00040DAA" w:rsidRPr="00EE645B">
          <w:rPr>
            <w:highlight w:val="cyan"/>
          </w:rPr>
          <w:t xml:space="preserve"> </w:t>
        </w:r>
      </w:ins>
      <w:ins w:id="8680" w:author="L1 Parameters R1-1801276" w:date="2018-02-05T15:42:00Z">
        <w:r w:rsidR="00040DAA" w:rsidRPr="00EE645B">
          <w:rPr>
            <w:highlight w:val="cyan"/>
          </w:rPr>
          <w:t>(1..276)</w:t>
        </w:r>
      </w:ins>
      <w:r w:rsidRPr="00EE645B">
        <w:rPr>
          <w:highlight w:val="cyan"/>
        </w:rPr>
        <w:t>,</w:t>
      </w:r>
    </w:p>
    <w:p w14:paraId="153EA69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1F8896E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5612561D" w14:textId="77777777" w:rsidR="009B747B" w:rsidRPr="00EE645B" w:rsidRDefault="009B747B" w:rsidP="009B747B">
      <w:pPr>
        <w:pStyle w:val="PL"/>
        <w:rPr>
          <w:del w:id="8681" w:author="L1 Parameters R1-1801276" w:date="2018-02-05T15:43:00Z"/>
          <w:color w:val="808080"/>
          <w:highlight w:val="cyan"/>
        </w:rPr>
      </w:pPr>
      <w:del w:id="8682" w:author="L1 Parameters R1-1801276" w:date="2018-02-05T15:43:00Z">
        <w:r w:rsidRPr="00EE645B">
          <w:rPr>
            <w:highlight w:val="cyan"/>
          </w:rPr>
          <w:tab/>
        </w:r>
        <w:r w:rsidRPr="00EE645B">
          <w:rPr>
            <w:color w:val="808080"/>
            <w:highlight w:val="cyan"/>
          </w:rPr>
          <w:delText>-- FFS: To be Configured  per BWP according to RAN1.</w:delText>
        </w:r>
      </w:del>
    </w:p>
    <w:p w14:paraId="187E7ED7" w14:textId="77777777"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3" w:author="L1 Parameters R1-1801276" w:date="2018-02-05T15:43:00Z">
        <w:r w:rsidRPr="00EE645B">
          <w:rPr>
            <w:highlight w:val="cyan"/>
          </w:rPr>
          <w:delText>ENUMERATED {ffsTypeAndValue</w:delText>
        </w:r>
        <w:r w:rsidRPr="00EE645B" w:rsidDel="00040DAA">
          <w:rPr>
            <w:highlight w:val="cyan"/>
          </w:rPr>
          <w:delText>}</w:delText>
        </w:r>
      </w:del>
      <w:ins w:id="8684" w:author="L1 Parameters R1-1801276" w:date="2018-02-05T15:43:00Z">
        <w:r w:rsidR="00040DAA" w:rsidRPr="00EE645B">
          <w:rPr>
            <w:highlight w:val="cyan"/>
          </w:rPr>
          <w:t xml:space="preserve">SEQUENCE </w:t>
        </w:r>
      </w:ins>
      <w:ins w:id="8685" w:author="L1 Parameters R1-1801276" w:date="2018-02-05T15:45:00Z">
        <w:r w:rsidR="00040DAA" w:rsidRPr="00EE645B">
          <w:rPr>
            <w:highlight w:val="cyan"/>
          </w:rPr>
          <w:t>(SIZE (4)) OF INTEGER (0..2</w:t>
        </w:r>
      </w:ins>
      <w:ins w:id="8686" w:author="L1 Parameters R1-1801276" w:date="2018-02-05T21:32:00Z">
        <w:r w:rsidR="00337153" w:rsidRPr="00EE645B">
          <w:rPr>
            <w:highlight w:val="cyan"/>
          </w:rPr>
          <w:t>8</w:t>
        </w:r>
      </w:ins>
      <w:ins w:id="8687" w:author="L1 Parameters R1-1801276" w:date="2018-02-05T15:45:00Z">
        <w:r w:rsidR="00040DAA" w:rsidRPr="00EE645B">
          <w:rPr>
            <w:highlight w:val="cyan"/>
          </w:rPr>
          <w:t>)</w:t>
        </w:r>
      </w:ins>
      <w:r w:rsidRPr="00EE645B">
        <w:rPr>
          <w:highlight w:val="cyan"/>
        </w:rPr>
        <w:t>,</w:t>
      </w:r>
    </w:p>
    <w:p w14:paraId="47D4AB9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44C77D2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3418E49C"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3A070B4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3B48EED3" w14:textId="77777777"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77FEDF6D"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CE637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13C9AFDC" w14:textId="77777777" w:rsidR="009B747B" w:rsidRPr="00EE645B" w:rsidRDefault="009B747B" w:rsidP="009B747B">
      <w:pPr>
        <w:pStyle w:val="PL"/>
        <w:rPr>
          <w:ins w:id="8688"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9" w:author="" w:date="2018-01-31T16:39:00Z">
        <w:r w:rsidR="0052427F" w:rsidRPr="00EE645B" w:rsidDel="0052427F">
          <w:rPr>
            <w:highlight w:val="cyan"/>
          </w:rPr>
          <w:delText>FFS_Value</w:delText>
        </w:r>
      </w:del>
      <w:ins w:id="8690" w:author="" w:date="2018-01-31T16:39:00Z">
        <w:r w:rsidR="0052427F" w:rsidRPr="00EE645B">
          <w:rPr>
            <w:highlight w:val="cyan"/>
          </w:rPr>
          <w:t>ENUMERATED</w:t>
        </w:r>
        <w:r w:rsidRPr="00EE645B">
          <w:rPr>
            <w:highlight w:val="cyan"/>
          </w:rPr>
          <w:t xml:space="preserve"> { offset00, offset01, offset10, offset11 }</w:t>
        </w:r>
      </w:ins>
      <w:del w:id="8691"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692" w:author="Rapporteur" w:date="2018-01-31T16:40:00Z">
        <w:r w:rsidR="0052427F" w:rsidRPr="00EE645B">
          <w:rPr>
            <w:color w:val="993366"/>
            <w:highlight w:val="cyan"/>
          </w:rPr>
          <w:t>,</w:t>
        </w:r>
      </w:ins>
    </w:p>
    <w:p w14:paraId="3B6C3B2D" w14:textId="77777777" w:rsidR="0052427F" w:rsidRPr="00EE645B" w:rsidRDefault="0052427F" w:rsidP="009B747B">
      <w:pPr>
        <w:pStyle w:val="PL"/>
        <w:rPr>
          <w:highlight w:val="cyan"/>
        </w:rPr>
      </w:pPr>
      <w:ins w:id="8693" w:author="Rapporteur" w:date="2018-01-31T16:40:00Z">
        <w:r w:rsidRPr="00EE645B">
          <w:rPr>
            <w:color w:val="993366"/>
            <w:highlight w:val="cyan"/>
          </w:rPr>
          <w:tab/>
          <w:t>...</w:t>
        </w:r>
      </w:ins>
    </w:p>
    <w:p w14:paraId="4227064A" w14:textId="77777777" w:rsidR="009B747B" w:rsidRPr="00EE645B" w:rsidRDefault="009B747B" w:rsidP="009B747B">
      <w:pPr>
        <w:pStyle w:val="PL"/>
        <w:rPr>
          <w:ins w:id="8694" w:author="Rapporteur" w:date="2018-01-31T15:17:00Z"/>
          <w:highlight w:val="cyan"/>
        </w:rPr>
      </w:pPr>
      <w:r w:rsidRPr="00EE645B">
        <w:rPr>
          <w:highlight w:val="cyan"/>
        </w:rPr>
        <w:t>}</w:t>
      </w:r>
    </w:p>
    <w:p w14:paraId="6E290FA9" w14:textId="77777777" w:rsidR="009B747B" w:rsidRPr="00EE645B" w:rsidRDefault="009B747B" w:rsidP="009B747B">
      <w:pPr>
        <w:pStyle w:val="PL"/>
        <w:rPr>
          <w:ins w:id="8695" w:author="Rapporteur" w:date="2018-01-31T15:17:00Z"/>
          <w:highlight w:val="cyan"/>
        </w:rPr>
      </w:pPr>
    </w:p>
    <w:p w14:paraId="384AAAE0" w14:textId="77777777" w:rsidR="009B747B" w:rsidRPr="00EE645B" w:rsidRDefault="009B747B" w:rsidP="009B747B">
      <w:pPr>
        <w:pStyle w:val="PL"/>
        <w:rPr>
          <w:ins w:id="8696" w:author="Rapporteur" w:date="2018-01-31T15:17:00Z"/>
          <w:highlight w:val="cyan"/>
        </w:rPr>
      </w:pPr>
      <w:ins w:id="8697" w:author="Rapporteur" w:date="2018-01-31T15:17:00Z">
        <w:r w:rsidRPr="00EE645B">
          <w:rPr>
            <w:highlight w:val="cyan"/>
          </w:rPr>
          <w:t>-- TAG-PTRS-DOWNLINKCONFIG-STOP</w:t>
        </w:r>
      </w:ins>
    </w:p>
    <w:p w14:paraId="238A1D2E" w14:textId="77777777" w:rsidR="009B747B" w:rsidRPr="00EE645B" w:rsidRDefault="009B747B" w:rsidP="009B747B">
      <w:pPr>
        <w:pStyle w:val="PL"/>
        <w:rPr>
          <w:ins w:id="8698" w:author="Rapporteur" w:date="2018-01-31T15:20:00Z"/>
          <w:highlight w:val="cyan"/>
        </w:rPr>
      </w:pPr>
      <w:ins w:id="8699" w:author="Rapporteur" w:date="2018-01-31T15:17:00Z">
        <w:r w:rsidRPr="00EE645B">
          <w:rPr>
            <w:highlight w:val="cyan"/>
          </w:rPr>
          <w:t>-- ASN1STOP</w:t>
        </w:r>
      </w:ins>
    </w:p>
    <w:p w14:paraId="048E4455" w14:textId="77777777" w:rsidR="00BF1ABA" w:rsidRPr="00EE645B" w:rsidRDefault="00BF1ABA" w:rsidP="00BF1ABA">
      <w:pPr>
        <w:pStyle w:val="Heading4"/>
        <w:rPr>
          <w:ins w:id="8700" w:author="Rapporteur" w:date="2018-01-31T15:20:00Z"/>
          <w:highlight w:val="cyan"/>
        </w:rPr>
      </w:pPr>
      <w:bookmarkStart w:id="8701" w:name="_Toc505697572"/>
      <w:ins w:id="8702" w:author="Rapporteur" w:date="2018-01-31T15:20:00Z">
        <w:r w:rsidRPr="00EE645B">
          <w:rPr>
            <w:highlight w:val="cyan"/>
          </w:rPr>
          <w:t>–</w:t>
        </w:r>
        <w:r w:rsidRPr="00EE645B">
          <w:rPr>
            <w:highlight w:val="cyan"/>
          </w:rPr>
          <w:tab/>
        </w:r>
        <w:r w:rsidRPr="00EE645B">
          <w:rPr>
            <w:i/>
            <w:highlight w:val="cyan"/>
          </w:rPr>
          <w:t>PTRS-UplinkConfig</w:t>
        </w:r>
        <w:bookmarkEnd w:id="8701"/>
      </w:ins>
    </w:p>
    <w:p w14:paraId="60E02374" w14:textId="77777777" w:rsidR="00BF1ABA" w:rsidRPr="00EE645B" w:rsidRDefault="00BF1ABA" w:rsidP="00BF1ABA">
      <w:pPr>
        <w:rPr>
          <w:ins w:id="8703" w:author="Rapporteur" w:date="2018-01-31T15:20:00Z"/>
          <w:highlight w:val="cyan"/>
        </w:rPr>
      </w:pPr>
      <w:ins w:id="8704"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705" w:author="Rapporteur" w:date="2018-01-31T15:21:00Z">
        <w:r w:rsidRPr="00EE645B">
          <w:rPr>
            <w:highlight w:val="cyan"/>
          </w:rPr>
          <w:t xml:space="preserve"> u</w:t>
        </w:r>
      </w:ins>
      <w:ins w:id="8706" w:author="Rapporteur" w:date="2018-01-31T15:20:00Z">
        <w:r w:rsidRPr="00EE645B">
          <w:rPr>
            <w:highlight w:val="cyan"/>
          </w:rPr>
          <w:t>plink Phase-Tracking-Reference-Signals (PTRS)</w:t>
        </w:r>
      </w:ins>
      <w:ins w:id="8707" w:author="Rapporteur" w:date="2018-01-31T15:21:00Z">
        <w:r w:rsidRPr="00EE645B">
          <w:rPr>
            <w:highlight w:val="cyan"/>
          </w:rPr>
          <w:t>.</w:t>
        </w:r>
      </w:ins>
    </w:p>
    <w:p w14:paraId="11BD0A49" w14:textId="77777777" w:rsidR="00BF1ABA" w:rsidRPr="00EE645B" w:rsidRDefault="00BF1ABA" w:rsidP="00BF1ABA">
      <w:pPr>
        <w:pStyle w:val="TH"/>
        <w:rPr>
          <w:ins w:id="8708" w:author="Rapporteur" w:date="2018-01-31T15:20:00Z"/>
          <w:highlight w:val="cyan"/>
        </w:rPr>
      </w:pPr>
      <w:ins w:id="8709" w:author="Rapporteur" w:date="2018-01-31T15:20:00Z">
        <w:r w:rsidRPr="00EE645B">
          <w:rPr>
            <w:i/>
            <w:highlight w:val="cyan"/>
          </w:rPr>
          <w:t>PTRS-UplinkConfig</w:t>
        </w:r>
        <w:r w:rsidRPr="00EE645B">
          <w:rPr>
            <w:highlight w:val="cyan"/>
          </w:rPr>
          <w:t xml:space="preserve"> information element</w:t>
        </w:r>
      </w:ins>
    </w:p>
    <w:p w14:paraId="1C4050A3" w14:textId="77777777" w:rsidR="00BF1ABA" w:rsidRPr="00EE645B" w:rsidRDefault="00BF1ABA" w:rsidP="00BF1ABA">
      <w:pPr>
        <w:pStyle w:val="PL"/>
        <w:rPr>
          <w:ins w:id="8710" w:author="Rapporteur" w:date="2018-01-31T15:20:00Z"/>
          <w:highlight w:val="cyan"/>
        </w:rPr>
      </w:pPr>
      <w:ins w:id="8711" w:author="Rapporteur" w:date="2018-01-31T15:20:00Z">
        <w:r w:rsidRPr="00EE645B">
          <w:rPr>
            <w:highlight w:val="cyan"/>
          </w:rPr>
          <w:t>-- ASN1START</w:t>
        </w:r>
      </w:ins>
    </w:p>
    <w:p w14:paraId="6A6246F1" w14:textId="77777777" w:rsidR="00BF1ABA" w:rsidRPr="00EE645B" w:rsidRDefault="00BF1ABA" w:rsidP="00BF1ABA">
      <w:pPr>
        <w:pStyle w:val="PL"/>
        <w:rPr>
          <w:ins w:id="8712" w:author="Rapporteur" w:date="2018-01-31T15:20:00Z"/>
          <w:highlight w:val="cyan"/>
        </w:rPr>
      </w:pPr>
      <w:ins w:id="8713" w:author="Rapporteur" w:date="2018-01-31T15:20:00Z">
        <w:r w:rsidRPr="00EE645B">
          <w:rPr>
            <w:highlight w:val="cyan"/>
          </w:rPr>
          <w:t>-- TAG-PTRS-UPLINKCONFIG-START</w:t>
        </w:r>
      </w:ins>
    </w:p>
    <w:p w14:paraId="57488190" w14:textId="77777777" w:rsidR="00BF1ABA" w:rsidRPr="00EE645B" w:rsidRDefault="00BF1ABA" w:rsidP="00BF1ABA">
      <w:pPr>
        <w:pStyle w:val="PL"/>
        <w:rPr>
          <w:ins w:id="8714" w:author="Rapporteur" w:date="2018-01-31T15:20:00Z"/>
          <w:highlight w:val="cyan"/>
        </w:rPr>
      </w:pPr>
    </w:p>
    <w:p w14:paraId="139F4E60"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618E834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334F22CB"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7DF6A41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7A01876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7B4693D" w14:textId="77777777" w:rsidR="00C822AA" w:rsidRPr="00EE645B" w:rsidRDefault="00BF1ABA" w:rsidP="00BF1ABA">
      <w:pPr>
        <w:pStyle w:val="PL"/>
        <w:rPr>
          <w:ins w:id="8715"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4F361583" w14:textId="77777777" w:rsidR="00D333E6" w:rsidRPr="00EE645B" w:rsidRDefault="00C822AA" w:rsidP="00BF1ABA">
      <w:pPr>
        <w:pStyle w:val="PL"/>
        <w:rPr>
          <w:ins w:id="8716" w:author="Rapporteur" w:date="2018-01-31T16:30:00Z"/>
          <w:color w:val="808080"/>
          <w:highlight w:val="cyan"/>
        </w:rPr>
      </w:pPr>
      <w:ins w:id="8717" w:author="Rapporteur" w:date="2018-01-31T16:11:00Z">
        <w:r w:rsidRPr="00EE645B">
          <w:rPr>
            <w:color w:val="808080"/>
            <w:highlight w:val="cyan"/>
          </w:rPr>
          <w:tab/>
          <w:t xml:space="preserve">-- FFS_CHECK: Is this supposed to be a list with the length of the configured SRS resources? </w:t>
        </w:r>
      </w:ins>
      <w:ins w:id="8718" w:author="Rapporteur" w:date="2018-01-31T16:30:00Z">
        <w:r w:rsidR="00D333E6" w:rsidRPr="00EE645B">
          <w:rPr>
            <w:color w:val="808080"/>
            <w:highlight w:val="cyan"/>
          </w:rPr>
          <w:t xml:space="preserve">If so, why don't we put this field into the </w:t>
        </w:r>
      </w:ins>
    </w:p>
    <w:p w14:paraId="68E41FF3" w14:textId="77777777" w:rsidR="00C822AA" w:rsidRPr="00EE645B" w:rsidRDefault="00D333E6" w:rsidP="00BF1ABA">
      <w:pPr>
        <w:pStyle w:val="PL"/>
        <w:rPr>
          <w:color w:val="808080"/>
          <w:highlight w:val="cyan"/>
        </w:rPr>
      </w:pPr>
      <w:ins w:id="8719" w:author="Rapporteur" w:date="2018-01-31T16:30:00Z">
        <w:r w:rsidRPr="00EE645B">
          <w:rPr>
            <w:color w:val="808080"/>
            <w:highlight w:val="cyan"/>
          </w:rPr>
          <w:tab/>
        </w:r>
      </w:ins>
      <w:ins w:id="8720" w:author="Rapporteur" w:date="2018-01-31T16:31:00Z">
        <w:r w:rsidRPr="00EE645B">
          <w:rPr>
            <w:color w:val="808080"/>
            <w:highlight w:val="cyan"/>
          </w:rPr>
          <w:t>-- SRS-Resource?</w:t>
        </w:r>
      </w:ins>
      <w:r w:rsidR="00C822AA" w:rsidRPr="00EE645B">
        <w:rPr>
          <w:color w:val="808080"/>
          <w:highlight w:val="cyan"/>
        </w:rPr>
        <w:tab/>
      </w:r>
    </w:p>
    <w:p w14:paraId="12AA938F" w14:textId="77777777" w:rsidR="00BF1ABA" w:rsidRPr="00EE645B" w:rsidRDefault="00BF1ABA" w:rsidP="00BF1ABA">
      <w:pPr>
        <w:pStyle w:val="PL"/>
        <w:rPr>
          <w:highlight w:val="cyan"/>
        </w:rPr>
      </w:pPr>
      <w:r w:rsidRPr="00EE645B">
        <w:rPr>
          <w:highlight w:val="cyan"/>
        </w:rPr>
        <w:tab/>
        <w:t>srs-Mapping</w:t>
      </w:r>
      <w:ins w:id="8721"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722" w:author="Rapporteur" w:date="2018-01-31T16:29:00Z">
        <w:r w:rsidR="00D333E6" w:rsidRPr="00EE645B">
          <w:rPr>
            <w:color w:val="993366"/>
            <w:highlight w:val="cyan"/>
          </w:rPr>
          <w:t xml:space="preserve"> (SIZE (1..maxNrofSRS-Resources)</w:t>
        </w:r>
      </w:ins>
      <w:ins w:id="8723" w:author="Rapporteur" w:date="2018-02-01T13:48:00Z">
        <w:r w:rsidR="006B0DE8" w:rsidRPr="00EE645B">
          <w:rPr>
            <w:color w:val="993366"/>
            <w:highlight w:val="cyan"/>
          </w:rPr>
          <w:t>)</w:t>
        </w:r>
      </w:ins>
      <w:ins w:id="8724" w:author="Rapporteur" w:date="2018-01-31T16:29:00Z">
        <w:r w:rsidR="00D333E6" w:rsidRPr="00EE645B">
          <w:rPr>
            <w:color w:val="993366"/>
            <w:highlight w:val="cyan"/>
          </w:rPr>
          <w:t xml:space="preserve"> OF SEQUENCE</w:t>
        </w:r>
      </w:ins>
      <w:r w:rsidRPr="00EE645B">
        <w:rPr>
          <w:highlight w:val="cyan"/>
        </w:rPr>
        <w:t xml:space="preserve"> {</w:t>
      </w:r>
    </w:p>
    <w:p w14:paraId="34EB861A" w14:textId="77777777" w:rsidR="00BF1ABA" w:rsidRPr="00EE645B" w:rsidDel="00ED5C95" w:rsidRDefault="00BF1ABA" w:rsidP="00ED5C95">
      <w:pPr>
        <w:pStyle w:val="PL"/>
        <w:rPr>
          <w:del w:id="8725"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26" w:author="" w:date="2018-01-31T16:26:00Z">
        <w:r w:rsidRPr="00EE645B" w:rsidDel="00ED5C95">
          <w:rPr>
            <w:color w:val="993366"/>
            <w:highlight w:val="cyan"/>
          </w:rPr>
          <w:delText>CHOICE</w:delText>
        </w:r>
        <w:r w:rsidRPr="00EE645B" w:rsidDel="00ED5C95">
          <w:rPr>
            <w:highlight w:val="cyan"/>
          </w:rPr>
          <w:delText xml:space="preserve"> {</w:delText>
        </w:r>
      </w:del>
    </w:p>
    <w:p w14:paraId="4A847347" w14:textId="77777777" w:rsidR="00BF1ABA" w:rsidRPr="00EE645B" w:rsidDel="00ED5C95" w:rsidRDefault="00BF1ABA" w:rsidP="00ED5C95">
      <w:pPr>
        <w:pStyle w:val="PL"/>
        <w:rPr>
          <w:del w:id="8727" w:author="" w:date="2018-01-31T16:26:00Z"/>
          <w:highlight w:val="cyan"/>
        </w:rPr>
      </w:pPr>
      <w:del w:id="8728"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564750D8" w14:textId="77777777" w:rsidR="00BF1ABA" w:rsidRPr="00EE645B" w:rsidDel="00ED5C95" w:rsidRDefault="00BF1ABA">
      <w:pPr>
        <w:pStyle w:val="PL"/>
        <w:rPr>
          <w:del w:id="8729" w:author="" w:date="2018-01-31T16:26:00Z"/>
          <w:highlight w:val="cyan"/>
        </w:rPr>
      </w:pPr>
      <w:del w:id="8730"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08F55772" w14:textId="77777777" w:rsidR="00BF1ABA" w:rsidRPr="00EE645B" w:rsidRDefault="00BF1ABA">
      <w:pPr>
        <w:pStyle w:val="PL"/>
        <w:rPr>
          <w:highlight w:val="cyan"/>
        </w:rPr>
      </w:pPr>
      <w:del w:id="8731" w:author="" w:date="2018-01-31T16:26:00Z">
        <w:r w:rsidRPr="00EE645B" w:rsidDel="00ED5C95">
          <w:rPr>
            <w:highlight w:val="cyan"/>
          </w:rPr>
          <w:tab/>
        </w:r>
        <w:r w:rsidRPr="00EE645B" w:rsidDel="00ED5C95">
          <w:rPr>
            <w:highlight w:val="cyan"/>
          </w:rPr>
          <w:tab/>
          <w:delText>},</w:delText>
        </w:r>
      </w:del>
    </w:p>
    <w:p w14:paraId="4728763F" w14:textId="77777777" w:rsidR="00BF1ABA" w:rsidRPr="00EE645B" w:rsidRDefault="00BF1ABA" w:rsidP="00BF1ABA">
      <w:pPr>
        <w:pStyle w:val="PL"/>
        <w:rPr>
          <w:color w:val="993366"/>
          <w:highlight w:val="cyan"/>
        </w:rPr>
      </w:pPr>
      <w:r w:rsidRPr="00EE645B">
        <w:rPr>
          <w:highlight w:val="cyan"/>
        </w:rPr>
        <w:lastRenderedPageBreak/>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732" w:author="" w:date="2018-01-31T16:26:00Z">
        <w:r w:rsidR="00ED5C95" w:rsidRPr="00EE645B">
          <w:rPr>
            <w:highlight w:val="cyan"/>
          </w:rPr>
          <w:t xml:space="preserve">n0, </w:t>
        </w:r>
      </w:ins>
      <w:r w:rsidRPr="00EE645B">
        <w:rPr>
          <w:highlight w:val="cyan"/>
        </w:rPr>
        <w:t>n1</w:t>
      </w:r>
      <w:del w:id="8733" w:author="" w:date="2018-01-31T16:26:00Z">
        <w:r w:rsidRPr="00EE645B" w:rsidDel="00ED5C95">
          <w:rPr>
            <w:highlight w:val="cyan"/>
          </w:rPr>
          <w:delText>, n2</w:delText>
        </w:r>
      </w:del>
      <w:r w:rsidRPr="00EE645B">
        <w:rPr>
          <w:highlight w:val="cyan"/>
        </w:rPr>
        <w:t>}</w:t>
      </w:r>
      <w:del w:id="8734"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764D33D0" w14:textId="77777777" w:rsidR="00BF1ABA" w:rsidRPr="00EE645B" w:rsidRDefault="00BF1ABA" w:rsidP="00BF1ABA">
      <w:pPr>
        <w:pStyle w:val="PL"/>
        <w:rPr>
          <w:color w:val="993366"/>
          <w:highlight w:val="cyan"/>
        </w:rPr>
      </w:pPr>
      <w:r w:rsidRPr="00EE645B">
        <w:rPr>
          <w:color w:val="993366"/>
          <w:highlight w:val="cyan"/>
        </w:rPr>
        <w:tab/>
        <w:t>}</w:t>
      </w:r>
      <w:ins w:id="8735"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736" w:author="Rapporteur" w:date="2018-01-31T16:30:00Z">
        <w:r w:rsidR="00D333E6" w:rsidRPr="00EE645B">
          <w:rPr>
            <w:highlight w:val="cyan"/>
          </w:rPr>
          <w:tab/>
          <w:t>-- Need M</w:t>
        </w:r>
      </w:ins>
    </w:p>
    <w:p w14:paraId="0AC9A61B" w14:textId="77777777" w:rsidR="00BF1ABA" w:rsidRPr="00EE645B" w:rsidRDefault="00BF1ABA" w:rsidP="00BF1ABA">
      <w:pPr>
        <w:pStyle w:val="PL"/>
        <w:rPr>
          <w:highlight w:val="cyan"/>
        </w:rPr>
      </w:pPr>
    </w:p>
    <w:p w14:paraId="74F610E1" w14:textId="77777777" w:rsidR="00CE7BC0" w:rsidRPr="00EE645B" w:rsidRDefault="00CE7BC0" w:rsidP="00BF1ABA">
      <w:pPr>
        <w:pStyle w:val="PL"/>
        <w:rPr>
          <w:ins w:id="8737" w:author="Rapporteur" w:date="2018-01-31T15:48:00Z"/>
          <w:highlight w:val="cyan"/>
        </w:rPr>
      </w:pPr>
      <w:ins w:id="8738"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EF274FC"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14:paraId="567EBB17"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DC4F8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5CE2BBC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014B098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B85A87"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39"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740" w:author="L1 Parameters R1-1801276" w:date="2018-02-05T15:55:00Z">
        <w:r w:rsidR="005752EF" w:rsidRPr="00EE645B">
          <w:rPr>
            <w:highlight w:val="cyan"/>
          </w:rPr>
          <w:t>SEQUENCE (SIZE (2)) OF INTEGER (1..276)</w:t>
        </w:r>
      </w:ins>
      <w:r w:rsidRPr="00EE645B">
        <w:rPr>
          <w:highlight w:val="cyan"/>
        </w:rPr>
        <w:t>,</w:t>
      </w:r>
    </w:p>
    <w:p w14:paraId="5975BD8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14F4596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7D16A63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68F2CDF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741" w:author="L1 Parameters R1-1801276" w:date="2018-02-05T16:02:00Z">
        <w:r w:rsidR="005752EF" w:rsidRPr="00EE645B">
          <w:rPr>
            <w:color w:val="993366"/>
            <w:highlight w:val="cyan"/>
          </w:rPr>
          <w:t>SEQUENCE (SIZE (4)) OF INTEGER (0..29)</w:t>
        </w:r>
      </w:ins>
      <w:del w:id="8742"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45D3611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5941186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31513DB2"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B8A43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0A7FAD11"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3" w:author="" w:date="2018-01-31T16:38:00Z">
        <w:r w:rsidRPr="00EE645B">
          <w:rPr>
            <w:highlight w:val="cyan"/>
          </w:rPr>
          <w:delText>FFS_Value</w:delText>
        </w:r>
      </w:del>
      <w:ins w:id="8744"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745" w:author="" w:date="2018-01-31T16:38:00Z">
        <w:r w:rsidRPr="00EE645B">
          <w:rPr>
            <w:color w:val="993366"/>
            <w:highlight w:val="cyan"/>
          </w:rPr>
          <w:delText>OPTIONAL</w:delText>
        </w:r>
      </w:del>
      <w:r w:rsidRPr="00EE645B">
        <w:rPr>
          <w:highlight w:val="cyan"/>
        </w:rPr>
        <w:t>,</w:t>
      </w:r>
    </w:p>
    <w:p w14:paraId="5F1F20A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4835228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3979754C"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0395B49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213CA486"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80629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0E5371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22602E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774939D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4F3BFD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4B69201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6" w:author="L1 Parameters R1-1801276" w:date="2018-02-05T15:55:00Z">
        <w:r w:rsidRPr="00EE645B">
          <w:rPr>
            <w:highlight w:val="cyan"/>
          </w:rPr>
          <w:delText>FFS_Value</w:delText>
        </w:r>
      </w:del>
      <w:ins w:id="8747" w:author="L1 Parameters R1-1801276" w:date="2018-02-05T15:55:00Z">
        <w:r w:rsidR="005752EF" w:rsidRPr="00EE645B">
          <w:rPr>
            <w:highlight w:val="cyan"/>
          </w:rPr>
          <w:t>SEQUENCE (SIZE (</w:t>
        </w:r>
      </w:ins>
      <w:ins w:id="8748" w:author="L1 Parameters R1-1801276" w:date="2018-02-05T15:57:00Z">
        <w:r w:rsidR="005752EF" w:rsidRPr="00EE645B">
          <w:rPr>
            <w:highlight w:val="cyan"/>
          </w:rPr>
          <w:t>5</w:t>
        </w:r>
      </w:ins>
      <w:ins w:id="8749"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AFFF54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687295F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0EEFFC66"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7B29C77" w14:textId="77777777" w:rsidR="00BF1ABA" w:rsidRPr="00EE645B" w:rsidRDefault="00BF1ABA" w:rsidP="00BF1ABA">
      <w:pPr>
        <w:pStyle w:val="PL"/>
        <w:rPr>
          <w:highlight w:val="cyan"/>
        </w:rPr>
      </w:pPr>
      <w:r w:rsidRPr="00EE645B">
        <w:rPr>
          <w:highlight w:val="cyan"/>
        </w:rPr>
        <w:tab/>
      </w:r>
      <w:r w:rsidRPr="00EE645B">
        <w:rPr>
          <w:highlight w:val="cyan"/>
        </w:rPr>
        <w:tab/>
        <w:t>}</w:t>
      </w:r>
    </w:p>
    <w:p w14:paraId="0A2938AE" w14:textId="77777777" w:rsidR="00BF1ABA" w:rsidRPr="00EE645B" w:rsidRDefault="00BF1ABA" w:rsidP="00BF1ABA">
      <w:pPr>
        <w:pStyle w:val="PL"/>
        <w:rPr>
          <w:ins w:id="8750"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751"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6A702E92" w14:textId="77777777" w:rsidR="0052427F" w:rsidRPr="00EE645B" w:rsidRDefault="0052427F" w:rsidP="00BF1ABA">
      <w:pPr>
        <w:pStyle w:val="PL"/>
        <w:rPr>
          <w:color w:val="808080"/>
          <w:highlight w:val="cyan"/>
        </w:rPr>
      </w:pPr>
      <w:ins w:id="8752" w:author="Rapporteur" w:date="2018-01-31T16:40:00Z">
        <w:r w:rsidRPr="00EE645B">
          <w:rPr>
            <w:color w:val="808080"/>
            <w:highlight w:val="cyan"/>
          </w:rPr>
          <w:tab/>
          <w:t>...</w:t>
        </w:r>
      </w:ins>
    </w:p>
    <w:p w14:paraId="6CB77C31" w14:textId="77777777" w:rsidR="00BF1ABA" w:rsidRPr="00EE645B" w:rsidRDefault="00BF1ABA" w:rsidP="00BF1ABA">
      <w:pPr>
        <w:pStyle w:val="PL"/>
        <w:rPr>
          <w:highlight w:val="cyan"/>
        </w:rPr>
      </w:pPr>
      <w:r w:rsidRPr="00EE645B">
        <w:rPr>
          <w:highlight w:val="cyan"/>
        </w:rPr>
        <w:t>}</w:t>
      </w:r>
    </w:p>
    <w:p w14:paraId="562445E2" w14:textId="77777777" w:rsidR="00BF1ABA" w:rsidRPr="00EE645B" w:rsidRDefault="00BF1ABA" w:rsidP="00BF1ABA">
      <w:pPr>
        <w:pStyle w:val="PL"/>
        <w:rPr>
          <w:ins w:id="8753" w:author="Rapporteur" w:date="2018-01-31T15:20:00Z"/>
          <w:highlight w:val="cyan"/>
        </w:rPr>
      </w:pPr>
    </w:p>
    <w:p w14:paraId="4899C019" w14:textId="77777777" w:rsidR="00BF1ABA" w:rsidRPr="00EE645B" w:rsidRDefault="00BF1ABA" w:rsidP="00BF1ABA">
      <w:pPr>
        <w:pStyle w:val="PL"/>
        <w:rPr>
          <w:ins w:id="8754" w:author="Rapporteur" w:date="2018-01-31T15:20:00Z"/>
          <w:highlight w:val="cyan"/>
        </w:rPr>
      </w:pPr>
      <w:ins w:id="8755" w:author="Rapporteur" w:date="2018-01-31T15:20:00Z">
        <w:r w:rsidRPr="00EE645B">
          <w:rPr>
            <w:highlight w:val="cyan"/>
          </w:rPr>
          <w:t>-- TAG-PTRS-UPLINKCONFIG-STOP</w:t>
        </w:r>
      </w:ins>
    </w:p>
    <w:p w14:paraId="4D6B667C" w14:textId="77777777" w:rsidR="00BF1ABA" w:rsidRPr="00EE645B" w:rsidRDefault="00BF1ABA" w:rsidP="00BF1ABA">
      <w:pPr>
        <w:pStyle w:val="PL"/>
        <w:rPr>
          <w:highlight w:val="cyan"/>
        </w:rPr>
      </w:pPr>
      <w:ins w:id="8756" w:author="Rapporteur" w:date="2018-01-31T15:20:00Z">
        <w:r w:rsidRPr="00EE645B">
          <w:rPr>
            <w:highlight w:val="cyan"/>
          </w:rPr>
          <w:t>-- ASN1STOP</w:t>
        </w:r>
      </w:ins>
    </w:p>
    <w:p w14:paraId="2C477000" w14:textId="77777777" w:rsidR="00BB6BE9" w:rsidRPr="00EE645B" w:rsidRDefault="00BB6BE9" w:rsidP="00BB6BE9">
      <w:pPr>
        <w:pStyle w:val="Heading4"/>
        <w:rPr>
          <w:highlight w:val="cyan"/>
        </w:rPr>
      </w:pPr>
      <w:bookmarkStart w:id="8757" w:name="_Toc505697573"/>
      <w:r w:rsidRPr="00EE645B">
        <w:rPr>
          <w:highlight w:val="cyan"/>
        </w:rPr>
        <w:t>–</w:t>
      </w:r>
      <w:r w:rsidRPr="00EE645B">
        <w:rPr>
          <w:highlight w:val="cyan"/>
        </w:rPr>
        <w:tab/>
      </w:r>
      <w:r w:rsidRPr="00EE645B">
        <w:rPr>
          <w:i/>
          <w:highlight w:val="cyan"/>
        </w:rPr>
        <w:t>PUCCH-Config</w:t>
      </w:r>
      <w:bookmarkEnd w:id="8664"/>
      <w:bookmarkEnd w:id="8757"/>
    </w:p>
    <w:p w14:paraId="4BA07861"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66370CE9"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68F72128" w14:textId="77777777" w:rsidR="0045411F" w:rsidRPr="00EE645B" w:rsidRDefault="0045411F" w:rsidP="00CE00FD">
      <w:pPr>
        <w:pStyle w:val="PL"/>
        <w:rPr>
          <w:color w:val="808080"/>
          <w:highlight w:val="cyan"/>
        </w:rPr>
      </w:pPr>
      <w:r w:rsidRPr="00EE645B">
        <w:rPr>
          <w:color w:val="808080"/>
          <w:highlight w:val="cyan"/>
        </w:rPr>
        <w:t>-- ASN1START</w:t>
      </w:r>
    </w:p>
    <w:p w14:paraId="6BBFE58D" w14:textId="77777777" w:rsidR="0045411F" w:rsidRPr="00EE645B" w:rsidRDefault="0045411F" w:rsidP="00CE00FD">
      <w:pPr>
        <w:pStyle w:val="PL"/>
        <w:rPr>
          <w:color w:val="808080"/>
          <w:highlight w:val="cyan"/>
        </w:rPr>
      </w:pPr>
      <w:r w:rsidRPr="00EE645B">
        <w:rPr>
          <w:color w:val="808080"/>
          <w:highlight w:val="cyan"/>
        </w:rPr>
        <w:t>-- TAG-PUCCH-CONFIG-START</w:t>
      </w:r>
    </w:p>
    <w:p w14:paraId="3BD65340" w14:textId="77777777" w:rsidR="0045411F" w:rsidRPr="00EE645B" w:rsidRDefault="0045411F" w:rsidP="00CE00FD">
      <w:pPr>
        <w:pStyle w:val="PL"/>
        <w:rPr>
          <w:highlight w:val="cyan"/>
        </w:rPr>
      </w:pPr>
    </w:p>
    <w:p w14:paraId="28449000" w14:textId="77777777" w:rsidR="00BE6B42" w:rsidRPr="00EE645B" w:rsidRDefault="00BE6B42" w:rsidP="00CE00FD">
      <w:pPr>
        <w:pStyle w:val="PL"/>
        <w:rPr>
          <w:highlight w:val="cyan"/>
        </w:rPr>
      </w:pPr>
      <w:r w:rsidRPr="00EE645B">
        <w:rPr>
          <w:highlight w:val="cyan"/>
        </w:rPr>
        <w:lastRenderedPageBreak/>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5509FE" w14:textId="77777777"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758" w:author="R2-1800022" w:date="2018-02-05T16:16:00Z">
        <w:r w:rsidR="00C94AF6" w:rsidRPr="00EE645B">
          <w:rPr>
            <w:color w:val="808080"/>
            <w:highlight w:val="cyan"/>
          </w:rPr>
          <w:t>An entry into a 16-row table where each row configures a set of cell-specific PUCCH resources/parameters</w:t>
        </w:r>
      </w:ins>
      <w:del w:id="8759" w:author="R2-1800022" w:date="2018-02-05T16:16:00Z">
        <w:r w:rsidRPr="00EE645B" w:rsidDel="00C94AF6">
          <w:rPr>
            <w:color w:val="808080"/>
            <w:highlight w:val="cyan"/>
          </w:rPr>
          <w:delText>PUCCH resource configuration for HARQ-ACK</w:delText>
        </w:r>
      </w:del>
      <w:ins w:id="8760" w:author="" w:date="2018-01-31T14:25:00Z">
        <w:del w:id="8761" w:author="R2-1800022" w:date="2018-02-05T16:16:00Z">
          <w:r w:rsidR="000305EA" w:rsidRPr="00EE645B" w:rsidDel="00C94AF6">
            <w:rPr>
              <w:color w:val="808080"/>
              <w:highlight w:val="cyan"/>
            </w:rPr>
            <w:delText>.</w:delText>
          </w:r>
        </w:del>
      </w:ins>
      <w:del w:id="8762" w:author="R2-1800022" w:date="2018-02-05T16:16:00Z">
        <w:r w:rsidRPr="00EE645B" w:rsidDel="00C94AF6">
          <w:rPr>
            <w:color w:val="808080"/>
            <w:highlight w:val="cyan"/>
          </w:rPr>
          <w:delText xml:space="preserve"> </w:delText>
        </w:r>
      </w:del>
      <w:del w:id="8763" w:author="" w:date="2018-01-31T14:25:00Z">
        <w:r w:rsidRPr="00EE645B">
          <w:rPr>
            <w:color w:val="808080"/>
            <w:highlight w:val="cyan"/>
          </w:rPr>
          <w:delText>before RRC connection setup</w:delText>
        </w:r>
      </w:del>
      <w:ins w:id="8764" w:author="R2-1800022" w:date="2018-02-05T16:16:00Z">
        <w:r w:rsidR="00C94AF6" w:rsidRPr="00EE645B">
          <w:rPr>
            <w:color w:val="808080"/>
            <w:highlight w:val="cyan"/>
          </w:rPr>
          <w:t xml:space="preserve"> </w:t>
        </w:r>
      </w:ins>
    </w:p>
    <w:p w14:paraId="7E6D45BD" w14:textId="77777777" w:rsidR="00593172" w:rsidRPr="00EE645B" w:rsidRDefault="00593172" w:rsidP="00CE00FD">
      <w:pPr>
        <w:pStyle w:val="PL"/>
        <w:rPr>
          <w:ins w:id="8765"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41195627" w14:textId="77777777" w:rsidR="00C94AF6" w:rsidRPr="00EE645B" w:rsidRDefault="00C94AF6" w:rsidP="00CE00FD">
      <w:pPr>
        <w:pStyle w:val="PL"/>
        <w:rPr>
          <w:ins w:id="8766" w:author="R2-1800022" w:date="2018-02-05T16:16:00Z"/>
          <w:color w:val="808080"/>
          <w:highlight w:val="cyan"/>
        </w:rPr>
      </w:pPr>
      <w:ins w:id="8767" w:author="R2-1800022" w:date="2018-02-05T16:16:00Z">
        <w:r w:rsidRPr="00EE645B">
          <w:rPr>
            <w:color w:val="808080"/>
            <w:highlight w:val="cyan"/>
          </w:rPr>
          <w:tab/>
          <w:t xml:space="preserve">-- FFS_CHECK: Is this configuration REPLACED by the PUCCH-Config? </w:t>
        </w:r>
      </w:ins>
    </w:p>
    <w:p w14:paraId="040ADEA1" w14:textId="77777777" w:rsidR="00C94AF6" w:rsidRPr="00EE645B" w:rsidRDefault="00C94AF6" w:rsidP="00CE00FD">
      <w:pPr>
        <w:pStyle w:val="PL"/>
        <w:rPr>
          <w:color w:val="808080"/>
          <w:highlight w:val="cyan"/>
        </w:rPr>
      </w:pPr>
      <w:ins w:id="8768" w:author="R2-1800022" w:date="2018-02-05T16:17:00Z">
        <w:r w:rsidRPr="00EE645B">
          <w:rPr>
            <w:color w:val="808080"/>
            <w:highlight w:val="cyan"/>
          </w:rPr>
          <w:tab/>
          <w:t>-- FFS_CHECK: Can one say that this is applied on the initial Search Space (ID=0) and initial CORESET (ID=0)</w:t>
        </w:r>
      </w:ins>
    </w:p>
    <w:p w14:paraId="300B6C67" w14:textId="77777777" w:rsidR="00593172" w:rsidRPr="00EE645B" w:rsidRDefault="00593172" w:rsidP="00CE00FD">
      <w:pPr>
        <w:pStyle w:val="PL"/>
        <w:rPr>
          <w:del w:id="8769" w:author="R2-1800022" w:date="2018-02-05T16:15:00Z"/>
          <w:color w:val="808080"/>
          <w:highlight w:val="cyan"/>
        </w:rPr>
      </w:pPr>
      <w:del w:id="8770" w:author="R2-1800022" w:date="2018-02-05T16:15:00Z">
        <w:r w:rsidRPr="00EE645B">
          <w:rPr>
            <w:highlight w:val="cyan"/>
          </w:rPr>
          <w:tab/>
        </w:r>
        <w:r w:rsidRPr="00EE645B">
          <w:rPr>
            <w:color w:val="808080"/>
            <w:highlight w:val="cyan"/>
          </w:rPr>
          <w:delText>-- FFS_Value: RAN1 to provide more details on the value range</w:delText>
        </w:r>
      </w:del>
    </w:p>
    <w:p w14:paraId="414A81CF" w14:textId="77777777"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262CC98" w14:textId="77777777" w:rsidR="006C1079" w:rsidRPr="00EE645B" w:rsidRDefault="006C1079" w:rsidP="00CE00FD">
      <w:pPr>
        <w:pStyle w:val="PL"/>
        <w:rPr>
          <w:highlight w:val="cyan"/>
        </w:rPr>
      </w:pPr>
    </w:p>
    <w:p w14:paraId="034FE0BA" w14:textId="77777777" w:rsidR="00BE6B42" w:rsidRPr="00EE645B" w:rsidRDefault="00BE6B42" w:rsidP="00CE00FD">
      <w:pPr>
        <w:pStyle w:val="PL"/>
        <w:rPr>
          <w:del w:id="8771" w:author="Rapporteur" w:date="2018-01-30T12:18:00Z"/>
          <w:color w:val="808080"/>
          <w:highlight w:val="cyan"/>
        </w:rPr>
      </w:pPr>
      <w:del w:id="8772"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2A6CFC90" w14:textId="77777777" w:rsidR="00BE6B42" w:rsidRPr="00EE645B" w:rsidRDefault="00BE6B42" w:rsidP="00CE00FD">
      <w:pPr>
        <w:pStyle w:val="PL"/>
        <w:rPr>
          <w:del w:id="8773" w:author="Rapporteur" w:date="2018-01-30T12:18:00Z"/>
          <w:color w:val="808080"/>
          <w:highlight w:val="cyan"/>
        </w:rPr>
      </w:pPr>
      <w:del w:id="8774"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3221F49C" w14:textId="77777777" w:rsidR="00BE6B42" w:rsidRPr="00EE645B" w:rsidRDefault="00BE6B42" w:rsidP="00CE00FD">
      <w:pPr>
        <w:pStyle w:val="PL"/>
        <w:rPr>
          <w:del w:id="8775" w:author="Rapporteur" w:date="2018-01-30T12:18:00Z"/>
          <w:highlight w:val="cyan"/>
        </w:rPr>
      </w:pPr>
      <w:del w:id="8776"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B1DC69" w14:textId="77777777" w:rsidR="00BE6B42" w:rsidRPr="00EE645B" w:rsidRDefault="00BE6B42" w:rsidP="00CE00FD">
      <w:pPr>
        <w:pStyle w:val="PL"/>
        <w:rPr>
          <w:del w:id="8777" w:author="Rapporteur" w:date="2018-01-30T12:18:00Z"/>
          <w:color w:val="808080"/>
          <w:highlight w:val="cyan"/>
        </w:rPr>
      </w:pPr>
      <w:del w:id="8778"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51619CE2" w14:textId="77777777" w:rsidR="00BE6B42" w:rsidRPr="00EE645B" w:rsidRDefault="00BE6B42" w:rsidP="00CE00FD">
      <w:pPr>
        <w:pStyle w:val="PL"/>
        <w:rPr>
          <w:del w:id="8779" w:author="Rapporteur" w:date="2018-01-30T12:18:00Z"/>
          <w:color w:val="808080"/>
          <w:highlight w:val="cyan"/>
        </w:rPr>
      </w:pPr>
      <w:del w:id="8780"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28CC63CB" w14:textId="77777777" w:rsidR="00BE6B42" w:rsidRPr="00EE645B" w:rsidRDefault="00BE6B42" w:rsidP="00CE00FD">
      <w:pPr>
        <w:pStyle w:val="PL"/>
        <w:rPr>
          <w:del w:id="8781" w:author="Rapporteur" w:date="2018-01-30T12:18:00Z"/>
          <w:highlight w:val="cyan"/>
        </w:rPr>
      </w:pPr>
      <w:del w:id="8782"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441D267B" w14:textId="77777777" w:rsidR="0044317C" w:rsidRPr="00EE645B" w:rsidRDefault="0044317C" w:rsidP="0044317C">
      <w:pPr>
        <w:pStyle w:val="PL"/>
        <w:rPr>
          <w:ins w:id="8783" w:author="Rapporteur" w:date="2018-01-30T12:20:00Z"/>
          <w:highlight w:val="cyan"/>
        </w:rPr>
      </w:pPr>
      <w:ins w:id="8784" w:author="Rapporteur" w:date="2018-01-30T12:19:00Z">
        <w:r w:rsidRPr="00EE645B">
          <w:rPr>
            <w:highlight w:val="cyan"/>
          </w:rPr>
          <w:tab/>
          <w:t xml:space="preserve">-- </w:t>
        </w:r>
      </w:ins>
      <w:ins w:id="8785" w:author="Rapporteur" w:date="2018-01-30T12:20:00Z">
        <w:r w:rsidRPr="00EE645B">
          <w:rPr>
            <w:highlight w:val="cyan"/>
          </w:rPr>
          <w:t xml:space="preserve">Configuration of group- and sequence hopping for all the PUCCH formats 0, 1, 3 and 4. “neither” implies neither group </w:t>
        </w:r>
      </w:ins>
    </w:p>
    <w:p w14:paraId="2D5A1E51" w14:textId="77777777" w:rsidR="0044317C" w:rsidRPr="00EE645B" w:rsidRDefault="0044317C" w:rsidP="0044317C">
      <w:pPr>
        <w:pStyle w:val="PL"/>
        <w:rPr>
          <w:ins w:id="8786" w:author="Rapporteur" w:date="2018-01-30T12:22:00Z"/>
          <w:highlight w:val="cyan"/>
        </w:rPr>
      </w:pPr>
      <w:ins w:id="8787" w:author="Rapporteur" w:date="2018-01-30T12:20:00Z">
        <w:r w:rsidRPr="00EE645B">
          <w:rPr>
            <w:highlight w:val="cyan"/>
          </w:rPr>
          <w:tab/>
        </w:r>
      </w:ins>
      <w:ins w:id="8788" w:author="Rapporteur" w:date="2018-01-30T12:21:00Z">
        <w:r w:rsidRPr="00EE645B">
          <w:rPr>
            <w:highlight w:val="cyan"/>
          </w:rPr>
          <w:t xml:space="preserve">-- </w:t>
        </w:r>
      </w:ins>
      <w:ins w:id="8789" w:author="Rapporteur" w:date="2018-01-30T12:20:00Z">
        <w:r w:rsidRPr="00EE645B">
          <w:rPr>
            <w:highlight w:val="cyan"/>
          </w:rPr>
          <w:t>or sequence hopping is enabled.</w:t>
        </w:r>
      </w:ins>
      <w:ins w:id="8790" w:author="Rapporteur" w:date="2018-01-30T12:21:00Z">
        <w:r w:rsidRPr="00EE645B">
          <w:rPr>
            <w:highlight w:val="cyan"/>
          </w:rPr>
          <w:t xml:space="preserve"> </w:t>
        </w:r>
      </w:ins>
      <w:ins w:id="8791" w:author="Rapporteur" w:date="2018-01-30T12:20:00Z">
        <w:r w:rsidRPr="00EE645B">
          <w:rPr>
            <w:highlight w:val="cyan"/>
          </w:rPr>
          <w:t>“enable”</w:t>
        </w:r>
      </w:ins>
      <w:ins w:id="8792" w:author="Rapporteur" w:date="2018-01-30T12:21:00Z">
        <w:r w:rsidRPr="00EE645B">
          <w:rPr>
            <w:highlight w:val="cyan"/>
          </w:rPr>
          <w:t xml:space="preserve"> </w:t>
        </w:r>
      </w:ins>
      <w:ins w:id="8793" w:author="Rapporteur" w:date="2018-01-30T12:22:00Z">
        <w:r w:rsidRPr="00EE645B">
          <w:rPr>
            <w:highlight w:val="cyan"/>
          </w:rPr>
          <w:t xml:space="preserve">enables </w:t>
        </w:r>
      </w:ins>
      <w:ins w:id="8794" w:author="Rapporteur" w:date="2018-01-30T12:20:00Z">
        <w:r w:rsidRPr="00EE645B">
          <w:rPr>
            <w:highlight w:val="cyan"/>
          </w:rPr>
          <w:t xml:space="preserve">group </w:t>
        </w:r>
      </w:ins>
      <w:ins w:id="8795" w:author="Rapporteur" w:date="2018-01-30T12:22:00Z">
        <w:r w:rsidRPr="00EE645B">
          <w:rPr>
            <w:highlight w:val="cyan"/>
          </w:rPr>
          <w:t xml:space="preserve">hopping </w:t>
        </w:r>
      </w:ins>
      <w:ins w:id="8796" w:author="Rapporteur" w:date="2018-01-30T12:20:00Z">
        <w:r w:rsidRPr="00EE645B">
          <w:rPr>
            <w:highlight w:val="cyan"/>
          </w:rPr>
          <w:t xml:space="preserve">and </w:t>
        </w:r>
      </w:ins>
      <w:ins w:id="8797" w:author="Rapporteur" w:date="2018-01-30T12:22:00Z">
        <w:r w:rsidRPr="00EE645B">
          <w:rPr>
            <w:highlight w:val="cyan"/>
          </w:rPr>
          <w:t xml:space="preserve">disables </w:t>
        </w:r>
      </w:ins>
      <w:ins w:id="8798" w:author="Rapporteur" w:date="2018-01-30T12:20:00Z">
        <w:r w:rsidRPr="00EE645B">
          <w:rPr>
            <w:highlight w:val="cyan"/>
          </w:rPr>
          <w:t>sequence hopping.</w:t>
        </w:r>
      </w:ins>
      <w:ins w:id="8799" w:author="Rapporteur" w:date="2018-01-30T12:22:00Z">
        <w:r w:rsidRPr="00EE645B">
          <w:rPr>
            <w:highlight w:val="cyan"/>
          </w:rPr>
          <w:t xml:space="preserve"> </w:t>
        </w:r>
      </w:ins>
      <w:ins w:id="8800" w:author="Rapporteur" w:date="2018-01-30T12:20:00Z">
        <w:r w:rsidRPr="00EE645B">
          <w:rPr>
            <w:highlight w:val="cyan"/>
          </w:rPr>
          <w:t>“disable”</w:t>
        </w:r>
      </w:ins>
      <w:ins w:id="8801" w:author="Rapporteur" w:date="2018-01-30T12:22:00Z">
        <w:r w:rsidRPr="00EE645B">
          <w:rPr>
            <w:highlight w:val="cyan"/>
          </w:rPr>
          <w:t xml:space="preserve"> disables </w:t>
        </w:r>
      </w:ins>
      <w:ins w:id="8802" w:author="Rapporteur" w:date="2018-01-30T12:20:00Z">
        <w:r w:rsidRPr="00EE645B">
          <w:rPr>
            <w:highlight w:val="cyan"/>
          </w:rPr>
          <w:t xml:space="preserve">group </w:t>
        </w:r>
      </w:ins>
    </w:p>
    <w:p w14:paraId="7549D6E6" w14:textId="77777777" w:rsidR="0044317C" w:rsidRPr="00EE645B" w:rsidRDefault="0044317C" w:rsidP="0044317C">
      <w:pPr>
        <w:pStyle w:val="PL"/>
        <w:rPr>
          <w:ins w:id="8803" w:author="Rapporteur" w:date="2018-01-30T12:19:00Z"/>
          <w:highlight w:val="cyan"/>
        </w:rPr>
      </w:pPr>
      <w:ins w:id="8804" w:author="Rapporteur" w:date="2018-01-30T12:22:00Z">
        <w:r w:rsidRPr="00EE645B">
          <w:rPr>
            <w:highlight w:val="cyan"/>
          </w:rPr>
          <w:tab/>
          <w:t>-- hopping and enables sequence hopping. Corresponds to L1 parameter '</w:t>
        </w:r>
      </w:ins>
      <w:ins w:id="8805" w:author="Rapporteur" w:date="2018-01-30T12:23:00Z">
        <w:r w:rsidRPr="00EE645B">
          <w:rPr>
            <w:highlight w:val="cyan"/>
          </w:rPr>
          <w:t>PUCCH-GroupHopping</w:t>
        </w:r>
      </w:ins>
      <w:ins w:id="8806" w:author="Rapporteur" w:date="2018-01-30T12:22:00Z">
        <w:r w:rsidRPr="00EE645B">
          <w:rPr>
            <w:highlight w:val="cyan"/>
          </w:rPr>
          <w:t>'</w:t>
        </w:r>
      </w:ins>
      <w:ins w:id="8807" w:author="Rapporteur" w:date="2018-01-30T12:24:00Z">
        <w:r w:rsidRPr="00EE645B">
          <w:rPr>
            <w:highlight w:val="cyan"/>
          </w:rPr>
          <w:t xml:space="preserve"> (see 38.211, section 6.4.1.3)</w:t>
        </w:r>
      </w:ins>
    </w:p>
    <w:p w14:paraId="2CC62EB7" w14:textId="77777777" w:rsidR="0044317C" w:rsidRPr="00EE645B" w:rsidRDefault="0044317C" w:rsidP="00CE00FD">
      <w:pPr>
        <w:pStyle w:val="PL"/>
        <w:rPr>
          <w:ins w:id="8808" w:author="Rapporteur" w:date="2018-01-30T12:18:00Z"/>
          <w:highlight w:val="cyan"/>
        </w:rPr>
      </w:pPr>
      <w:ins w:id="8809"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810" w:author="Rapporteur" w:date="2018-01-30T12:19:00Z">
        <w:r w:rsidRPr="00EE645B">
          <w:rPr>
            <w:highlight w:val="cyan"/>
          </w:rPr>
          <w:t xml:space="preserve"> neither, enable, disable </w:t>
        </w:r>
      </w:ins>
      <w:ins w:id="8811" w:author="Rapporteur" w:date="2018-01-30T12:18:00Z">
        <w:r w:rsidRPr="00EE645B">
          <w:rPr>
            <w:highlight w:val="cyan"/>
          </w:rPr>
          <w:t>}</w:t>
        </w:r>
      </w:ins>
      <w:ins w:id="8812" w:author="Rapporteur" w:date="2018-02-01T13:48:00Z">
        <w:r w:rsidR="006B0DE8" w:rsidRPr="00EE645B">
          <w:rPr>
            <w:highlight w:val="cyan"/>
          </w:rPr>
          <w:t>,</w:t>
        </w:r>
      </w:ins>
    </w:p>
    <w:p w14:paraId="49FAF161"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813" w:author="" w:date="2018-01-31T14:18:00Z">
        <w:r w:rsidRPr="00EE645B" w:rsidDel="00CA079D">
          <w:rPr>
            <w:color w:val="808080"/>
            <w:highlight w:val="cyan"/>
          </w:rPr>
          <w:delText>G</w:delText>
        </w:r>
      </w:del>
      <w:ins w:id="8814" w:author="" w:date="2018-01-31T14:18:00Z">
        <w:r w:rsidR="00CA079D" w:rsidRPr="00EE645B">
          <w:rPr>
            <w:color w:val="808080"/>
            <w:highlight w:val="cyan"/>
          </w:rPr>
          <w:t>g</w:t>
        </w:r>
      </w:ins>
      <w:r w:rsidRPr="00EE645B">
        <w:rPr>
          <w:color w:val="808080"/>
          <w:highlight w:val="cyan"/>
        </w:rPr>
        <w:t>roup hoppping and sequence hopping if enabled.</w:t>
      </w:r>
    </w:p>
    <w:p w14:paraId="3B0AFA58"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2F32CF39" w14:textId="77777777" w:rsidR="007527A2" w:rsidRPr="00EE645B" w:rsidRDefault="007527A2" w:rsidP="00CE00FD">
      <w:pPr>
        <w:pStyle w:val="PL"/>
        <w:rPr>
          <w:highlight w:val="cyan"/>
        </w:rPr>
      </w:pPr>
      <w:r w:rsidRPr="00EE645B">
        <w:rPr>
          <w:highlight w:val="cyan"/>
        </w:rPr>
        <w:tab/>
      </w:r>
      <w:del w:id="8815" w:author="" w:date="2018-01-31T14:18:00Z">
        <w:r w:rsidRPr="00EE645B" w:rsidDel="00CA079D">
          <w:rPr>
            <w:highlight w:val="cyan"/>
          </w:rPr>
          <w:delText>sequenceH</w:delText>
        </w:r>
      </w:del>
      <w:ins w:id="8816" w:author="" w:date="2018-01-31T14:18:00Z">
        <w:r w:rsidR="00CA079D" w:rsidRPr="00EE645B">
          <w:rPr>
            <w:highlight w:val="cyan"/>
          </w:rPr>
          <w:t>h</w:t>
        </w:r>
      </w:ins>
      <w:r w:rsidRPr="00EE645B">
        <w:rPr>
          <w:highlight w:val="cyan"/>
        </w:rPr>
        <w:t>oppingId</w:t>
      </w:r>
      <w:ins w:id="8817" w:author=""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447B99" w14:textId="77777777" w:rsidR="00544AB5" w:rsidRPr="00EE645B" w:rsidRDefault="00544AB5" w:rsidP="00CE00FD">
      <w:pPr>
        <w:pStyle w:val="PL"/>
        <w:rPr>
          <w:highlight w:val="cyan"/>
        </w:rPr>
      </w:pPr>
    </w:p>
    <w:p w14:paraId="1D4677C6"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36D9C94"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0F1CB5B5" w14:textId="77777777"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5B738F5C" w14:textId="77777777" w:rsidR="00677085" w:rsidRPr="00EE645B" w:rsidRDefault="00677085" w:rsidP="00CE00FD">
      <w:pPr>
        <w:pStyle w:val="PL"/>
        <w:rPr>
          <w:highlight w:val="cyan"/>
        </w:rPr>
      </w:pPr>
    </w:p>
    <w:p w14:paraId="7B4F9582"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37279B4E" w14:textId="77777777" w:rsidR="00F02F33" w:rsidRPr="00EE645B" w:rsidRDefault="00677085" w:rsidP="00CE00FD">
      <w:pPr>
        <w:pStyle w:val="PL"/>
        <w:rPr>
          <w:highlight w:val="cyan"/>
        </w:rPr>
      </w:pPr>
      <w:r w:rsidRPr="00EE645B">
        <w:rPr>
          <w:highlight w:val="cyan"/>
        </w:rPr>
        <w:tab/>
        <w:t>deltaF-</w:t>
      </w:r>
      <w:del w:id="8818" w:author="merged r1" w:date="2018-01-18T13:12:00Z">
        <w:r w:rsidRPr="00EE645B">
          <w:rPr>
            <w:highlight w:val="cyan"/>
          </w:rPr>
          <w:delText>pucch</w:delText>
        </w:r>
      </w:del>
      <w:ins w:id="8819"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7DDB94"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485D60E2" w14:textId="77777777" w:rsidR="00677085" w:rsidRPr="00EE645B" w:rsidRDefault="00677085" w:rsidP="00CE00FD">
      <w:pPr>
        <w:pStyle w:val="PL"/>
        <w:rPr>
          <w:highlight w:val="cyan"/>
        </w:rPr>
      </w:pPr>
      <w:r w:rsidRPr="00EE645B">
        <w:rPr>
          <w:highlight w:val="cyan"/>
        </w:rPr>
        <w:tab/>
        <w:t>deltaF-</w:t>
      </w:r>
      <w:del w:id="8820" w:author="merged r1" w:date="2018-01-18T13:12:00Z">
        <w:r w:rsidRPr="00EE645B">
          <w:rPr>
            <w:highlight w:val="cyan"/>
          </w:rPr>
          <w:delText>pucch</w:delText>
        </w:r>
      </w:del>
      <w:ins w:id="8821"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5A86B5"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48EEA7F8" w14:textId="77777777" w:rsidR="00677085" w:rsidRPr="00EE645B" w:rsidRDefault="00677085" w:rsidP="00CE00FD">
      <w:pPr>
        <w:pStyle w:val="PL"/>
        <w:rPr>
          <w:highlight w:val="cyan"/>
        </w:rPr>
      </w:pPr>
      <w:r w:rsidRPr="00EE645B">
        <w:rPr>
          <w:highlight w:val="cyan"/>
        </w:rPr>
        <w:tab/>
        <w:t>deltaF-</w:t>
      </w:r>
      <w:del w:id="8822" w:author="merged r1" w:date="2018-01-18T13:12:00Z">
        <w:r w:rsidRPr="00EE645B">
          <w:rPr>
            <w:highlight w:val="cyan"/>
          </w:rPr>
          <w:delText>pucch</w:delText>
        </w:r>
      </w:del>
      <w:ins w:id="8823"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AEA33F"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4B96CAB" w14:textId="77777777" w:rsidR="00677085" w:rsidRPr="00EE645B" w:rsidRDefault="00677085" w:rsidP="00CE00FD">
      <w:pPr>
        <w:pStyle w:val="PL"/>
        <w:rPr>
          <w:highlight w:val="cyan"/>
        </w:rPr>
      </w:pPr>
      <w:r w:rsidRPr="00EE645B">
        <w:rPr>
          <w:highlight w:val="cyan"/>
        </w:rPr>
        <w:tab/>
        <w:t>deltaF-</w:t>
      </w:r>
      <w:del w:id="8824" w:author="merged r1" w:date="2018-01-18T13:12:00Z">
        <w:r w:rsidRPr="00EE645B">
          <w:rPr>
            <w:highlight w:val="cyan"/>
          </w:rPr>
          <w:delText>pucch</w:delText>
        </w:r>
      </w:del>
      <w:ins w:id="8825"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88AD296"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50BD7EB6" w14:textId="77777777" w:rsidR="00677085" w:rsidRPr="00EE645B" w:rsidRDefault="00677085" w:rsidP="00CE00FD">
      <w:pPr>
        <w:pStyle w:val="PL"/>
        <w:rPr>
          <w:ins w:id="8826" w:author="" w:date="2018-01-31T14:24:00Z"/>
          <w:color w:val="993366"/>
          <w:highlight w:val="cyan"/>
        </w:rPr>
      </w:pPr>
      <w:r w:rsidRPr="00EE645B">
        <w:rPr>
          <w:highlight w:val="cyan"/>
        </w:rPr>
        <w:tab/>
        <w:t>deltaF-</w:t>
      </w:r>
      <w:del w:id="8827" w:author="merged r1" w:date="2018-01-18T13:12:00Z">
        <w:r w:rsidRPr="00EE645B">
          <w:rPr>
            <w:highlight w:val="cyan"/>
          </w:rPr>
          <w:delText>pucch</w:delText>
        </w:r>
      </w:del>
      <w:ins w:id="8828"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829" w:author="" w:date="2018-01-31T14:24:00Z">
        <w:r w:rsidR="002575B1" w:rsidRPr="00EE645B">
          <w:rPr>
            <w:color w:val="993366"/>
            <w:highlight w:val="cyan"/>
          </w:rPr>
          <w:t>,</w:t>
        </w:r>
      </w:ins>
    </w:p>
    <w:p w14:paraId="10B2EB21" w14:textId="77777777" w:rsidR="002575B1" w:rsidRPr="00EE645B" w:rsidRDefault="002575B1" w:rsidP="00CE00FD">
      <w:pPr>
        <w:pStyle w:val="PL"/>
        <w:rPr>
          <w:highlight w:val="cyan"/>
        </w:rPr>
      </w:pPr>
      <w:ins w:id="8830" w:author="" w:date="2018-01-31T14:24:00Z">
        <w:r w:rsidRPr="00EE645B">
          <w:rPr>
            <w:color w:val="993366"/>
            <w:highlight w:val="cyan"/>
          </w:rPr>
          <w:tab/>
          <w:t>...</w:t>
        </w:r>
      </w:ins>
    </w:p>
    <w:p w14:paraId="3AF310C1" w14:textId="77777777" w:rsidR="00BE6B42" w:rsidRPr="00EE645B" w:rsidRDefault="00BE6B42" w:rsidP="00CE00FD">
      <w:pPr>
        <w:pStyle w:val="PL"/>
        <w:rPr>
          <w:highlight w:val="cyan"/>
        </w:rPr>
      </w:pPr>
      <w:r w:rsidRPr="00EE645B">
        <w:rPr>
          <w:highlight w:val="cyan"/>
        </w:rPr>
        <w:t>}</w:t>
      </w:r>
    </w:p>
    <w:p w14:paraId="19D685B2" w14:textId="77777777" w:rsidR="00FF20B7" w:rsidRPr="00EE645B" w:rsidRDefault="00FF20B7" w:rsidP="00CE00FD">
      <w:pPr>
        <w:pStyle w:val="PL"/>
        <w:rPr>
          <w:highlight w:val="cyan"/>
        </w:rPr>
      </w:pPr>
    </w:p>
    <w:p w14:paraId="55D3BF60"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61AB2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831"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832" w:author="Rapporteur" w:date="2018-01-31T14:29:00Z">
        <w:r w:rsidR="00E06190" w:rsidRPr="00EE645B">
          <w:rPr>
            <w:color w:val="808080"/>
            <w:highlight w:val="cyan"/>
          </w:rPr>
          <w:tab/>
        </w:r>
      </w:del>
      <w:ins w:id="8833"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38F0CD5E" w14:textId="77777777" w:rsidR="0045411F" w:rsidRPr="00EE645B" w:rsidRDefault="0045411F" w:rsidP="00CE00FD">
      <w:pPr>
        <w:pStyle w:val="PL"/>
        <w:rPr>
          <w:ins w:id="8834" w:author="Rapporteur" w:date="2018-01-31T14:29:00Z"/>
          <w:highlight w:val="cyan"/>
        </w:rPr>
      </w:pPr>
      <w:r w:rsidRPr="00EE645B">
        <w:rPr>
          <w:highlight w:val="cyan"/>
        </w:rPr>
        <w:tab/>
      </w:r>
      <w:r w:rsidR="00E06190" w:rsidRPr="00EE645B">
        <w:rPr>
          <w:highlight w:val="cyan"/>
        </w:rPr>
        <w:t>resourceSet</w:t>
      </w:r>
      <w:ins w:id="8835" w:author="Rapporteur" w:date="2018-01-31T14:28:00Z">
        <w:r w:rsidR="00F303EA" w:rsidRPr="00EE645B">
          <w:rPr>
            <w:highlight w:val="cyan"/>
          </w:rPr>
          <w:t>ToAddModLi</w:t>
        </w:r>
      </w:ins>
      <w:r w:rsidR="00E06190" w:rsidRPr="00EE645B">
        <w:rPr>
          <w:highlight w:val="cyan"/>
        </w:rPr>
        <w:t>s</w:t>
      </w:r>
      <w:ins w:id="8836"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837" w:author="Rapporteur" w:date="2018-01-31T14:29:00Z">
        <w:r w:rsidR="00F303EA" w:rsidRPr="00EE645B">
          <w:rPr>
            <w:highlight w:val="cyan"/>
          </w:rPr>
          <w:tab/>
          <w:t>-- Need N</w:t>
        </w:r>
      </w:ins>
    </w:p>
    <w:p w14:paraId="090357D5" w14:textId="77777777" w:rsidR="00F303EA" w:rsidRPr="00EE645B" w:rsidRDefault="00F303EA" w:rsidP="00CE00FD">
      <w:pPr>
        <w:pStyle w:val="PL"/>
        <w:rPr>
          <w:highlight w:val="cyan"/>
        </w:rPr>
      </w:pPr>
      <w:ins w:id="8838"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4D4132" w14:textId="77777777" w:rsidR="005F6601" w:rsidRPr="00EE645B" w:rsidRDefault="005F6601" w:rsidP="00CE00FD">
      <w:pPr>
        <w:pStyle w:val="PL"/>
        <w:rPr>
          <w:highlight w:val="cyan"/>
        </w:rPr>
      </w:pPr>
    </w:p>
    <w:p w14:paraId="0ECB0B8F" w14:textId="77777777" w:rsidR="001A3A9F" w:rsidRPr="00EE645B" w:rsidRDefault="001A3A9F" w:rsidP="00CE00FD">
      <w:pPr>
        <w:pStyle w:val="PL"/>
        <w:rPr>
          <w:ins w:id="8839" w:author="Rapporteur" w:date="2018-01-31T14:30:00Z"/>
          <w:highlight w:val="cyan"/>
        </w:rPr>
      </w:pPr>
      <w:ins w:id="8840" w:author="Rapporteur" w:date="2018-01-31T14:30:00Z">
        <w:r w:rsidRPr="00EE645B">
          <w:rPr>
            <w:highlight w:val="cyan"/>
          </w:rPr>
          <w:tab/>
          <w:t>-- Parameters that are common for all PUCCH resources of format 1</w:t>
        </w:r>
      </w:ins>
    </w:p>
    <w:p w14:paraId="1E87321C" w14:textId="77777777"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439A28C0"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0C1A19A8"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41" w:author="Rapporteur" w:date="2018-01-31T13:39:00Z">
        <w:r w:rsidR="00EF1511" w:rsidRPr="00EE645B">
          <w:rPr>
            <w:highlight w:val="cyan"/>
          </w:rPr>
          <w:tab/>
          <w:t>-- Need R</w:t>
        </w:r>
      </w:ins>
    </w:p>
    <w:p w14:paraId="6056F595"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03182DC6"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1A0B3D6" w14:textId="77777777" w:rsidR="006C74E4" w:rsidRPr="00EE645B" w:rsidRDefault="006C74E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FFS_Value: Undefined values y1-y3 in range!</w:t>
      </w:r>
    </w:p>
    <w:p w14:paraId="1D1FE759"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842"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3" w:author="merged r1" w:date="2018-01-18T13:12:00Z">
        <w:del w:id="8844"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BFAFA33" w14:textId="77777777"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165D7190" w14:textId="77777777" w:rsidR="0091554A" w:rsidRPr="00EE645B" w:rsidRDefault="0091554A" w:rsidP="00CE00FD">
      <w:pPr>
        <w:pStyle w:val="PL"/>
        <w:rPr>
          <w:highlight w:val="cyan"/>
        </w:rPr>
      </w:pPr>
    </w:p>
    <w:p w14:paraId="19DA5EAE" w14:textId="77777777" w:rsidR="001A3A9F" w:rsidRPr="00EE645B" w:rsidRDefault="001A3A9F" w:rsidP="001A3A9F">
      <w:pPr>
        <w:pStyle w:val="PL"/>
        <w:rPr>
          <w:ins w:id="8845" w:author="Rapporteur" w:date="2018-01-31T14:31:00Z"/>
          <w:highlight w:val="cyan"/>
        </w:rPr>
      </w:pPr>
      <w:ins w:id="8846" w:author="Rapporteur" w:date="2018-01-31T14:31:00Z">
        <w:r w:rsidRPr="00EE645B">
          <w:rPr>
            <w:highlight w:val="cyan"/>
          </w:rPr>
          <w:tab/>
          <w:t>-- Parameters that are common for all PUCCH resources of format 2</w:t>
        </w:r>
      </w:ins>
    </w:p>
    <w:p w14:paraId="696F09FB" w14:textId="77777777"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3DEDB0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77860E4F"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6CDFDA51" w14:textId="77777777"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847"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848"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9" w:author="" w:date="2018-01-31T14:16:00Z">
        <w:r w:rsidR="00C75D27" w:rsidRPr="00EE645B">
          <w:rPr>
            <w:color w:val="993366"/>
            <w:highlight w:val="cyan"/>
          </w:rPr>
          <w:t>PUCCH-MaxCodeRate</w:t>
        </w:r>
      </w:ins>
      <w:r w:rsidRPr="00EE645B">
        <w:rPr>
          <w:highlight w:val="cyan"/>
        </w:rPr>
        <w:t>,</w:t>
      </w:r>
    </w:p>
    <w:p w14:paraId="62C74BBC"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12B1644F"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3A61EB96"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5997BEDE" w14:textId="77777777"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2D8241A3" w14:textId="77777777"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791CCEC5" w14:textId="77777777" w:rsidR="0091554A" w:rsidRPr="00EE645B" w:rsidRDefault="0091554A" w:rsidP="00CE00FD">
      <w:pPr>
        <w:pStyle w:val="PL"/>
        <w:rPr>
          <w:highlight w:val="cyan"/>
        </w:rPr>
      </w:pPr>
    </w:p>
    <w:p w14:paraId="6135637C" w14:textId="77777777" w:rsidR="006C74E4" w:rsidRPr="00EE645B" w:rsidRDefault="001A3A9F" w:rsidP="00CE00FD">
      <w:pPr>
        <w:pStyle w:val="PL"/>
        <w:rPr>
          <w:highlight w:val="cyan"/>
        </w:rPr>
      </w:pPr>
      <w:ins w:id="8850" w:author="Rapporteur" w:date="2018-01-31T14:31:00Z">
        <w:r w:rsidRPr="00EE645B">
          <w:rPr>
            <w:highlight w:val="cyan"/>
          </w:rPr>
          <w:tab/>
          <w:t>-- Parameters that are common for all PUCCH resources of format 3</w:t>
        </w:r>
      </w:ins>
    </w:p>
    <w:p w14:paraId="58367911" w14:textId="77777777"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CCF6608"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7B8A071C" w14:textId="77777777"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51" w:author="Rapporteur" w:date="2018-01-31T13:40:00Z">
        <w:r w:rsidR="00EF1511" w:rsidRPr="00EE645B">
          <w:rPr>
            <w:highlight w:val="cyan"/>
          </w:rPr>
          <w:tab/>
          <w:t>-- Need R</w:t>
        </w:r>
      </w:ins>
    </w:p>
    <w:p w14:paraId="793FC4F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1E73307D"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4417E448"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639D72D3"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A4AEC3C"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17557CA3"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459B2D97" w14:textId="7777777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52"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53" w:author="" w:date="2018-01-31T14:16:00Z">
        <w:r w:rsidR="00C75D27" w:rsidRPr="00EE645B">
          <w:rPr>
            <w:color w:val="993366"/>
            <w:highlight w:val="cyan"/>
          </w:rPr>
          <w:t>PUCCH-</w:t>
        </w:r>
      </w:ins>
      <w:ins w:id="8854" w:author="" w:date="2018-01-31T13:38:00Z">
        <w:r w:rsidR="00B86514" w:rsidRPr="00EE645B">
          <w:rPr>
            <w:highlight w:val="cyan"/>
          </w:rPr>
          <w:t>MaxCodeRate</w:t>
        </w:r>
      </w:ins>
      <w:r w:rsidRPr="00EE645B">
        <w:rPr>
          <w:highlight w:val="cyan"/>
        </w:rPr>
        <w:t>,</w:t>
      </w:r>
    </w:p>
    <w:p w14:paraId="6D30D26B"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0505478A"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6962591" w14:textId="77777777"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92BFA80" w14:textId="77777777"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855"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856" w:author="merged r1" w:date="2018-01-18T13:12:00Z">
        <w:del w:id="8857"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735DDA2"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8848797"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2F52695F" w14:textId="77777777"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58" w:author="Rapporteur" w:date="2018-01-31T13:41:00Z">
        <w:r w:rsidR="00EF1511" w:rsidRPr="00EE645B">
          <w:rPr>
            <w:highlight w:val="cyan"/>
          </w:rPr>
          <w:tab/>
          <w:t>-- Need R</w:t>
        </w:r>
      </w:ins>
    </w:p>
    <w:p w14:paraId="07A1403A"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502994F6"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66447B6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6C401189" w14:textId="77777777"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70EDA828" w14:textId="77777777"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6858FC3E" w14:textId="77777777" w:rsidR="000B6DB7" w:rsidRPr="00EE645B" w:rsidRDefault="000B6DB7" w:rsidP="00CE00FD">
      <w:pPr>
        <w:pStyle w:val="PL"/>
        <w:rPr>
          <w:highlight w:val="cyan"/>
        </w:rPr>
      </w:pPr>
    </w:p>
    <w:p w14:paraId="38D1BE26" w14:textId="77777777" w:rsidR="001A3A9F" w:rsidRPr="00EE645B" w:rsidRDefault="001A3A9F" w:rsidP="001A3A9F">
      <w:pPr>
        <w:pStyle w:val="PL"/>
        <w:rPr>
          <w:ins w:id="8859" w:author="Rapporteur" w:date="2018-01-31T14:31:00Z"/>
          <w:highlight w:val="cyan"/>
        </w:rPr>
      </w:pPr>
      <w:ins w:id="8860" w:author="Rapporteur" w:date="2018-01-31T14:31:00Z">
        <w:r w:rsidRPr="00EE645B">
          <w:rPr>
            <w:highlight w:val="cyan"/>
          </w:rPr>
          <w:tab/>
          <w:t>-- Parameters that are common for all PUCCH resources of format 4</w:t>
        </w:r>
      </w:ins>
    </w:p>
    <w:p w14:paraId="617899A9" w14:textId="77777777"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AABCAC6"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5B8EFAB9" w14:textId="77777777"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61" w:author="Rapporteur" w:date="2018-01-31T13:42:00Z">
        <w:r w:rsidR="00EF1511" w:rsidRPr="00EE645B">
          <w:rPr>
            <w:highlight w:val="cyan"/>
          </w:rPr>
          <w:t xml:space="preserve"> </w:t>
        </w:r>
        <w:r w:rsidR="00EF1511" w:rsidRPr="00EE645B">
          <w:rPr>
            <w:highlight w:val="cyan"/>
          </w:rPr>
          <w:tab/>
          <w:t>-- Need R</w:t>
        </w:r>
      </w:ins>
    </w:p>
    <w:p w14:paraId="17358186"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7AB69DE2"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4AD3EDBF"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3F54A1F6"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CD63196"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30390B74"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17793151" w14:textId="77777777" w:rsidR="003D562D" w:rsidRPr="00EE645B" w:rsidRDefault="003D562D" w:rsidP="00CE00FD">
      <w:pPr>
        <w:pStyle w:val="PL"/>
        <w:rPr>
          <w:highlight w:val="cyan"/>
        </w:rPr>
      </w:pPr>
      <w:r w:rsidRPr="00EE645B">
        <w:rPr>
          <w:highlight w:val="cyan"/>
        </w:rPr>
        <w:lastRenderedPageBreak/>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62"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63" w:author="" w:date="2018-01-31T14:16:00Z">
        <w:r w:rsidR="00C75D27" w:rsidRPr="00EE645B">
          <w:rPr>
            <w:color w:val="993366"/>
            <w:highlight w:val="cyan"/>
          </w:rPr>
          <w:t>PUCCH-</w:t>
        </w:r>
      </w:ins>
      <w:ins w:id="8864" w:author="" w:date="2018-01-31T13:38:00Z">
        <w:r w:rsidR="00B86514" w:rsidRPr="00EE645B">
          <w:rPr>
            <w:highlight w:val="cyan"/>
          </w:rPr>
          <w:t>MaxCodeRate</w:t>
        </w:r>
      </w:ins>
      <w:r w:rsidRPr="00EE645B">
        <w:rPr>
          <w:highlight w:val="cyan"/>
        </w:rPr>
        <w:t>,</w:t>
      </w:r>
    </w:p>
    <w:p w14:paraId="1F65B18A"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1B58CF0E"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390C1059"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1EDBEC05" w14:textId="77777777"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865"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866" w:author="merged r1" w:date="2018-01-18T13:12:00Z">
        <w:del w:id="8867"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5FA2C71"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987E6D6"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0DAF55EB" w14:textId="77777777"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68" w:author="Rapporteur" w:date="2018-01-31T13:42:00Z">
        <w:r w:rsidR="00EF1511" w:rsidRPr="00EE645B">
          <w:rPr>
            <w:highlight w:val="cyan"/>
          </w:rPr>
          <w:t xml:space="preserve"> </w:t>
        </w:r>
        <w:r w:rsidR="00EF1511" w:rsidRPr="00EE645B">
          <w:rPr>
            <w:highlight w:val="cyan"/>
          </w:rPr>
          <w:tab/>
          <w:t>-- Need R</w:t>
        </w:r>
      </w:ins>
    </w:p>
    <w:p w14:paraId="1A7FD85D"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359C1FE8"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4180E2F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089110B4" w14:textId="77777777"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403A887B" w14:textId="77777777"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2092AE47" w14:textId="77777777" w:rsidR="00CA34C0" w:rsidRPr="00EE645B" w:rsidRDefault="00CA34C0" w:rsidP="00CE00FD">
      <w:pPr>
        <w:pStyle w:val="PL"/>
        <w:rPr>
          <w:highlight w:val="cyan"/>
        </w:rPr>
      </w:pPr>
    </w:p>
    <w:p w14:paraId="36349A3B" w14:textId="77777777" w:rsidR="00DE7180" w:rsidRPr="00EE645B" w:rsidRDefault="00D17A38" w:rsidP="00CE00FD">
      <w:pPr>
        <w:pStyle w:val="PL"/>
        <w:rPr>
          <w:del w:id="8869" w:author="Rapporteur" w:date="2018-01-31T14:46:00Z"/>
          <w:highlight w:val="cyan"/>
        </w:rPr>
      </w:pPr>
      <w:r w:rsidRPr="00EE645B">
        <w:rPr>
          <w:highlight w:val="cyan"/>
        </w:rPr>
        <w:tab/>
        <w:t>schedulingRequestResource</w:t>
      </w:r>
      <w:ins w:id="8870" w:author="Rapporteur" w:date="2018-01-31T14:45:00Z">
        <w:r w:rsidR="00070B8B" w:rsidRPr="00EE645B">
          <w:rPr>
            <w:highlight w:val="cyan"/>
          </w:rPr>
          <w:t>ToAddModLi</w:t>
        </w:r>
      </w:ins>
      <w:r w:rsidRPr="00EE645B">
        <w:rPr>
          <w:highlight w:val="cyan"/>
        </w:rPr>
        <w:t>s</w:t>
      </w:r>
      <w:ins w:id="8871" w:author="Rapporteur" w:date="2018-01-31T14:45:00Z">
        <w:r w:rsidR="00070B8B" w:rsidRPr="00EE645B">
          <w:rPr>
            <w:highlight w:val="cyan"/>
          </w:rPr>
          <w:t>t</w:t>
        </w:r>
      </w:ins>
      <w:r w:rsidR="00E85FFC" w:rsidRPr="00EE645B">
        <w:rPr>
          <w:highlight w:val="cyan"/>
        </w:rPr>
        <w:tab/>
      </w:r>
      <w:r w:rsidR="00E85FFC" w:rsidRPr="00EE645B">
        <w:rPr>
          <w:highlight w:val="cyan"/>
        </w:rPr>
        <w:tab/>
      </w:r>
      <w:del w:id="8872" w:author="Rapporteur" w:date="2018-01-31T14:46:00Z">
        <w:r w:rsidR="00DE7180" w:rsidRPr="00EE645B" w:rsidDel="00070B8B">
          <w:rPr>
            <w:highlight w:val="cyan"/>
          </w:rPr>
          <w:delText>SetupRelease {</w:delText>
        </w:r>
      </w:del>
    </w:p>
    <w:p w14:paraId="1B0DAB5E" w14:textId="77777777" w:rsidR="001E243A" w:rsidRPr="00EE645B" w:rsidRDefault="00DE7180" w:rsidP="00CE00FD">
      <w:pPr>
        <w:pStyle w:val="PL"/>
        <w:rPr>
          <w:highlight w:val="cyan"/>
        </w:rPr>
      </w:pPr>
      <w:del w:id="8873"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874" w:author="Rapporteur" w:date="2018-01-31T14:48:00Z">
        <w:r w:rsidR="00E85FFC" w:rsidRPr="00EE645B" w:rsidDel="00070B8B">
          <w:rPr>
            <w:highlight w:val="cyan"/>
          </w:rPr>
          <w:delText>cheduling</w:delText>
        </w:r>
      </w:del>
      <w:r w:rsidR="00E85FFC" w:rsidRPr="00EE645B">
        <w:rPr>
          <w:highlight w:val="cyan"/>
        </w:rPr>
        <w:t>R</w:t>
      </w:r>
      <w:del w:id="8875" w:author="Rapporteur" w:date="2018-01-31T14:48:00Z">
        <w:r w:rsidR="00E85FFC" w:rsidRPr="00EE645B" w:rsidDel="00070B8B">
          <w:rPr>
            <w:highlight w:val="cyan"/>
          </w:rPr>
          <w:delText>equest</w:delText>
        </w:r>
      </w:del>
      <w:ins w:id="8876"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877" w:author="Rapporteur" w:date="2018-01-31T13:44:00Z">
        <w:r w:rsidRPr="00EE645B" w:rsidDel="00F55985">
          <w:rPr>
            <w:highlight w:val="cyan"/>
          </w:rPr>
          <w:delText>-</w:delText>
        </w:r>
      </w:del>
      <w:r w:rsidRPr="00EE645B">
        <w:rPr>
          <w:highlight w:val="cyan"/>
        </w:rPr>
        <w:t>Config</w:t>
      </w:r>
    </w:p>
    <w:p w14:paraId="7673F822" w14:textId="77777777" w:rsidR="00DE7180" w:rsidRPr="00EE645B" w:rsidRDefault="00DE7180" w:rsidP="00CE00FD">
      <w:pPr>
        <w:pStyle w:val="PL"/>
        <w:rPr>
          <w:ins w:id="8878" w:author="Rapporteur" w:date="2018-01-31T14:46:00Z"/>
          <w:color w:val="808080"/>
          <w:highlight w:val="cyan"/>
        </w:rPr>
      </w:pPr>
      <w:r w:rsidRPr="00EE645B">
        <w:rPr>
          <w:highlight w:val="cyan"/>
        </w:rPr>
        <w:tab/>
      </w:r>
      <w:del w:id="8879"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A031906" w14:textId="77777777" w:rsidR="00070B8B" w:rsidRPr="00EE645B" w:rsidRDefault="00070B8B" w:rsidP="00070B8B">
      <w:pPr>
        <w:pStyle w:val="PL"/>
        <w:rPr>
          <w:ins w:id="8880" w:author="Rapporteur" w:date="2018-01-31T14:46:00Z"/>
          <w:color w:val="808080"/>
          <w:highlight w:val="cyan"/>
        </w:rPr>
      </w:pPr>
      <w:ins w:id="8881" w:author="Rapporteur" w:date="2018-01-31T14:46:00Z">
        <w:r w:rsidRPr="00EE645B">
          <w:rPr>
            <w:highlight w:val="cyan"/>
          </w:rPr>
          <w:tab/>
          <w:t>schedulingRequestResourceTo</w:t>
        </w:r>
      </w:ins>
      <w:ins w:id="8882" w:author="Rapporteur" w:date="2018-01-31T14:47:00Z">
        <w:r w:rsidRPr="00EE645B">
          <w:rPr>
            <w:highlight w:val="cyan"/>
          </w:rPr>
          <w:t>Release</w:t>
        </w:r>
      </w:ins>
      <w:ins w:id="8883"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884" w:author="Rapporteur" w:date="2018-01-31T14:47:00Z">
        <w:r w:rsidRPr="00EE645B">
          <w:rPr>
            <w:highlight w:val="cyan"/>
          </w:rPr>
          <w:t>maxNrofSR-Resoruces</w:t>
        </w:r>
      </w:ins>
      <w:ins w:id="8885"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886" w:author="Rapporteur" w:date="2018-01-31T14:47:00Z">
        <w:r w:rsidRPr="00EE645B">
          <w:rPr>
            <w:color w:val="808080"/>
            <w:highlight w:val="cyan"/>
          </w:rPr>
          <w:t>SchedulingRequestResourceId</w:t>
        </w:r>
      </w:ins>
      <w:ins w:id="8887" w:author="Rapporteur" w:date="2018-01-31T14:48:00Z">
        <w:r w:rsidRPr="00EE645B">
          <w:rPr>
            <w:color w:val="808080"/>
            <w:highlight w:val="cyan"/>
          </w:rPr>
          <w:tab/>
        </w:r>
      </w:ins>
      <w:ins w:id="8888"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43E3F1F1" w14:textId="77777777" w:rsidR="00070B8B" w:rsidRPr="00EE645B" w:rsidDel="00070B8B" w:rsidRDefault="00070B8B" w:rsidP="00CE00FD">
      <w:pPr>
        <w:pStyle w:val="PL"/>
        <w:rPr>
          <w:del w:id="8889" w:author="Rapporteur" w:date="2018-01-31T14:47:00Z"/>
          <w:color w:val="808080"/>
          <w:highlight w:val="cyan"/>
        </w:rPr>
      </w:pPr>
    </w:p>
    <w:p w14:paraId="1AC58092" w14:textId="77777777" w:rsidR="0017141D" w:rsidRPr="00EE645B" w:rsidRDefault="0017141D" w:rsidP="00CE00FD">
      <w:pPr>
        <w:pStyle w:val="PL"/>
        <w:rPr>
          <w:highlight w:val="cyan"/>
        </w:rPr>
      </w:pPr>
    </w:p>
    <w:p w14:paraId="25E22899"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703C3AF7"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51AEF736" w14:textId="77777777"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EB898" w14:textId="77777777" w:rsidR="00EF0765" w:rsidRPr="00EE645B" w:rsidRDefault="00EF0765" w:rsidP="00CE00FD">
      <w:pPr>
        <w:pStyle w:val="PL"/>
        <w:rPr>
          <w:highlight w:val="cyan"/>
        </w:rPr>
      </w:pPr>
    </w:p>
    <w:p w14:paraId="270C813A"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25C65807"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452BC2BC"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3ADA76FF"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6A13E02A" w14:textId="77777777" w:rsidR="00501370" w:rsidRPr="00EE645B" w:rsidRDefault="00501370" w:rsidP="00CE00FD">
      <w:pPr>
        <w:pStyle w:val="PL"/>
        <w:rPr>
          <w:del w:id="8890" w:author="RIL-Z073" w:date="2018-01-31T14:13:00Z"/>
          <w:highlight w:val="cyan"/>
        </w:rPr>
      </w:pPr>
      <w:r w:rsidRPr="00EE645B">
        <w:rPr>
          <w:highlight w:val="cyan"/>
        </w:rPr>
        <w:tab/>
        <w:t>spatialRelationInfo</w:t>
      </w:r>
      <w:ins w:id="8891"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892" w:author="RIL-Z073" w:date="2018-01-31T14:13:00Z">
        <w:r w:rsidRPr="00EE645B">
          <w:rPr>
            <w:color w:val="993366"/>
            <w:highlight w:val="cyan"/>
          </w:rPr>
          <w:delText>CHOICE</w:delText>
        </w:r>
        <w:r w:rsidRPr="00EE645B">
          <w:rPr>
            <w:highlight w:val="cyan"/>
          </w:rPr>
          <w:delText xml:space="preserve"> {</w:delText>
        </w:r>
      </w:del>
    </w:p>
    <w:p w14:paraId="178B88B2" w14:textId="77777777" w:rsidR="00501370" w:rsidRPr="00EE645B" w:rsidRDefault="00501370" w:rsidP="00CE00FD">
      <w:pPr>
        <w:pStyle w:val="PL"/>
        <w:rPr>
          <w:del w:id="8893" w:author="RIL-Z073" w:date="2018-01-31T14:13:00Z"/>
          <w:highlight w:val="cyan"/>
        </w:rPr>
      </w:pPr>
      <w:del w:id="8894"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5F07DB8B" w14:textId="77777777" w:rsidR="00501370" w:rsidRPr="00EE645B" w:rsidRDefault="00501370" w:rsidP="00CE00FD">
      <w:pPr>
        <w:pStyle w:val="PL"/>
        <w:rPr>
          <w:del w:id="8895" w:author="RIL-Z073" w:date="2018-01-31T14:13:00Z"/>
          <w:highlight w:val="cyan"/>
        </w:rPr>
      </w:pPr>
      <w:del w:id="8896"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B7E5D41" w14:textId="77777777" w:rsidR="00501370" w:rsidRPr="00EE645B" w:rsidRDefault="00501370" w:rsidP="00CE00FD">
      <w:pPr>
        <w:pStyle w:val="PL"/>
        <w:rPr>
          <w:del w:id="8897" w:author="RIL-Z073" w:date="2018-01-31T14:13:00Z"/>
          <w:highlight w:val="cyan"/>
        </w:rPr>
      </w:pPr>
      <w:del w:id="8898"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49CC66D2" w14:textId="77777777" w:rsidR="00501370" w:rsidRPr="00EE645B" w:rsidRDefault="00501370" w:rsidP="00CE00FD">
      <w:pPr>
        <w:pStyle w:val="PL"/>
        <w:rPr>
          <w:del w:id="8899" w:author="RIL-Z073" w:date="2018-01-31T14:14:00Z"/>
          <w:highlight w:val="cyan"/>
        </w:rPr>
      </w:pPr>
      <w:del w:id="8900" w:author="RIL-Z073" w:date="2018-01-31T14:13:00Z">
        <w:r w:rsidRPr="00EE645B" w:rsidDel="00CE7F7D">
          <w:rPr>
            <w:highlight w:val="cyan"/>
          </w:rPr>
          <w:tab/>
          <w:delText>}</w:delText>
        </w:r>
      </w:del>
      <w:ins w:id="8901"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902" w:author="Rapporteur" w:date="2018-01-31T13:47:00Z">
        <w:r w:rsidR="00904C0C" w:rsidRPr="00EE645B">
          <w:rPr>
            <w:highlight w:val="cyan"/>
          </w:rPr>
          <w:tab/>
          <w:t xml:space="preserve">-- Need </w:t>
        </w:r>
      </w:ins>
      <w:ins w:id="8903" w:author="RIL-Z073" w:date="2018-01-31T14:14:00Z">
        <w:r w:rsidR="00CE7F7D" w:rsidRPr="00EE645B">
          <w:rPr>
            <w:highlight w:val="cyan"/>
          </w:rPr>
          <w:t>N</w:t>
        </w:r>
      </w:ins>
    </w:p>
    <w:p w14:paraId="419168D2" w14:textId="77777777" w:rsidR="006B0DE8" w:rsidRPr="00EE645B" w:rsidRDefault="006B0DE8" w:rsidP="00CE00FD">
      <w:pPr>
        <w:pStyle w:val="PL"/>
        <w:rPr>
          <w:ins w:id="8904" w:author="Rapporteur" w:date="2018-02-01T13:53:00Z"/>
          <w:highlight w:val="cyan"/>
        </w:rPr>
      </w:pPr>
    </w:p>
    <w:p w14:paraId="026F14AA" w14:textId="77777777" w:rsidR="00202FC5" w:rsidRPr="00EE645B" w:rsidRDefault="00CE7F7D" w:rsidP="00CE00FD">
      <w:pPr>
        <w:pStyle w:val="PL"/>
        <w:rPr>
          <w:ins w:id="8905" w:author="RIL-Z073" w:date="2018-01-31T14:14:00Z"/>
          <w:highlight w:val="cyan"/>
        </w:rPr>
      </w:pPr>
      <w:ins w:id="8906"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A785F19" w14:textId="77777777" w:rsidR="00CE7F7D" w:rsidRPr="00EE645B" w:rsidRDefault="00CE7F7D" w:rsidP="00CE00FD">
      <w:pPr>
        <w:pStyle w:val="PL"/>
        <w:rPr>
          <w:highlight w:val="cyan"/>
        </w:rPr>
      </w:pPr>
    </w:p>
    <w:p w14:paraId="76E53BC4" w14:textId="77777777" w:rsidR="00202FC5" w:rsidRPr="00EE645B" w:rsidRDefault="004E4465" w:rsidP="00CE00FD">
      <w:pPr>
        <w:pStyle w:val="PL"/>
        <w:rPr>
          <w:ins w:id="8907" w:author=""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908" w:author="" w:date="2018-01-31T14:24:00Z">
        <w:r w:rsidR="002575B1" w:rsidRPr="00EE645B">
          <w:rPr>
            <w:color w:val="993366"/>
            <w:highlight w:val="cyan"/>
          </w:rPr>
          <w:t>,</w:t>
        </w:r>
      </w:ins>
      <w:ins w:id="8909" w:author="Rapporteur" w:date="2018-01-31T14:32:00Z">
        <w:r w:rsidR="00E13D2D" w:rsidRPr="00EE645B">
          <w:rPr>
            <w:color w:val="993366"/>
            <w:highlight w:val="cyan"/>
          </w:rPr>
          <w:tab/>
          <w:t>-- Need M</w:t>
        </w:r>
      </w:ins>
    </w:p>
    <w:p w14:paraId="5332BE85" w14:textId="77777777" w:rsidR="002575B1" w:rsidRPr="00EE645B" w:rsidRDefault="002575B1" w:rsidP="00CE00FD">
      <w:pPr>
        <w:pStyle w:val="PL"/>
        <w:rPr>
          <w:highlight w:val="cyan"/>
        </w:rPr>
      </w:pPr>
      <w:ins w:id="8910" w:author="" w:date="2018-01-31T14:24:00Z">
        <w:r w:rsidRPr="00EE645B">
          <w:rPr>
            <w:color w:val="993366"/>
            <w:highlight w:val="cyan"/>
          </w:rPr>
          <w:tab/>
          <w:t>...</w:t>
        </w:r>
      </w:ins>
    </w:p>
    <w:p w14:paraId="5CC3D8F2" w14:textId="77777777" w:rsidR="0045411F" w:rsidRPr="00EE645B" w:rsidRDefault="0045411F" w:rsidP="00CE00FD">
      <w:pPr>
        <w:pStyle w:val="PL"/>
        <w:rPr>
          <w:ins w:id="8911" w:author="" w:date="2018-01-31T13:36:00Z"/>
          <w:highlight w:val="cyan"/>
        </w:rPr>
      </w:pPr>
      <w:r w:rsidRPr="00EE645B">
        <w:rPr>
          <w:highlight w:val="cyan"/>
        </w:rPr>
        <w:t>}</w:t>
      </w:r>
    </w:p>
    <w:p w14:paraId="60669394" w14:textId="77777777" w:rsidR="00B86514" w:rsidRPr="00EE645B" w:rsidRDefault="00B86514" w:rsidP="00CE00FD">
      <w:pPr>
        <w:pStyle w:val="PL"/>
        <w:rPr>
          <w:ins w:id="8912" w:author="" w:date="2018-01-31T13:36:00Z"/>
          <w:highlight w:val="cyan"/>
        </w:rPr>
      </w:pPr>
    </w:p>
    <w:p w14:paraId="5A388289" w14:textId="77777777" w:rsidR="00B86514" w:rsidRPr="00EE645B" w:rsidRDefault="00C75D27" w:rsidP="00CE00FD">
      <w:pPr>
        <w:pStyle w:val="PL"/>
        <w:rPr>
          <w:ins w:id="8913" w:author="RIL-Z073" w:date="2018-01-31T14:10:00Z"/>
          <w:highlight w:val="cyan"/>
        </w:rPr>
      </w:pPr>
      <w:ins w:id="8914" w:author="" w:date="2018-01-31T14:16:00Z">
        <w:r w:rsidRPr="00EE645B">
          <w:rPr>
            <w:highlight w:val="cyan"/>
          </w:rPr>
          <w:t>PUCCH-</w:t>
        </w:r>
      </w:ins>
      <w:ins w:id="8915"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916" w:author="" w:date="2018-01-31T13:37:00Z">
        <w:r w:rsidR="00B86514" w:rsidRPr="00EE645B">
          <w:rPr>
            <w:highlight w:val="cyan"/>
          </w:rPr>
          <w:t>ENUMERATED {zeroDot08, zeroDot15, zeroDot25, zeroDot35, zeroDot45, zeroDot60, zeroDot80}</w:t>
        </w:r>
      </w:ins>
    </w:p>
    <w:p w14:paraId="44F49F94" w14:textId="77777777" w:rsidR="00CE7F7D" w:rsidRPr="00EE645B" w:rsidRDefault="00CE7F7D" w:rsidP="00CE00FD">
      <w:pPr>
        <w:pStyle w:val="PL"/>
        <w:rPr>
          <w:ins w:id="8917" w:author="RIL-Z073" w:date="2018-01-31T14:10:00Z"/>
          <w:highlight w:val="cyan"/>
        </w:rPr>
      </w:pPr>
    </w:p>
    <w:p w14:paraId="779ADA7D" w14:textId="77777777" w:rsidR="00CE7F7D" w:rsidRPr="00EE645B" w:rsidRDefault="00CE7F7D" w:rsidP="00CE7F7D">
      <w:pPr>
        <w:pStyle w:val="PL"/>
        <w:rPr>
          <w:ins w:id="8918" w:author="RIL-Z073" w:date="2018-01-31T14:10:00Z"/>
          <w:highlight w:val="cyan"/>
        </w:rPr>
      </w:pPr>
      <w:ins w:id="8919"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920" w:author="RIL-Z073" w:date="2018-01-31T14:11:00Z">
        <w:r w:rsidRPr="00EE645B">
          <w:rPr>
            <w:highlight w:val="cyan"/>
          </w:rPr>
          <w:t>SEQUENCE</w:t>
        </w:r>
      </w:ins>
      <w:ins w:id="8921" w:author="RIL-Z073" w:date="2018-01-31T14:10:00Z">
        <w:r w:rsidRPr="00EE645B">
          <w:rPr>
            <w:highlight w:val="cyan"/>
          </w:rPr>
          <w:t xml:space="preserve"> {</w:t>
        </w:r>
      </w:ins>
    </w:p>
    <w:p w14:paraId="0ABCD291" w14:textId="77777777" w:rsidR="00CE7F7D" w:rsidRPr="00EE645B" w:rsidRDefault="00CE7F7D" w:rsidP="00CE7F7D">
      <w:pPr>
        <w:pStyle w:val="PL"/>
        <w:rPr>
          <w:ins w:id="8922" w:author="RIL-Z073" w:date="2018-01-31T14:11:00Z"/>
          <w:highlight w:val="cyan"/>
        </w:rPr>
      </w:pPr>
      <w:ins w:id="8923" w:author="RIL-Z073" w:date="2018-01-31T14:10:00Z">
        <w:r w:rsidRPr="00EE645B">
          <w:rPr>
            <w:highlight w:val="cyan"/>
          </w:rPr>
          <w:tab/>
          <w:t>pucch-SpatialRelationInfoId</w:t>
        </w:r>
      </w:ins>
      <w:ins w:id="8924"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08E6C08C" w14:textId="77777777" w:rsidR="00CE7F7D" w:rsidRPr="00EE645B" w:rsidRDefault="00CE7F7D" w:rsidP="00CE7F7D">
      <w:pPr>
        <w:pStyle w:val="PL"/>
        <w:rPr>
          <w:ins w:id="8925" w:author="RIL-Z073" w:date="2018-01-31T14:10:00Z"/>
          <w:highlight w:val="cyan"/>
        </w:rPr>
      </w:pPr>
      <w:ins w:id="8926"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775735C" w14:textId="77777777" w:rsidR="00CE7F7D" w:rsidRPr="00EE645B" w:rsidRDefault="00CE7F7D" w:rsidP="00CE7F7D">
      <w:pPr>
        <w:pStyle w:val="PL"/>
        <w:rPr>
          <w:ins w:id="8927" w:author="RIL-Z073" w:date="2018-01-31T14:10:00Z"/>
          <w:highlight w:val="cyan"/>
        </w:rPr>
      </w:pPr>
      <w:ins w:id="8928" w:author="RIL-Z073" w:date="2018-01-31T14:12:00Z">
        <w:r w:rsidRPr="00EE645B">
          <w:rPr>
            <w:highlight w:val="cyan"/>
          </w:rPr>
          <w:tab/>
        </w:r>
      </w:ins>
      <w:ins w:id="8929" w:author="RIL-Z073" w:date="2018-01-31T14:10:00Z">
        <w:r w:rsidRPr="00EE645B">
          <w:rPr>
            <w:highlight w:val="cyan"/>
          </w:rPr>
          <w:tab/>
          <w:t>ssb-Index</w:t>
        </w:r>
        <w:r w:rsidRPr="00EE645B">
          <w:rPr>
            <w:highlight w:val="cyan"/>
          </w:rPr>
          <w:tab/>
        </w:r>
      </w:ins>
      <w:ins w:id="8930" w:author="RIL-Z073" w:date="2018-01-31T14:11:00Z">
        <w:r w:rsidRPr="00EE645B">
          <w:rPr>
            <w:highlight w:val="cyan"/>
          </w:rPr>
          <w:tab/>
        </w:r>
      </w:ins>
      <w:ins w:id="8931"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0FD74241" w14:textId="77777777" w:rsidR="00CE7F7D" w:rsidRPr="00EE645B" w:rsidRDefault="00CE7F7D" w:rsidP="00CE7F7D">
      <w:pPr>
        <w:pStyle w:val="PL"/>
        <w:rPr>
          <w:ins w:id="8932" w:author="RIL-Z073" w:date="2018-01-31T14:10:00Z"/>
          <w:highlight w:val="cyan"/>
        </w:rPr>
      </w:pPr>
      <w:ins w:id="8933" w:author="RIL-Z073" w:date="2018-01-31T14:10:00Z">
        <w:r w:rsidRPr="00EE645B">
          <w:rPr>
            <w:highlight w:val="cyan"/>
          </w:rPr>
          <w:tab/>
        </w:r>
      </w:ins>
      <w:ins w:id="8934" w:author="RIL-Z073" w:date="2018-01-31T14:12:00Z">
        <w:r w:rsidRPr="00EE645B">
          <w:rPr>
            <w:highlight w:val="cyan"/>
          </w:rPr>
          <w:tab/>
        </w:r>
      </w:ins>
      <w:ins w:id="8935" w:author="RIL-Z073" w:date="2018-01-31T14:10:00Z">
        <w:r w:rsidRPr="00EE645B">
          <w:rPr>
            <w:highlight w:val="cyan"/>
          </w:rPr>
          <w:t>csi-RS</w:t>
        </w:r>
      </w:ins>
      <w:ins w:id="8936" w:author="Rapporteur" w:date="2018-02-05T13:32:00Z">
        <w:r w:rsidR="003171F0" w:rsidRPr="00EE645B">
          <w:rPr>
            <w:highlight w:val="cyan"/>
          </w:rPr>
          <w:t>-Index</w:t>
        </w:r>
      </w:ins>
      <w:ins w:id="8937" w:author="RIL-Z073" w:date="2018-01-31T14:10:00Z">
        <w:r w:rsidRPr="00EE645B">
          <w:rPr>
            <w:highlight w:val="cyan"/>
          </w:rPr>
          <w:tab/>
        </w:r>
      </w:ins>
      <w:ins w:id="8938" w:author="RIL-Z073" w:date="2018-01-31T14:11:00Z">
        <w:r w:rsidRPr="00EE645B">
          <w:rPr>
            <w:highlight w:val="cyan"/>
          </w:rPr>
          <w:tab/>
        </w:r>
        <w:r w:rsidRPr="00EE645B">
          <w:rPr>
            <w:highlight w:val="cyan"/>
          </w:rPr>
          <w:tab/>
        </w:r>
      </w:ins>
      <w:ins w:id="8939"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50156312" w14:textId="77777777" w:rsidR="00CE7F7D" w:rsidRPr="00EE645B" w:rsidRDefault="00CE7F7D" w:rsidP="00CE7F7D">
      <w:pPr>
        <w:pStyle w:val="PL"/>
        <w:rPr>
          <w:ins w:id="8940" w:author="RIL-Z073" w:date="2018-01-31T14:11:00Z"/>
          <w:highlight w:val="cyan"/>
        </w:rPr>
      </w:pPr>
      <w:ins w:id="8941" w:author="RIL-Z073" w:date="2018-01-31T14:11:00Z">
        <w:r w:rsidRPr="00EE645B">
          <w:rPr>
            <w:highlight w:val="cyan"/>
          </w:rPr>
          <w:tab/>
        </w:r>
      </w:ins>
      <w:ins w:id="8942"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943" w:author="RIL-Z073" w:date="2018-01-31T14:11:00Z">
        <w:r w:rsidRPr="00EE645B">
          <w:rPr>
            <w:highlight w:val="cyan"/>
          </w:rPr>
          <w:tab/>
        </w:r>
        <w:r w:rsidRPr="00EE645B">
          <w:rPr>
            <w:highlight w:val="cyan"/>
          </w:rPr>
          <w:tab/>
        </w:r>
      </w:ins>
      <w:ins w:id="8944" w:author="RIL-Z073" w:date="2018-01-31T14:10:00Z">
        <w:r w:rsidRPr="00EE645B">
          <w:rPr>
            <w:highlight w:val="cyan"/>
          </w:rPr>
          <w:tab/>
        </w:r>
        <w:r w:rsidRPr="00EE645B">
          <w:rPr>
            <w:highlight w:val="cyan"/>
          </w:rPr>
          <w:tab/>
        </w:r>
        <w:r w:rsidRPr="00EE645B">
          <w:rPr>
            <w:highlight w:val="cyan"/>
          </w:rPr>
          <w:tab/>
          <w:t>SRS-ResourceId</w:t>
        </w:r>
      </w:ins>
    </w:p>
    <w:p w14:paraId="5F8690DD" w14:textId="77777777" w:rsidR="00CE7F7D" w:rsidRPr="00EE645B" w:rsidRDefault="00CE7F7D" w:rsidP="00CE7F7D">
      <w:pPr>
        <w:pStyle w:val="PL"/>
        <w:rPr>
          <w:ins w:id="8945" w:author="RIL-Z073" w:date="2018-01-31T14:10:00Z"/>
          <w:highlight w:val="cyan"/>
        </w:rPr>
      </w:pPr>
      <w:ins w:id="8946" w:author="RIL-Z073" w:date="2018-01-31T14:11:00Z">
        <w:r w:rsidRPr="00EE645B">
          <w:rPr>
            <w:highlight w:val="cyan"/>
          </w:rPr>
          <w:tab/>
          <w:t>}</w:t>
        </w:r>
      </w:ins>
    </w:p>
    <w:p w14:paraId="48705AA2" w14:textId="77777777" w:rsidR="00CE7F7D" w:rsidRPr="00EE645B" w:rsidRDefault="00CE7F7D" w:rsidP="00CE7F7D">
      <w:pPr>
        <w:pStyle w:val="PL"/>
        <w:rPr>
          <w:ins w:id="8947" w:author="RIL-Z073" w:date="2018-01-31T14:12:00Z"/>
          <w:highlight w:val="cyan"/>
        </w:rPr>
      </w:pPr>
      <w:ins w:id="8948" w:author="RIL-Z073" w:date="2018-01-31T14:10:00Z">
        <w:r w:rsidRPr="00EE645B">
          <w:rPr>
            <w:highlight w:val="cyan"/>
          </w:rPr>
          <w:t>}</w:t>
        </w:r>
      </w:ins>
    </w:p>
    <w:p w14:paraId="1951C55B" w14:textId="77777777" w:rsidR="00CE7F7D" w:rsidRPr="00EE645B" w:rsidRDefault="00CE7F7D" w:rsidP="00CE7F7D">
      <w:pPr>
        <w:pStyle w:val="PL"/>
        <w:rPr>
          <w:ins w:id="8949" w:author="RIL-Z073" w:date="2018-01-31T14:12:00Z"/>
          <w:highlight w:val="cyan"/>
        </w:rPr>
      </w:pPr>
    </w:p>
    <w:p w14:paraId="710CF8FD" w14:textId="77777777" w:rsidR="00CE7F7D" w:rsidRPr="00EE645B" w:rsidRDefault="00CE7F7D" w:rsidP="00CE7F7D">
      <w:pPr>
        <w:pStyle w:val="PL"/>
        <w:rPr>
          <w:highlight w:val="cyan"/>
        </w:rPr>
      </w:pPr>
      <w:ins w:id="8950"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19B90650" w14:textId="77777777" w:rsidR="008947A4" w:rsidRPr="00EE645B" w:rsidRDefault="008947A4" w:rsidP="00CE00FD">
      <w:pPr>
        <w:pStyle w:val="PL"/>
        <w:rPr>
          <w:highlight w:val="cyan"/>
        </w:rPr>
      </w:pPr>
    </w:p>
    <w:p w14:paraId="6A33DD0A" w14:textId="77777777" w:rsidR="008947A4" w:rsidRPr="00EE645B" w:rsidRDefault="008947A4" w:rsidP="00CE00FD">
      <w:pPr>
        <w:pStyle w:val="PL"/>
        <w:rPr>
          <w:color w:val="808080"/>
          <w:highlight w:val="cyan"/>
        </w:rPr>
      </w:pPr>
      <w:r w:rsidRPr="00EE645B">
        <w:rPr>
          <w:color w:val="808080"/>
          <w:highlight w:val="cyan"/>
        </w:rPr>
        <w:t>-- A set with one or more PUCCH resources</w:t>
      </w:r>
    </w:p>
    <w:p w14:paraId="62B3A864" w14:textId="77777777"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4FE36A" w14:textId="77777777"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10D4203E" w14:textId="77777777" w:rsidR="00C41879" w:rsidRPr="00EE645B" w:rsidRDefault="00C41879" w:rsidP="00CE00FD">
      <w:pPr>
        <w:pStyle w:val="PL"/>
        <w:rPr>
          <w:highlight w:val="cyan"/>
        </w:rPr>
      </w:pPr>
    </w:p>
    <w:p w14:paraId="34E5AFFC"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6A9D18A2"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27C6E0A3"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13A48244" w14:textId="77777777"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29263542" w14:textId="77777777"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9D5F48D" w14:textId="7777777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60139B50" w14:textId="77777777" w:rsidR="00EC1E27" w:rsidRPr="00EE645B" w:rsidRDefault="00EC1E27" w:rsidP="00CE00FD">
      <w:pPr>
        <w:pStyle w:val="PL"/>
        <w:rPr>
          <w:highlight w:val="cyan"/>
        </w:rPr>
      </w:pPr>
    </w:p>
    <w:p w14:paraId="6B3A40F3"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34DA91E7"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401C2CD9"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3F16A2F"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2F834F63" w14:textId="77777777"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5B895949" w14:textId="77777777"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3F333AEF" w14:textId="77777777" w:rsidR="008947A4" w:rsidRPr="00EE645B" w:rsidRDefault="008947A4" w:rsidP="00CE00FD">
      <w:pPr>
        <w:pStyle w:val="PL"/>
        <w:rPr>
          <w:highlight w:val="cyan"/>
        </w:rPr>
      </w:pPr>
      <w:r w:rsidRPr="00EE645B">
        <w:rPr>
          <w:highlight w:val="cyan"/>
        </w:rPr>
        <w:t>}</w:t>
      </w:r>
    </w:p>
    <w:p w14:paraId="2B68AE81" w14:textId="77777777" w:rsidR="00C41879" w:rsidRPr="00EE645B" w:rsidRDefault="00C41879" w:rsidP="00CE00FD">
      <w:pPr>
        <w:pStyle w:val="PL"/>
        <w:rPr>
          <w:highlight w:val="cyan"/>
        </w:rPr>
      </w:pPr>
    </w:p>
    <w:p w14:paraId="69FB4FDF" w14:textId="77777777"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69340303" w14:textId="77777777" w:rsidR="0045411F" w:rsidRPr="00EE645B" w:rsidRDefault="0045411F" w:rsidP="00CE00FD">
      <w:pPr>
        <w:pStyle w:val="PL"/>
        <w:rPr>
          <w:highlight w:val="cyan"/>
        </w:rPr>
      </w:pPr>
    </w:p>
    <w:p w14:paraId="0B64849A" w14:textId="77777777"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3FBAC0" w14:textId="77777777"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69EC1111" w14:textId="77777777" w:rsidR="004567D6" w:rsidRPr="00EE645B" w:rsidRDefault="004567D6" w:rsidP="00CE00FD">
      <w:pPr>
        <w:pStyle w:val="PL"/>
        <w:rPr>
          <w:highlight w:val="cyan"/>
        </w:rPr>
      </w:pPr>
    </w:p>
    <w:p w14:paraId="2057B7A8"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602D72E2" w14:textId="77777777" w:rsidR="006966AD" w:rsidRPr="00EE645B" w:rsidRDefault="006966AD" w:rsidP="00CE00FD">
      <w:pPr>
        <w:pStyle w:val="PL"/>
        <w:rPr>
          <w:del w:id="8951" w:author="" w:date="2018-01-31T13:34:00Z"/>
          <w:highlight w:val="cyan"/>
        </w:rPr>
      </w:pPr>
      <w:del w:id="8952"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4A9D338C" w14:textId="77777777" w:rsidR="006966AD" w:rsidRPr="00EE645B" w:rsidRDefault="006966AD" w:rsidP="00CE00FD">
      <w:pPr>
        <w:pStyle w:val="PL"/>
        <w:rPr>
          <w:del w:id="8953" w:author="" w:date="2018-01-31T13:15:00Z"/>
          <w:highlight w:val="cyan"/>
        </w:rPr>
      </w:pPr>
      <w:del w:id="8954"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0BCF6DD6" w14:textId="77777777" w:rsidR="008F3062" w:rsidRPr="00EE645B" w:rsidRDefault="008F3062" w:rsidP="00CE00FD">
      <w:pPr>
        <w:pStyle w:val="PL"/>
        <w:rPr>
          <w:ins w:id="8955" w:author="Rapporteur" w:date="2018-01-31T13:35:00Z"/>
          <w:highlight w:val="cyan"/>
        </w:rPr>
      </w:pPr>
      <w:ins w:id="8956" w:author="Rapporteur" w:date="2018-01-31T13:35:00Z">
        <w:r w:rsidRPr="00EE645B">
          <w:rPr>
            <w:highlight w:val="cyan"/>
          </w:rPr>
          <w:tab/>
          <w:t>-- Corresponds to the L1 parameter 'PUCCH-frequency-hopping' (see 38.213, section 9.2)</w:t>
        </w:r>
      </w:ins>
    </w:p>
    <w:p w14:paraId="2FB55467" w14:textId="77777777" w:rsidR="00C62C48" w:rsidRPr="00EE645B" w:rsidRDefault="00C62C48" w:rsidP="00CE00FD">
      <w:pPr>
        <w:pStyle w:val="PL"/>
        <w:rPr>
          <w:ins w:id="8957" w:author="Rapporteur" w:date="2018-01-31T13:25:00Z"/>
          <w:highlight w:val="cyan"/>
        </w:rPr>
      </w:pPr>
      <w:ins w:id="8958" w:author="Rapporteur" w:date="2018-01-31T13:25:00Z">
        <w:r w:rsidRPr="00EE645B">
          <w:rPr>
            <w:highlight w:val="cyan"/>
          </w:rPr>
          <w:tab/>
          <w:t>intraSlotFrequencyHopping</w:t>
        </w:r>
        <w:r w:rsidRPr="00EE645B">
          <w:rPr>
            <w:highlight w:val="cyan"/>
          </w:rPr>
          <w:tab/>
        </w:r>
        <w:r w:rsidRPr="00EE645B">
          <w:rPr>
            <w:highlight w:val="cyan"/>
          </w:rPr>
          <w:tab/>
        </w:r>
      </w:ins>
      <w:ins w:id="8959" w:author="Rapporteur" w:date="2018-01-31T13:26:00Z">
        <w:r w:rsidRPr="00EE645B">
          <w:rPr>
            <w:highlight w:val="cyan"/>
          </w:rPr>
          <w:tab/>
        </w:r>
      </w:ins>
      <w:ins w:id="8960" w:author="Rapporteur" w:date="2018-01-31T13:25:00Z">
        <w:r w:rsidRPr="00EE645B">
          <w:rPr>
            <w:highlight w:val="cyan"/>
          </w:rPr>
          <w:tab/>
        </w:r>
        <w:r w:rsidRPr="00EE645B">
          <w:rPr>
            <w:highlight w:val="cyan"/>
          </w:rPr>
          <w:tab/>
        </w:r>
        <w:r w:rsidRPr="00EE645B">
          <w:rPr>
            <w:highlight w:val="cyan"/>
          </w:rPr>
          <w:tab/>
        </w:r>
      </w:ins>
      <w:ins w:id="8961"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5A73CCF5"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278AAF2B"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0E6EC823"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008D14" w14:textId="77777777" w:rsidR="006966AD" w:rsidRPr="00EE645B" w:rsidRDefault="006966AD" w:rsidP="00CE00FD">
      <w:pPr>
        <w:pStyle w:val="PL"/>
        <w:rPr>
          <w:highlight w:val="cyan"/>
        </w:rPr>
      </w:pPr>
    </w:p>
    <w:p w14:paraId="6F31121A" w14:textId="77777777"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4890677B" w14:textId="77777777"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6DEB33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088E6DDF"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5B19C785"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7082C6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5F9C6B9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ED98470" w14:textId="77777777" w:rsidR="004567D6" w:rsidRPr="00EE645B" w:rsidRDefault="004567D6" w:rsidP="00CE00FD">
      <w:pPr>
        <w:pStyle w:val="PL"/>
        <w:rPr>
          <w:highlight w:val="cyan"/>
        </w:rPr>
      </w:pPr>
      <w:r w:rsidRPr="00EE645B">
        <w:rPr>
          <w:highlight w:val="cyan"/>
        </w:rPr>
        <w:tab/>
        <w:t>}</w:t>
      </w:r>
    </w:p>
    <w:p w14:paraId="49BA6FB7" w14:textId="77777777" w:rsidR="004567D6" w:rsidRPr="00EE645B" w:rsidRDefault="004567D6" w:rsidP="00CE00FD">
      <w:pPr>
        <w:pStyle w:val="PL"/>
        <w:rPr>
          <w:highlight w:val="cyan"/>
        </w:rPr>
      </w:pPr>
      <w:r w:rsidRPr="00EE645B">
        <w:rPr>
          <w:highlight w:val="cyan"/>
        </w:rPr>
        <w:t>}</w:t>
      </w:r>
    </w:p>
    <w:p w14:paraId="105C8DB5" w14:textId="77777777" w:rsidR="006269C7" w:rsidRPr="00EE645B" w:rsidRDefault="006269C7" w:rsidP="00CE00FD">
      <w:pPr>
        <w:pStyle w:val="PL"/>
        <w:rPr>
          <w:highlight w:val="cyan"/>
        </w:rPr>
      </w:pPr>
    </w:p>
    <w:p w14:paraId="49B52482" w14:textId="77777777"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45465B34" w14:textId="77777777" w:rsidR="006269C7" w:rsidRPr="00EE645B" w:rsidRDefault="006269C7" w:rsidP="00CE00FD">
      <w:pPr>
        <w:pStyle w:val="PL"/>
        <w:rPr>
          <w:highlight w:val="cyan"/>
        </w:rPr>
      </w:pPr>
    </w:p>
    <w:p w14:paraId="3725BAC6" w14:textId="77777777" w:rsidR="004567D6" w:rsidRPr="00EE645B" w:rsidRDefault="004567D6" w:rsidP="00CE00FD">
      <w:pPr>
        <w:pStyle w:val="PL"/>
        <w:rPr>
          <w:highlight w:val="cyan"/>
        </w:rPr>
      </w:pPr>
    </w:p>
    <w:p w14:paraId="3D7B1273" w14:textId="77777777"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357F9B6C"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7B7A494F" w14:textId="77777777" w:rsidR="00936B14" w:rsidRPr="00EE645B" w:rsidRDefault="00936B14" w:rsidP="00CE00FD">
      <w:pPr>
        <w:pStyle w:val="PL"/>
        <w:rPr>
          <w:highlight w:val="cyan"/>
        </w:rPr>
      </w:pPr>
      <w:r w:rsidRPr="00EE645B">
        <w:rPr>
          <w:highlight w:val="cyan"/>
        </w:rPr>
        <w:lastRenderedPageBreak/>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5B5C0E" w14:textId="77777777" w:rsidR="00936B14" w:rsidRPr="00EE645B" w:rsidRDefault="00936B14" w:rsidP="00CE00FD">
      <w:pPr>
        <w:pStyle w:val="PL"/>
        <w:rPr>
          <w:del w:id="8962" w:author="Rapporteur" w:date="2018-01-31T13:26:00Z"/>
          <w:highlight w:val="cyan"/>
        </w:rPr>
      </w:pPr>
      <w:del w:id="8963" w:author="Rapporteur" w:date="2018-01-31T13:26:00Z">
        <w:r w:rsidRPr="00EE645B">
          <w:rPr>
            <w:highlight w:val="cyan"/>
          </w:rPr>
          <w:tab/>
        </w:r>
        <w:r w:rsidR="001761CA" w:rsidRPr="00EE645B">
          <w:rPr>
            <w:highlight w:val="cyan"/>
          </w:rPr>
          <w:delText>intraSlot</w:delText>
        </w:r>
      </w:del>
      <w:del w:id="8964" w:author="Rapporteur" w:date="2018-01-31T13:25:00Z">
        <w:r w:rsidR="006B3213" w:rsidRPr="00EE645B">
          <w:rPr>
            <w:highlight w:val="cyan"/>
          </w:rPr>
          <w:delText>f</w:delText>
        </w:r>
      </w:del>
      <w:del w:id="8965"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54E73E68"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966" w:author="" w:date="2018-01-31T13:30:00Z">
        <w:r w:rsidR="001E1AF6" w:rsidRPr="00EE645B">
          <w:rPr>
            <w:highlight w:val="cyan"/>
          </w:rPr>
          <w:t>,</w:t>
        </w:r>
      </w:ins>
    </w:p>
    <w:p w14:paraId="4651F3E6" w14:textId="77777777" w:rsidR="001E1AF6" w:rsidRPr="00EE645B" w:rsidRDefault="001E1AF6" w:rsidP="001E1AF6">
      <w:pPr>
        <w:pStyle w:val="PL"/>
        <w:rPr>
          <w:ins w:id="8967" w:author="" w:date="2018-01-31T13:32:00Z"/>
          <w:highlight w:val="cyan"/>
        </w:rPr>
      </w:pPr>
      <w:ins w:id="8968"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1068968" w14:textId="77777777" w:rsidR="001E1AF6" w:rsidRPr="00EE645B" w:rsidRDefault="001E1AF6" w:rsidP="00CE00FD">
      <w:pPr>
        <w:pStyle w:val="PL"/>
        <w:rPr>
          <w:ins w:id="8969" w:author="" w:date="2018-01-31T13:30:00Z"/>
          <w:highlight w:val="cyan"/>
        </w:rPr>
      </w:pPr>
      <w:ins w:id="8970"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02D2463C" w14:textId="77777777" w:rsidR="00936B14" w:rsidRPr="00EE645B" w:rsidRDefault="00936B14" w:rsidP="00CE00FD">
      <w:pPr>
        <w:pStyle w:val="PL"/>
        <w:rPr>
          <w:highlight w:val="cyan"/>
        </w:rPr>
      </w:pPr>
      <w:r w:rsidRPr="00EE645B">
        <w:rPr>
          <w:highlight w:val="cyan"/>
        </w:rPr>
        <w:t>}</w:t>
      </w:r>
    </w:p>
    <w:p w14:paraId="57DD0B0A" w14:textId="77777777" w:rsidR="00936B14" w:rsidRPr="00EE645B" w:rsidRDefault="00936B14" w:rsidP="00CE00FD">
      <w:pPr>
        <w:pStyle w:val="PL"/>
        <w:rPr>
          <w:highlight w:val="cyan"/>
        </w:rPr>
      </w:pPr>
    </w:p>
    <w:p w14:paraId="55FD7505" w14:textId="77777777"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77F315B"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65956984"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FDD7BA" w14:textId="77777777" w:rsidR="00936B14" w:rsidRPr="00EE645B" w:rsidRDefault="00936B14" w:rsidP="00CE00FD">
      <w:pPr>
        <w:pStyle w:val="PL"/>
        <w:rPr>
          <w:del w:id="8971" w:author="Rapporteur" w:date="2018-01-31T13:26:00Z"/>
          <w:highlight w:val="cyan"/>
        </w:rPr>
      </w:pPr>
      <w:del w:id="8972" w:author="Rapporteur" w:date="2018-01-31T13:26:00Z">
        <w:r w:rsidRPr="00EE645B">
          <w:rPr>
            <w:highlight w:val="cyan"/>
          </w:rPr>
          <w:tab/>
        </w:r>
        <w:r w:rsidR="001761CA" w:rsidRPr="00EE645B">
          <w:rPr>
            <w:highlight w:val="cyan"/>
          </w:rPr>
          <w:delText>intraSlot</w:delText>
        </w:r>
      </w:del>
      <w:del w:id="8973" w:author="Rapporteur" w:date="2018-01-31T13:25:00Z">
        <w:r w:rsidR="006B3213" w:rsidRPr="00EE645B">
          <w:rPr>
            <w:highlight w:val="cyan"/>
          </w:rPr>
          <w:delText>f</w:delText>
        </w:r>
      </w:del>
      <w:del w:id="8974"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3849CE31"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0277FC8E" w14:textId="77777777" w:rsidR="001E1AF6" w:rsidRPr="00EE645B" w:rsidRDefault="001E1AF6" w:rsidP="001E1AF6">
      <w:pPr>
        <w:pStyle w:val="PL"/>
        <w:rPr>
          <w:ins w:id="8975" w:author="" w:date="2018-01-31T13:33:00Z"/>
          <w:highlight w:val="cyan"/>
        </w:rPr>
      </w:pPr>
      <w:ins w:id="8976"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50208364" w14:textId="77777777" w:rsidR="001E1AF6" w:rsidRPr="00EE645B" w:rsidRDefault="001E1AF6" w:rsidP="001E1AF6">
      <w:pPr>
        <w:pStyle w:val="PL"/>
        <w:rPr>
          <w:ins w:id="8977" w:author="" w:date="2018-01-31T13:30:00Z"/>
          <w:highlight w:val="cyan"/>
        </w:rPr>
      </w:pPr>
      <w:ins w:id="8978"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A5D68D4" w14:textId="7777777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3C8B3ACC" w14:textId="77777777" w:rsidR="00936B14" w:rsidRPr="00EE645B" w:rsidRDefault="00936B14" w:rsidP="00CE00FD">
      <w:pPr>
        <w:pStyle w:val="PL"/>
        <w:rPr>
          <w:highlight w:val="cyan"/>
        </w:rPr>
      </w:pPr>
      <w:r w:rsidRPr="00EE645B">
        <w:rPr>
          <w:highlight w:val="cyan"/>
        </w:rPr>
        <w:t>}</w:t>
      </w:r>
    </w:p>
    <w:p w14:paraId="445B7D46" w14:textId="77777777" w:rsidR="00936B14" w:rsidRPr="00EE645B" w:rsidRDefault="00936B14" w:rsidP="00CE00FD">
      <w:pPr>
        <w:pStyle w:val="PL"/>
        <w:rPr>
          <w:highlight w:val="cyan"/>
        </w:rPr>
      </w:pPr>
    </w:p>
    <w:p w14:paraId="04E1C61E" w14:textId="7777777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647A1EA6"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3BF6B786"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B54C5" w14:textId="77777777"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191FA8D0" w14:textId="77777777" w:rsidR="001E1AF6" w:rsidRPr="00EE645B" w:rsidRDefault="001E1AF6" w:rsidP="001E1AF6">
      <w:pPr>
        <w:pStyle w:val="PL"/>
        <w:rPr>
          <w:ins w:id="8979" w:author="" w:date="2018-01-31T13:32:00Z"/>
          <w:highlight w:val="cyan"/>
        </w:rPr>
      </w:pPr>
      <w:ins w:id="8980"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6E9C0396" w14:textId="77777777" w:rsidR="001E1AF6" w:rsidRPr="00EE645B" w:rsidRDefault="001E1AF6" w:rsidP="001E1AF6">
      <w:pPr>
        <w:pStyle w:val="PL"/>
        <w:rPr>
          <w:ins w:id="8981" w:author="" w:date="2018-01-31T13:29:00Z"/>
          <w:highlight w:val="cyan"/>
        </w:rPr>
      </w:pPr>
      <w:ins w:id="8982"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72428208" w14:textId="77777777" w:rsidR="00936B14" w:rsidRPr="00EE645B" w:rsidRDefault="00936B14" w:rsidP="00CE00FD">
      <w:pPr>
        <w:pStyle w:val="PL"/>
        <w:rPr>
          <w:del w:id="8983" w:author="Rapporteur" w:date="2018-01-31T13:26:00Z"/>
          <w:highlight w:val="cyan"/>
        </w:rPr>
      </w:pPr>
      <w:del w:id="8984" w:author="Rapporteur" w:date="2018-01-31T13:26:00Z">
        <w:r w:rsidRPr="00EE645B">
          <w:rPr>
            <w:highlight w:val="cyan"/>
          </w:rPr>
          <w:tab/>
        </w:r>
        <w:r w:rsidR="001761CA" w:rsidRPr="00EE645B">
          <w:rPr>
            <w:highlight w:val="cyan"/>
          </w:rPr>
          <w:delText>intraSlot</w:delText>
        </w:r>
      </w:del>
      <w:del w:id="8985" w:author="Rapporteur" w:date="2018-01-31T13:25:00Z">
        <w:r w:rsidR="006B3213" w:rsidRPr="00EE645B">
          <w:rPr>
            <w:highlight w:val="cyan"/>
          </w:rPr>
          <w:delText>f</w:delText>
        </w:r>
      </w:del>
      <w:del w:id="8986"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7C836683" w14:textId="77777777" w:rsidR="00936B14" w:rsidRPr="00EE645B" w:rsidRDefault="00936B14" w:rsidP="00CE00FD">
      <w:pPr>
        <w:pStyle w:val="PL"/>
        <w:rPr>
          <w:highlight w:val="cyan"/>
        </w:rPr>
      </w:pPr>
      <w:r w:rsidRPr="00EE645B">
        <w:rPr>
          <w:highlight w:val="cyan"/>
        </w:rPr>
        <w:t>}</w:t>
      </w:r>
    </w:p>
    <w:p w14:paraId="5800A84C" w14:textId="77777777" w:rsidR="00936B14" w:rsidRPr="00EE645B" w:rsidRDefault="00936B14" w:rsidP="00CE00FD">
      <w:pPr>
        <w:pStyle w:val="PL"/>
        <w:rPr>
          <w:highlight w:val="cyan"/>
        </w:rPr>
      </w:pPr>
    </w:p>
    <w:p w14:paraId="2C455D6D" w14:textId="77777777"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7C1DF510" w14:textId="77777777"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14:paraId="244F582E" w14:textId="77777777" w:rsidR="00936B14" w:rsidRPr="00EE645B" w:rsidRDefault="00936B14" w:rsidP="00CE00FD">
      <w:pPr>
        <w:pStyle w:val="PL"/>
        <w:rPr>
          <w:ins w:id="8987" w:author=""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2F6AFCF" w14:textId="77777777" w:rsidR="000916F4" w:rsidRPr="00EE645B" w:rsidRDefault="000916F4" w:rsidP="00CE00FD">
      <w:pPr>
        <w:pStyle w:val="PL"/>
        <w:rPr>
          <w:highlight w:val="cyan"/>
        </w:rPr>
      </w:pPr>
      <w:ins w:id="8988" w:author="" w:date="2018-01-31T13:51:00Z">
        <w:r w:rsidRPr="00EE645B">
          <w:rPr>
            <w:color w:val="993366"/>
            <w:highlight w:val="cyan"/>
          </w:rPr>
          <w:tab/>
          <w:t xml:space="preserve">-- The supported values are </w:t>
        </w:r>
      </w:ins>
      <w:ins w:id="8989" w:author="" w:date="2018-01-31T13:52:00Z">
        <w:r w:rsidRPr="00EE645B">
          <w:rPr>
            <w:color w:val="993366"/>
            <w:highlight w:val="cyan"/>
          </w:rPr>
          <w:t>1,2,3,4,5,6,8,9,10,12,15 and 16</w:t>
        </w:r>
      </w:ins>
    </w:p>
    <w:p w14:paraId="1CC35C89" w14:textId="77777777" w:rsidR="00936B14" w:rsidRPr="00EE645B" w:rsidRDefault="00936B14" w:rsidP="00CE00FD">
      <w:pPr>
        <w:pStyle w:val="PL"/>
        <w:rPr>
          <w:highlight w:val="cyan"/>
          <w:lang w:val="sv-SE"/>
          <w:rPrChange w:id="8990" w:author="L015" w:date="2018-02-01T08:58:00Z">
            <w:rPr/>
          </w:rPrChange>
        </w:rPr>
      </w:pPr>
      <w:r w:rsidRPr="00EE645B">
        <w:rPr>
          <w:highlight w:val="cyan"/>
        </w:rPr>
        <w:tab/>
      </w:r>
      <w:r w:rsidR="00321CE0" w:rsidRPr="00321CE0">
        <w:rPr>
          <w:highlight w:val="cyan"/>
          <w:lang w:val="sv-SE"/>
          <w:rPrChange w:id="8991" w:author="L015" w:date="2018-02-01T08:58:00Z">
            <w:rPr/>
          </w:rPrChange>
        </w:rPr>
        <w:t>nrofPRBs</w:t>
      </w:r>
      <w:r w:rsidR="00321CE0" w:rsidRPr="00321CE0">
        <w:rPr>
          <w:highlight w:val="cyan"/>
          <w:lang w:val="sv-SE"/>
          <w:rPrChange w:id="8992" w:author="L015" w:date="2018-02-01T08:58:00Z">
            <w:rPr/>
          </w:rPrChange>
        </w:rPr>
        <w:tab/>
      </w:r>
      <w:r w:rsidR="00321CE0" w:rsidRPr="00321CE0">
        <w:rPr>
          <w:highlight w:val="cyan"/>
          <w:lang w:val="sv-SE"/>
          <w:rPrChange w:id="8993" w:author="L015" w:date="2018-02-01T08:58:00Z">
            <w:rPr/>
          </w:rPrChange>
        </w:rPr>
        <w:tab/>
      </w:r>
      <w:r w:rsidR="00321CE0" w:rsidRPr="00321CE0">
        <w:rPr>
          <w:highlight w:val="cyan"/>
          <w:lang w:val="sv-SE"/>
          <w:rPrChange w:id="8994" w:author="L015" w:date="2018-02-01T08:58:00Z">
            <w:rPr/>
          </w:rPrChange>
        </w:rPr>
        <w:tab/>
      </w:r>
      <w:r w:rsidR="00321CE0" w:rsidRPr="00321CE0">
        <w:rPr>
          <w:highlight w:val="cyan"/>
          <w:lang w:val="sv-SE"/>
          <w:rPrChange w:id="8995" w:author="L015" w:date="2018-02-01T08:58:00Z">
            <w:rPr/>
          </w:rPrChange>
        </w:rPr>
        <w:tab/>
      </w:r>
      <w:r w:rsidR="00321CE0" w:rsidRPr="00321CE0">
        <w:rPr>
          <w:highlight w:val="cyan"/>
          <w:lang w:val="sv-SE"/>
          <w:rPrChange w:id="8996" w:author="L015" w:date="2018-02-01T08:58:00Z">
            <w:rPr/>
          </w:rPrChange>
        </w:rPr>
        <w:tab/>
      </w:r>
      <w:r w:rsidR="00321CE0" w:rsidRPr="00321CE0">
        <w:rPr>
          <w:highlight w:val="cyan"/>
          <w:lang w:val="sv-SE"/>
          <w:rPrChange w:id="8997" w:author="L015" w:date="2018-02-01T08:58:00Z">
            <w:rPr/>
          </w:rPrChange>
        </w:rPr>
        <w:tab/>
      </w:r>
      <w:r w:rsidR="00321CE0" w:rsidRPr="00321CE0">
        <w:rPr>
          <w:highlight w:val="cyan"/>
          <w:lang w:val="sv-SE"/>
          <w:rPrChange w:id="8998" w:author="L015" w:date="2018-02-01T08:58:00Z">
            <w:rPr/>
          </w:rPrChange>
        </w:rPr>
        <w:tab/>
      </w:r>
      <w:r w:rsidR="00321CE0" w:rsidRPr="00321CE0">
        <w:rPr>
          <w:highlight w:val="cyan"/>
          <w:lang w:val="sv-SE"/>
          <w:rPrChange w:id="8999" w:author="L015" w:date="2018-02-01T08:58:00Z">
            <w:rPr/>
          </w:rPrChange>
        </w:rPr>
        <w:tab/>
      </w:r>
      <w:r w:rsidR="00321CE0" w:rsidRPr="00321CE0">
        <w:rPr>
          <w:highlight w:val="cyan"/>
          <w:lang w:val="sv-SE"/>
          <w:rPrChange w:id="9000" w:author="L015" w:date="2018-02-01T08:58:00Z">
            <w:rPr/>
          </w:rPrChange>
        </w:rPr>
        <w:tab/>
      </w:r>
      <w:r w:rsidR="00321CE0" w:rsidRPr="00321CE0">
        <w:rPr>
          <w:highlight w:val="cyan"/>
          <w:lang w:val="sv-SE"/>
          <w:rPrChange w:id="9001" w:author="L015" w:date="2018-02-01T08:58:00Z">
            <w:rPr/>
          </w:rPrChange>
        </w:rPr>
        <w:tab/>
      </w:r>
      <w:r w:rsidR="00321CE0" w:rsidRPr="00321CE0">
        <w:rPr>
          <w:color w:val="993366"/>
          <w:highlight w:val="cyan"/>
          <w:lang w:val="sv-SE"/>
          <w:rPrChange w:id="9002" w:author="L015" w:date="2018-02-01T08:58:00Z">
            <w:rPr>
              <w:color w:val="993366"/>
            </w:rPr>
          </w:rPrChange>
        </w:rPr>
        <w:t>INTEGER</w:t>
      </w:r>
      <w:r w:rsidR="00321CE0" w:rsidRPr="00321CE0">
        <w:rPr>
          <w:highlight w:val="cyan"/>
          <w:lang w:val="sv-SE"/>
          <w:rPrChange w:id="9003" w:author="L015" w:date="2018-02-01T08:58:00Z">
            <w:rPr/>
          </w:rPrChange>
        </w:rPr>
        <w:t xml:space="preserve"> (1..16), </w:t>
      </w:r>
    </w:p>
    <w:p w14:paraId="0DC1C06D" w14:textId="77777777" w:rsidR="001E1AF6" w:rsidRPr="00EE645B" w:rsidRDefault="00321CE0" w:rsidP="001E1AF6">
      <w:pPr>
        <w:pStyle w:val="PL"/>
        <w:rPr>
          <w:ins w:id="9004" w:author="" w:date="2018-01-31T13:33:00Z"/>
          <w:highlight w:val="cyan"/>
          <w:lang w:val="sv-SE"/>
          <w:rPrChange w:id="9005" w:author="L015" w:date="2018-02-01T08:58:00Z">
            <w:rPr>
              <w:ins w:id="9006" w:author="" w:date="2018-01-31T13:33:00Z"/>
            </w:rPr>
          </w:rPrChange>
        </w:rPr>
      </w:pPr>
      <w:ins w:id="9007" w:author="" w:date="2018-01-31T13:33:00Z">
        <w:r w:rsidRPr="00321CE0">
          <w:rPr>
            <w:highlight w:val="cyan"/>
            <w:lang w:val="sv-SE"/>
            <w:rPrChange w:id="9008" w:author="L015" w:date="2018-02-01T08:58:00Z">
              <w:rPr/>
            </w:rPrChange>
          </w:rPr>
          <w:tab/>
          <w:t>nrofSymbols</w:t>
        </w:r>
        <w:r w:rsidRPr="00321CE0">
          <w:rPr>
            <w:highlight w:val="cyan"/>
            <w:lang w:val="sv-SE"/>
            <w:rPrChange w:id="9009" w:author="L015" w:date="2018-02-01T08:58:00Z">
              <w:rPr/>
            </w:rPrChange>
          </w:rPr>
          <w:tab/>
        </w:r>
        <w:r w:rsidRPr="00321CE0">
          <w:rPr>
            <w:highlight w:val="cyan"/>
            <w:lang w:val="sv-SE"/>
            <w:rPrChange w:id="9010" w:author="L015" w:date="2018-02-01T08:58:00Z">
              <w:rPr/>
            </w:rPrChange>
          </w:rPr>
          <w:tab/>
        </w:r>
        <w:r w:rsidRPr="00321CE0">
          <w:rPr>
            <w:highlight w:val="cyan"/>
            <w:lang w:val="sv-SE"/>
            <w:rPrChange w:id="9011" w:author="L015" w:date="2018-02-01T08:58:00Z">
              <w:rPr/>
            </w:rPrChange>
          </w:rPr>
          <w:tab/>
        </w:r>
        <w:r w:rsidRPr="00321CE0">
          <w:rPr>
            <w:highlight w:val="cyan"/>
            <w:lang w:val="sv-SE"/>
            <w:rPrChange w:id="9012" w:author="L015" w:date="2018-02-01T08:58:00Z">
              <w:rPr/>
            </w:rPrChange>
          </w:rPr>
          <w:tab/>
        </w:r>
        <w:r w:rsidRPr="00321CE0">
          <w:rPr>
            <w:highlight w:val="cyan"/>
            <w:lang w:val="sv-SE"/>
            <w:rPrChange w:id="9013" w:author="L015" w:date="2018-02-01T08:58:00Z">
              <w:rPr/>
            </w:rPrChange>
          </w:rPr>
          <w:tab/>
        </w:r>
        <w:r w:rsidRPr="00321CE0">
          <w:rPr>
            <w:highlight w:val="cyan"/>
            <w:lang w:val="sv-SE"/>
            <w:rPrChange w:id="9014" w:author="L015" w:date="2018-02-01T08:58:00Z">
              <w:rPr/>
            </w:rPrChange>
          </w:rPr>
          <w:tab/>
        </w:r>
        <w:r w:rsidRPr="00321CE0">
          <w:rPr>
            <w:highlight w:val="cyan"/>
            <w:lang w:val="sv-SE"/>
            <w:rPrChange w:id="9015" w:author="L015" w:date="2018-02-01T08:58:00Z">
              <w:rPr/>
            </w:rPrChange>
          </w:rPr>
          <w:tab/>
        </w:r>
        <w:r w:rsidRPr="00321CE0">
          <w:rPr>
            <w:highlight w:val="cyan"/>
            <w:lang w:val="sv-SE"/>
            <w:rPrChange w:id="9016" w:author="L015" w:date="2018-02-01T08:58:00Z">
              <w:rPr/>
            </w:rPrChange>
          </w:rPr>
          <w:tab/>
        </w:r>
        <w:r w:rsidRPr="00321CE0">
          <w:rPr>
            <w:highlight w:val="cyan"/>
            <w:lang w:val="sv-SE"/>
            <w:rPrChange w:id="9017" w:author="L015" w:date="2018-02-01T08:58:00Z">
              <w:rPr/>
            </w:rPrChange>
          </w:rPr>
          <w:tab/>
        </w:r>
        <w:r w:rsidRPr="00321CE0">
          <w:rPr>
            <w:highlight w:val="cyan"/>
            <w:lang w:val="sv-SE"/>
            <w:rPrChange w:id="9018" w:author="L015" w:date="2018-02-01T08:58:00Z">
              <w:rPr/>
            </w:rPrChange>
          </w:rPr>
          <w:tab/>
        </w:r>
        <w:r w:rsidRPr="00321CE0">
          <w:rPr>
            <w:color w:val="993366"/>
            <w:highlight w:val="cyan"/>
            <w:lang w:val="sv-SE"/>
            <w:rPrChange w:id="9019" w:author="L015" w:date="2018-02-01T08:58:00Z">
              <w:rPr>
                <w:color w:val="993366"/>
              </w:rPr>
            </w:rPrChange>
          </w:rPr>
          <w:t>INTEGER (4..14)</w:t>
        </w:r>
        <w:r w:rsidRPr="00321CE0">
          <w:rPr>
            <w:highlight w:val="cyan"/>
            <w:lang w:val="sv-SE"/>
            <w:rPrChange w:id="9020" w:author="L015" w:date="2018-02-01T08:58:00Z">
              <w:rPr/>
            </w:rPrChange>
          </w:rPr>
          <w:t xml:space="preserve">, </w:t>
        </w:r>
      </w:ins>
    </w:p>
    <w:p w14:paraId="5CFFC21B" w14:textId="77777777" w:rsidR="001E1AF6" w:rsidRPr="00EE645B" w:rsidRDefault="00321CE0" w:rsidP="001E1AF6">
      <w:pPr>
        <w:pStyle w:val="PL"/>
        <w:rPr>
          <w:ins w:id="9021" w:author="" w:date="2018-01-31T13:29:00Z"/>
          <w:highlight w:val="cyan"/>
          <w:lang w:val="sv-SE"/>
          <w:rPrChange w:id="9022" w:author="L015" w:date="2018-02-01T08:58:00Z">
            <w:rPr>
              <w:ins w:id="9023" w:author="" w:date="2018-01-31T13:29:00Z"/>
            </w:rPr>
          </w:rPrChange>
        </w:rPr>
      </w:pPr>
      <w:ins w:id="9024" w:author="" w:date="2018-01-31T13:29:00Z">
        <w:r w:rsidRPr="00321CE0">
          <w:rPr>
            <w:highlight w:val="cyan"/>
            <w:lang w:val="sv-SE"/>
            <w:rPrChange w:id="9025" w:author="L015" w:date="2018-02-01T08:58:00Z">
              <w:rPr/>
            </w:rPrChange>
          </w:rPr>
          <w:tab/>
          <w:t>startingSymbolIndex</w:t>
        </w:r>
        <w:r w:rsidRPr="00321CE0">
          <w:rPr>
            <w:highlight w:val="cyan"/>
            <w:lang w:val="sv-SE"/>
            <w:rPrChange w:id="9026" w:author="L015" w:date="2018-02-01T08:58:00Z">
              <w:rPr/>
            </w:rPrChange>
          </w:rPr>
          <w:tab/>
        </w:r>
        <w:r w:rsidRPr="00321CE0">
          <w:rPr>
            <w:highlight w:val="cyan"/>
            <w:lang w:val="sv-SE"/>
            <w:rPrChange w:id="9027" w:author="L015" w:date="2018-02-01T08:58:00Z">
              <w:rPr/>
            </w:rPrChange>
          </w:rPr>
          <w:tab/>
        </w:r>
        <w:r w:rsidRPr="00321CE0">
          <w:rPr>
            <w:highlight w:val="cyan"/>
            <w:lang w:val="sv-SE"/>
            <w:rPrChange w:id="9028" w:author="L015" w:date="2018-02-01T08:58:00Z">
              <w:rPr/>
            </w:rPrChange>
          </w:rPr>
          <w:tab/>
        </w:r>
        <w:r w:rsidRPr="00321CE0">
          <w:rPr>
            <w:highlight w:val="cyan"/>
            <w:lang w:val="sv-SE"/>
            <w:rPrChange w:id="9029" w:author="L015" w:date="2018-02-01T08:58:00Z">
              <w:rPr/>
            </w:rPrChange>
          </w:rPr>
          <w:tab/>
        </w:r>
        <w:r w:rsidRPr="00321CE0">
          <w:rPr>
            <w:highlight w:val="cyan"/>
            <w:lang w:val="sv-SE"/>
            <w:rPrChange w:id="9030" w:author="L015" w:date="2018-02-01T08:58:00Z">
              <w:rPr/>
            </w:rPrChange>
          </w:rPr>
          <w:tab/>
        </w:r>
        <w:r w:rsidRPr="00321CE0">
          <w:rPr>
            <w:highlight w:val="cyan"/>
            <w:lang w:val="sv-SE"/>
            <w:rPrChange w:id="9031" w:author="L015" w:date="2018-02-01T08:58:00Z">
              <w:rPr/>
            </w:rPrChange>
          </w:rPr>
          <w:tab/>
        </w:r>
        <w:r w:rsidRPr="00321CE0">
          <w:rPr>
            <w:highlight w:val="cyan"/>
            <w:lang w:val="sv-SE"/>
            <w:rPrChange w:id="9032" w:author="L015" w:date="2018-02-01T08:58:00Z">
              <w:rPr/>
            </w:rPrChange>
          </w:rPr>
          <w:tab/>
        </w:r>
        <w:r w:rsidRPr="00321CE0">
          <w:rPr>
            <w:highlight w:val="cyan"/>
            <w:lang w:val="sv-SE"/>
            <w:rPrChange w:id="9033" w:author="L015" w:date="2018-02-01T08:58:00Z">
              <w:rPr/>
            </w:rPrChange>
          </w:rPr>
          <w:tab/>
        </w:r>
        <w:r w:rsidRPr="00321CE0">
          <w:rPr>
            <w:color w:val="993366"/>
            <w:highlight w:val="cyan"/>
            <w:lang w:val="sv-SE"/>
            <w:rPrChange w:id="9034" w:author="L015" w:date="2018-02-01T08:58:00Z">
              <w:rPr>
                <w:color w:val="993366"/>
              </w:rPr>
            </w:rPrChange>
          </w:rPr>
          <w:t>INTEGER</w:t>
        </w:r>
        <w:r w:rsidRPr="00321CE0">
          <w:rPr>
            <w:highlight w:val="cyan"/>
            <w:lang w:val="sv-SE"/>
            <w:rPrChange w:id="9035" w:author="L015" w:date="2018-02-01T08:58:00Z">
              <w:rPr/>
            </w:rPrChange>
          </w:rPr>
          <w:t xml:space="preserve">(0..10) </w:t>
        </w:r>
      </w:ins>
    </w:p>
    <w:p w14:paraId="5AC65B9A" w14:textId="77777777" w:rsidR="00936B14" w:rsidRPr="00EE645B" w:rsidRDefault="00936B14" w:rsidP="00CE00FD">
      <w:pPr>
        <w:pStyle w:val="PL"/>
        <w:rPr>
          <w:del w:id="9036" w:author="Rapporteur" w:date="2018-01-31T13:26:00Z"/>
          <w:highlight w:val="cyan"/>
        </w:rPr>
      </w:pPr>
      <w:del w:id="9037" w:author="Rapporteur" w:date="2018-01-31T13:26:00Z">
        <w:r w:rsidRPr="00EE645B">
          <w:rPr>
            <w:highlight w:val="cyan"/>
          </w:rPr>
          <w:tab/>
        </w:r>
        <w:r w:rsidR="001761CA" w:rsidRPr="00EE645B">
          <w:rPr>
            <w:highlight w:val="cyan"/>
          </w:rPr>
          <w:delText>intraSlot</w:delText>
        </w:r>
      </w:del>
      <w:del w:id="9038" w:author="Rapporteur" w:date="2018-01-31T13:25:00Z">
        <w:r w:rsidR="006B3213" w:rsidRPr="00EE645B">
          <w:rPr>
            <w:highlight w:val="cyan"/>
          </w:rPr>
          <w:delText>f</w:delText>
        </w:r>
      </w:del>
      <w:del w:id="9039"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06B4FBF7" w14:textId="77777777" w:rsidR="00936B14" w:rsidRPr="00EE645B" w:rsidRDefault="00936B14" w:rsidP="00CE00FD">
      <w:pPr>
        <w:pStyle w:val="PL"/>
        <w:rPr>
          <w:highlight w:val="cyan"/>
        </w:rPr>
      </w:pPr>
      <w:r w:rsidRPr="00EE645B">
        <w:rPr>
          <w:highlight w:val="cyan"/>
        </w:rPr>
        <w:t>}</w:t>
      </w:r>
    </w:p>
    <w:p w14:paraId="6832DE1D" w14:textId="77777777" w:rsidR="00936B14" w:rsidRPr="00EE645B" w:rsidRDefault="00936B14" w:rsidP="00CE00FD">
      <w:pPr>
        <w:pStyle w:val="PL"/>
        <w:rPr>
          <w:highlight w:val="cyan"/>
        </w:rPr>
      </w:pPr>
    </w:p>
    <w:p w14:paraId="027FDEE6" w14:textId="77777777"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7E96C14B"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78824CBC"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C6CE32" w14:textId="77777777" w:rsidR="00936B14" w:rsidRPr="00EE645B" w:rsidRDefault="00936B14" w:rsidP="00CE00FD">
      <w:pPr>
        <w:pStyle w:val="PL"/>
        <w:rPr>
          <w:del w:id="9040" w:author="Rapporteur" w:date="2018-01-31T13:26:00Z"/>
          <w:highlight w:val="cyan"/>
        </w:rPr>
      </w:pPr>
      <w:del w:id="9041" w:author="Rapporteur" w:date="2018-01-31T13:26:00Z">
        <w:r w:rsidRPr="00EE645B">
          <w:rPr>
            <w:highlight w:val="cyan"/>
          </w:rPr>
          <w:tab/>
        </w:r>
      </w:del>
      <w:del w:id="9042" w:author="Rapporteur" w:date="2018-01-31T13:25:00Z">
        <w:r w:rsidR="006B3213" w:rsidRPr="00EE645B">
          <w:rPr>
            <w:highlight w:val="cyan"/>
          </w:rPr>
          <w:delText>f</w:delText>
        </w:r>
      </w:del>
      <w:del w:id="9043"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1AE11E6C" w14:textId="77777777" w:rsidR="001E1AF6" w:rsidRPr="00EE645B" w:rsidRDefault="001E1AF6" w:rsidP="001E1AF6">
      <w:pPr>
        <w:pStyle w:val="PL"/>
        <w:rPr>
          <w:ins w:id="9044" w:author="" w:date="2018-01-31T13:33:00Z"/>
          <w:highlight w:val="cyan"/>
        </w:rPr>
      </w:pPr>
      <w:ins w:id="9045"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4958C8EF" w14:textId="77777777"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6E215F66" w14:textId="77777777"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9046" w:author="" w:date="2018-01-31T13:30:00Z">
        <w:r w:rsidR="001E1AF6" w:rsidRPr="00EE645B">
          <w:rPr>
            <w:highlight w:val="cyan"/>
          </w:rPr>
          <w:t>,</w:t>
        </w:r>
      </w:ins>
    </w:p>
    <w:p w14:paraId="1155BF73" w14:textId="77777777" w:rsidR="001E1AF6" w:rsidRPr="00EE645B" w:rsidRDefault="001E1AF6" w:rsidP="001E1AF6">
      <w:pPr>
        <w:pStyle w:val="PL"/>
        <w:rPr>
          <w:ins w:id="9047" w:author="" w:date="2018-01-31T13:30:00Z"/>
          <w:highlight w:val="cyan"/>
        </w:rPr>
      </w:pPr>
      <w:ins w:id="9048"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219E47C4" w14:textId="77777777" w:rsidR="00936B14" w:rsidRPr="00EE645B" w:rsidRDefault="00936B14" w:rsidP="00CE00FD">
      <w:pPr>
        <w:pStyle w:val="PL"/>
        <w:rPr>
          <w:highlight w:val="cyan"/>
        </w:rPr>
      </w:pPr>
      <w:r w:rsidRPr="00EE645B">
        <w:rPr>
          <w:highlight w:val="cyan"/>
        </w:rPr>
        <w:t>}</w:t>
      </w:r>
    </w:p>
    <w:p w14:paraId="5033EB64" w14:textId="77777777" w:rsidR="00936B14" w:rsidRPr="00EE645B" w:rsidRDefault="00936B14" w:rsidP="00CE00FD">
      <w:pPr>
        <w:pStyle w:val="PL"/>
        <w:rPr>
          <w:highlight w:val="cyan"/>
        </w:rPr>
      </w:pPr>
    </w:p>
    <w:p w14:paraId="72DA3637" w14:textId="77777777"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5EC27C"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2657D51B"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2974048"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4F89CAF8" w14:textId="77777777"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9" w:author="Rapporteur" w:date="2018-01-31T14:52:00Z">
        <w:r w:rsidR="00030C76" w:rsidRPr="00EE645B">
          <w:rPr>
            <w:highlight w:val="cyan"/>
          </w:rPr>
          <w:t xml:space="preserve"> -- Need M</w:t>
        </w:r>
      </w:ins>
    </w:p>
    <w:p w14:paraId="743C6A80" w14:textId="77777777" w:rsidR="004E4465" w:rsidRPr="00EE645B" w:rsidRDefault="004E4465" w:rsidP="00CE00FD">
      <w:pPr>
        <w:pStyle w:val="PL"/>
        <w:rPr>
          <w:highlight w:val="cyan"/>
        </w:rPr>
      </w:pPr>
    </w:p>
    <w:p w14:paraId="4CCEAB9B"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2F9A43EF" w14:textId="77777777"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50" w:author="Rapporteur" w:date="2018-01-31T14:52:00Z">
        <w:r w:rsidR="001905AC" w:rsidRPr="00EE645B">
          <w:rPr>
            <w:highlight w:val="cyan"/>
          </w:rPr>
          <w:t xml:space="preserve"> </w:t>
        </w:r>
      </w:ins>
      <w:ins w:id="9051" w:author="Rapporteur" w:date="2018-01-31T14:49:00Z">
        <w:r w:rsidR="00BE42F1" w:rsidRPr="00EE645B">
          <w:rPr>
            <w:highlight w:val="cyan"/>
          </w:rPr>
          <w:t>-- Need M</w:t>
        </w:r>
      </w:ins>
    </w:p>
    <w:p w14:paraId="4C2CED82" w14:textId="77777777" w:rsidR="004E4465" w:rsidRPr="00EE645B" w:rsidRDefault="004E4465" w:rsidP="00CE00FD">
      <w:pPr>
        <w:pStyle w:val="PL"/>
        <w:rPr>
          <w:highlight w:val="cyan"/>
        </w:rPr>
      </w:pPr>
    </w:p>
    <w:p w14:paraId="72A06B37"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9052" w:author="merged r1" w:date="2018-01-18T13:12:00Z">
        <w:r w:rsidRPr="00EE645B">
          <w:rPr>
            <w:color w:val="808080"/>
            <w:highlight w:val="cyan"/>
          </w:rPr>
          <w:delText>Refernce</w:delText>
        </w:r>
      </w:del>
      <w:ins w:id="9053"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F3E18C4"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5C48CD60"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FFBC239"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2857098F" w14:textId="77777777"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9054"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9055"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9056" w:author="Rapporteur" w:date="2018-01-31T14:52:00Z">
        <w:r w:rsidR="001905AC" w:rsidRPr="00EE645B">
          <w:rPr>
            <w:highlight w:val="cyan"/>
          </w:rPr>
          <w:t xml:space="preserve"> </w:t>
        </w:r>
        <w:r w:rsidR="00BE42F1" w:rsidRPr="00EE645B">
          <w:rPr>
            <w:highlight w:val="cyan"/>
          </w:rPr>
          <w:t>-- Need M</w:t>
        </w:r>
      </w:ins>
    </w:p>
    <w:p w14:paraId="2E166860"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2CAEF1E9"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4E83329D"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1A398901" w14:textId="77777777" w:rsidR="005A6597" w:rsidRPr="00EE645B" w:rsidRDefault="005A6597" w:rsidP="00CE00FD">
      <w:pPr>
        <w:pStyle w:val="PL"/>
        <w:rPr>
          <w:color w:val="808080"/>
          <w:highlight w:val="cyan"/>
        </w:rPr>
      </w:pPr>
      <w:r w:rsidRPr="00EE645B">
        <w:rPr>
          <w:highlight w:val="cyan"/>
        </w:rPr>
        <w:tab/>
        <w:t>twoPU</w:t>
      </w:r>
      <w:del w:id="9057" w:author="" w:date="2018-01-31T14:22:00Z">
        <w:r w:rsidRPr="00EE645B" w:rsidDel="00EE73BE">
          <w:rPr>
            <w:highlight w:val="cyan"/>
          </w:rPr>
          <w:delText>S</w:delText>
        </w:r>
      </w:del>
      <w:ins w:id="9058" w:author=""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2C49A848" w14:textId="77777777" w:rsidR="0047633D" w:rsidRPr="00EE645B" w:rsidRDefault="0047633D" w:rsidP="00CE00FD">
      <w:pPr>
        <w:pStyle w:val="PL"/>
        <w:rPr>
          <w:highlight w:val="cyan"/>
        </w:rPr>
      </w:pPr>
      <w:r w:rsidRPr="00EE645B">
        <w:rPr>
          <w:highlight w:val="cyan"/>
        </w:rPr>
        <w:tab/>
        <w:t>...</w:t>
      </w:r>
    </w:p>
    <w:p w14:paraId="20C99F7C" w14:textId="77777777" w:rsidR="004E4465" w:rsidRPr="00EE645B" w:rsidRDefault="004E4465" w:rsidP="00CE00FD">
      <w:pPr>
        <w:pStyle w:val="PL"/>
        <w:rPr>
          <w:highlight w:val="cyan"/>
        </w:rPr>
      </w:pPr>
      <w:r w:rsidRPr="00EE645B">
        <w:rPr>
          <w:highlight w:val="cyan"/>
        </w:rPr>
        <w:t>}</w:t>
      </w:r>
    </w:p>
    <w:p w14:paraId="71F81CE7" w14:textId="77777777" w:rsidR="00B41FCD" w:rsidRPr="00EE645B" w:rsidRDefault="00B41FCD" w:rsidP="00CE00FD">
      <w:pPr>
        <w:pStyle w:val="PL"/>
        <w:rPr>
          <w:highlight w:val="cyan"/>
        </w:rPr>
      </w:pPr>
    </w:p>
    <w:p w14:paraId="5679C759" w14:textId="77777777"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18E17DDF" w14:textId="77777777"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1DA69401" w14:textId="77777777" w:rsidR="00B41FCD" w:rsidRPr="00EE645B" w:rsidRDefault="00B41FCD" w:rsidP="00CE00FD">
      <w:pPr>
        <w:pStyle w:val="PL"/>
        <w:rPr>
          <w:highlight w:val="cyan"/>
        </w:rPr>
      </w:pPr>
    </w:p>
    <w:p w14:paraId="1A88A27D" w14:textId="77777777"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06CE4AC3"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3316DAE8" w14:textId="77777777" w:rsidR="007F4238" w:rsidRPr="00EE645B" w:rsidRDefault="007F4238" w:rsidP="00CE00FD">
      <w:pPr>
        <w:pStyle w:val="PL"/>
        <w:rPr>
          <w:highlight w:val="cyan"/>
        </w:rPr>
      </w:pPr>
      <w:r w:rsidRPr="00EE645B">
        <w:rPr>
          <w:highlight w:val="cyan"/>
        </w:rPr>
        <w:t>PUCCH-PathlossReference</w:t>
      </w:r>
      <w:del w:id="9059"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8B560" w14:textId="77777777" w:rsidR="007F4238" w:rsidRPr="00EE645B" w:rsidRDefault="007F4238" w:rsidP="00CE00FD">
      <w:pPr>
        <w:pStyle w:val="PL"/>
        <w:rPr>
          <w:highlight w:val="cyan"/>
        </w:rPr>
      </w:pPr>
      <w:r w:rsidRPr="00EE645B">
        <w:rPr>
          <w:highlight w:val="cyan"/>
        </w:rPr>
        <w:tab/>
        <w:t>pucch-PathlossReference</w:t>
      </w:r>
      <w:del w:id="9060"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9061"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2AB2D51B"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A62D40" w14:textId="77777777"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722ABD1" w14:textId="77777777" w:rsidR="007F4238" w:rsidRPr="00EE645B" w:rsidRDefault="007F4238" w:rsidP="00CE00FD">
      <w:pPr>
        <w:pStyle w:val="PL"/>
        <w:rPr>
          <w:highlight w:val="cyan"/>
        </w:rPr>
      </w:pPr>
      <w:r w:rsidRPr="00EE645B">
        <w:rPr>
          <w:highlight w:val="cyan"/>
        </w:rPr>
        <w:tab/>
      </w:r>
      <w:r w:rsidRPr="00EE645B">
        <w:rPr>
          <w:highlight w:val="cyan"/>
        </w:rPr>
        <w:tab/>
        <w:t>csi</w:t>
      </w:r>
      <w:ins w:id="9062" w:author="Rapporteur" w:date="2018-01-31T14:23:00Z">
        <w:r w:rsidR="00F51188" w:rsidRPr="00EE645B">
          <w:rPr>
            <w:highlight w:val="cyan"/>
          </w:rPr>
          <w:t>-</w:t>
        </w:r>
      </w:ins>
      <w:ins w:id="9063" w:author="Rapporteur" w:date="2018-02-05T13:28:00Z">
        <w:r w:rsidR="00D84504" w:rsidRPr="00EE645B">
          <w:rPr>
            <w:highlight w:val="cyan"/>
          </w:rPr>
          <w:t>RS</w:t>
        </w:r>
      </w:ins>
      <w:del w:id="9064" w:author="Rapporteur" w:date="2018-02-05T13:28:00Z">
        <w:r w:rsidRPr="00EE645B">
          <w:rPr>
            <w:highlight w:val="cyan"/>
          </w:rPr>
          <w:delText>rs</w:delText>
        </w:r>
      </w:del>
      <w:ins w:id="9065"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38265A47" w14:textId="77777777" w:rsidR="007F4238" w:rsidRPr="00EE645B" w:rsidRDefault="007F4238" w:rsidP="00CE00FD">
      <w:pPr>
        <w:pStyle w:val="PL"/>
        <w:rPr>
          <w:highlight w:val="cyan"/>
        </w:rPr>
      </w:pPr>
      <w:r w:rsidRPr="00EE645B">
        <w:rPr>
          <w:highlight w:val="cyan"/>
        </w:rPr>
        <w:tab/>
        <w:t>}</w:t>
      </w:r>
    </w:p>
    <w:p w14:paraId="3262181B" w14:textId="77777777" w:rsidR="007F4238" w:rsidRPr="00EE645B" w:rsidRDefault="007F4238" w:rsidP="00CE00FD">
      <w:pPr>
        <w:pStyle w:val="PL"/>
        <w:rPr>
          <w:highlight w:val="cyan"/>
        </w:rPr>
      </w:pPr>
      <w:r w:rsidRPr="00EE645B">
        <w:rPr>
          <w:highlight w:val="cyan"/>
        </w:rPr>
        <w:t>}</w:t>
      </w:r>
    </w:p>
    <w:p w14:paraId="78439421" w14:textId="77777777" w:rsidR="007F4238" w:rsidRPr="00EE645B" w:rsidRDefault="007F4238" w:rsidP="00CE00FD">
      <w:pPr>
        <w:pStyle w:val="PL"/>
        <w:rPr>
          <w:highlight w:val="cyan"/>
        </w:rPr>
      </w:pPr>
    </w:p>
    <w:p w14:paraId="5396AB66" w14:textId="77777777"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14:paraId="563A5A2B"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17A215F7" w14:textId="777777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40315F40" w14:textId="77777777" w:rsidR="007F4238" w:rsidRPr="00EE645B" w:rsidRDefault="007F4238" w:rsidP="00CE00FD">
      <w:pPr>
        <w:pStyle w:val="PL"/>
        <w:rPr>
          <w:highlight w:val="cyan"/>
        </w:rPr>
      </w:pPr>
      <w:r w:rsidRPr="00EE645B">
        <w:rPr>
          <w:highlight w:val="cyan"/>
        </w:rPr>
        <w:t>PUCCH-PathlossReference</w:t>
      </w:r>
      <w:del w:id="9066"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9067" w:author="Rapporteur" w:date="2018-02-05T14:11:00Z">
        <w:r w:rsidR="00973A2D" w:rsidRPr="00EE645B">
          <w:rPr>
            <w:highlight w:val="cyan"/>
          </w:rPr>
          <w:t>s</w:t>
        </w:r>
      </w:ins>
      <w:r w:rsidR="00053C5D" w:rsidRPr="00EE645B">
        <w:rPr>
          <w:highlight w:val="cyan"/>
        </w:rPr>
        <w:t>-1</w:t>
      </w:r>
      <w:r w:rsidRPr="00EE645B">
        <w:rPr>
          <w:highlight w:val="cyan"/>
        </w:rPr>
        <w:t>)</w:t>
      </w:r>
    </w:p>
    <w:p w14:paraId="411FEEC5" w14:textId="77777777" w:rsidR="007F4238" w:rsidRPr="00EE645B" w:rsidRDefault="007F4238" w:rsidP="00CE00FD">
      <w:pPr>
        <w:pStyle w:val="PL"/>
        <w:rPr>
          <w:highlight w:val="cyan"/>
        </w:rPr>
      </w:pPr>
    </w:p>
    <w:p w14:paraId="0117D137" w14:textId="77777777" w:rsidR="007F4238" w:rsidRPr="00EE645B" w:rsidRDefault="007F4238" w:rsidP="00CE00FD">
      <w:pPr>
        <w:pStyle w:val="PL"/>
        <w:rPr>
          <w:highlight w:val="cyan"/>
        </w:rPr>
      </w:pPr>
    </w:p>
    <w:p w14:paraId="09C1CFB3"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6B49B9A7" w14:textId="77777777" w:rsidR="0045411F" w:rsidRPr="00EE645B" w:rsidRDefault="0045411F" w:rsidP="00CE00FD">
      <w:pPr>
        <w:pStyle w:val="PL"/>
        <w:rPr>
          <w:color w:val="808080"/>
          <w:highlight w:val="cyan"/>
        </w:rPr>
      </w:pPr>
      <w:r w:rsidRPr="00EE645B">
        <w:rPr>
          <w:color w:val="808080"/>
          <w:highlight w:val="cyan"/>
        </w:rPr>
        <w:t>-- ASN1STOP</w:t>
      </w:r>
    </w:p>
    <w:p w14:paraId="066426C8" w14:textId="77777777" w:rsidR="00BB6BE9" w:rsidRPr="00EE645B" w:rsidRDefault="00BB6BE9" w:rsidP="00BB6BE9">
      <w:pPr>
        <w:pStyle w:val="Heading4"/>
        <w:rPr>
          <w:highlight w:val="cyan"/>
        </w:rPr>
      </w:pPr>
      <w:bookmarkStart w:id="9068" w:name="_Toc500942738"/>
      <w:bookmarkStart w:id="9069" w:name="_Toc505697574"/>
      <w:r w:rsidRPr="00EE645B">
        <w:rPr>
          <w:highlight w:val="cyan"/>
        </w:rPr>
        <w:t>–</w:t>
      </w:r>
      <w:r w:rsidRPr="00EE645B">
        <w:rPr>
          <w:highlight w:val="cyan"/>
        </w:rPr>
        <w:tab/>
      </w:r>
      <w:r w:rsidRPr="00EE645B">
        <w:rPr>
          <w:i/>
          <w:highlight w:val="cyan"/>
        </w:rPr>
        <w:t>PUSCH-Config</w:t>
      </w:r>
      <w:bookmarkEnd w:id="9068"/>
      <w:bookmarkEnd w:id="9069"/>
    </w:p>
    <w:p w14:paraId="4B30802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1EB031AE"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686EA2D2" w14:textId="77777777" w:rsidR="00084829" w:rsidRPr="00EE645B" w:rsidRDefault="00084829" w:rsidP="00CE00FD">
      <w:pPr>
        <w:pStyle w:val="PL"/>
        <w:rPr>
          <w:color w:val="808080"/>
          <w:highlight w:val="cyan"/>
        </w:rPr>
      </w:pPr>
      <w:bookmarkStart w:id="9070" w:name="_Toc487673568"/>
      <w:r w:rsidRPr="00EE645B">
        <w:rPr>
          <w:color w:val="808080"/>
          <w:highlight w:val="cyan"/>
        </w:rPr>
        <w:t>-- ASN1START</w:t>
      </w:r>
    </w:p>
    <w:p w14:paraId="77693E7C" w14:textId="77777777" w:rsidR="00084829" w:rsidRPr="00EE645B" w:rsidRDefault="00084829" w:rsidP="00CE00FD">
      <w:pPr>
        <w:pStyle w:val="PL"/>
        <w:rPr>
          <w:color w:val="808080"/>
          <w:highlight w:val="cyan"/>
        </w:rPr>
      </w:pPr>
      <w:r w:rsidRPr="00EE645B">
        <w:rPr>
          <w:color w:val="808080"/>
          <w:highlight w:val="cyan"/>
        </w:rPr>
        <w:t>-- TAG-PUSCH-CONFIG-START</w:t>
      </w:r>
    </w:p>
    <w:p w14:paraId="1B8EFFFA" w14:textId="77777777" w:rsidR="00084829" w:rsidRPr="00EE645B" w:rsidRDefault="00084829" w:rsidP="00CE00FD">
      <w:pPr>
        <w:pStyle w:val="PL"/>
        <w:rPr>
          <w:highlight w:val="cyan"/>
        </w:rPr>
      </w:pPr>
    </w:p>
    <w:p w14:paraId="57FEE712"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381CA"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60C723EF"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52BA63D6" w14:textId="77777777" w:rsidR="001E3594" w:rsidRPr="00EE645B" w:rsidRDefault="001E3594" w:rsidP="00CE00FD">
      <w:pPr>
        <w:pStyle w:val="PL"/>
        <w:rPr>
          <w:color w:val="808080"/>
          <w:highlight w:val="cyan"/>
        </w:rPr>
      </w:pPr>
      <w:r w:rsidRPr="00EE645B">
        <w:rPr>
          <w:highlight w:val="cyan"/>
        </w:rPr>
        <w:lastRenderedPageBreak/>
        <w:tab/>
      </w:r>
      <w:r w:rsidRPr="00EE645B">
        <w:rPr>
          <w:color w:val="808080"/>
          <w:highlight w:val="cyan"/>
        </w:rPr>
        <w:t>-- This field is Cell specific</w:t>
      </w:r>
    </w:p>
    <w:p w14:paraId="5394E4AE" w14:textId="77777777"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9071" w:author="Rapporteur" w:date="2018-01-31T15:37:00Z">
        <w:r w:rsidR="00CD441C" w:rsidRPr="00EE645B">
          <w:rPr>
            <w:highlight w:val="cyan"/>
          </w:rPr>
          <w:tab/>
          <w:t>-- Need R</w:t>
        </w:r>
      </w:ins>
    </w:p>
    <w:p w14:paraId="1215BC2F" w14:textId="77777777" w:rsidR="002F1584" w:rsidRPr="00EE645B" w:rsidRDefault="002F1584" w:rsidP="00CE00FD">
      <w:pPr>
        <w:pStyle w:val="PL"/>
        <w:rPr>
          <w:highlight w:val="cyan"/>
        </w:rPr>
      </w:pPr>
    </w:p>
    <w:p w14:paraId="66E109CC" w14:textId="77777777" w:rsidR="002F1584" w:rsidRPr="00EE645B" w:rsidRDefault="002F1584" w:rsidP="00CE00FD">
      <w:pPr>
        <w:pStyle w:val="PL"/>
        <w:rPr>
          <w:highlight w:val="cyan"/>
        </w:rPr>
      </w:pPr>
    </w:p>
    <w:p w14:paraId="6241D630"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12C2CBAD"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560C7653" w14:textId="77777777" w:rsidR="002F1584" w:rsidRPr="00EE645B" w:rsidRDefault="002F1584" w:rsidP="00CE00FD">
      <w:pPr>
        <w:pStyle w:val="PL"/>
        <w:rPr>
          <w:highlight w:val="cyan"/>
        </w:rPr>
      </w:pPr>
    </w:p>
    <w:p w14:paraId="37243D1F"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0449A87B" w14:textId="77777777"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9072" w:author="Rapporteur" w:date="2018-01-31T15:38:00Z">
        <w:r w:rsidR="00CD441C" w:rsidRPr="00EE645B">
          <w:rPr>
            <w:highlight w:val="cyan"/>
          </w:rPr>
          <w:tab/>
          <w:t>-- Need R</w:t>
        </w:r>
      </w:ins>
    </w:p>
    <w:p w14:paraId="18D11E79" w14:textId="77777777" w:rsidR="002F1584" w:rsidRPr="00EE645B" w:rsidRDefault="002F1584" w:rsidP="00CE00FD">
      <w:pPr>
        <w:pStyle w:val="PL"/>
        <w:rPr>
          <w:highlight w:val="cyan"/>
        </w:rPr>
      </w:pPr>
    </w:p>
    <w:p w14:paraId="298ACCBE"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4CDD651F"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647D36C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32AAFB9C" w14:textId="77777777" w:rsidR="00CD441C" w:rsidRPr="00EE645B" w:rsidRDefault="00DA3B83" w:rsidP="00CD441C">
      <w:pPr>
        <w:pStyle w:val="PL"/>
        <w:rPr>
          <w:ins w:id="9073"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9074" w:author="Rapporteur" w:date="2018-01-31T15:38:00Z">
        <w:r w:rsidR="00CD441C" w:rsidRPr="00EE645B">
          <w:rPr>
            <w:color w:val="993366"/>
            <w:highlight w:val="cyan"/>
          </w:rPr>
          <w:tab/>
          <w:t>-- Need R</w:t>
        </w:r>
      </w:ins>
    </w:p>
    <w:p w14:paraId="6483538E" w14:textId="77777777" w:rsidR="00DA3B83" w:rsidRPr="00EE645B" w:rsidRDefault="00C93947" w:rsidP="00CE00FD">
      <w:pPr>
        <w:pStyle w:val="PL"/>
        <w:rPr>
          <w:highlight w:val="cyan"/>
        </w:rPr>
      </w:pPr>
      <w:r w:rsidRPr="00EE645B">
        <w:rPr>
          <w:highlight w:val="cyan"/>
        </w:rPr>
        <w:tab/>
        <w:t>...</w:t>
      </w:r>
    </w:p>
    <w:p w14:paraId="1D295E28" w14:textId="77777777" w:rsidR="001E3594" w:rsidRPr="00EE645B" w:rsidRDefault="001E3594" w:rsidP="00CE00FD">
      <w:pPr>
        <w:pStyle w:val="PL"/>
        <w:rPr>
          <w:highlight w:val="cyan"/>
        </w:rPr>
      </w:pPr>
      <w:r w:rsidRPr="00EE645B">
        <w:rPr>
          <w:highlight w:val="cyan"/>
        </w:rPr>
        <w:t>}</w:t>
      </w:r>
    </w:p>
    <w:p w14:paraId="570DE9C4" w14:textId="77777777" w:rsidR="001E3594" w:rsidRPr="00EE645B" w:rsidRDefault="001E3594" w:rsidP="00CE00FD">
      <w:pPr>
        <w:pStyle w:val="PL"/>
        <w:rPr>
          <w:highlight w:val="cyan"/>
        </w:rPr>
      </w:pPr>
    </w:p>
    <w:p w14:paraId="4BCDD7BF"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DAA888" w14:textId="77777777"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098043B3" w14:textId="77777777" w:rsidR="00084829" w:rsidRPr="00EE645B" w:rsidRDefault="00084829" w:rsidP="00CE00FD">
      <w:pPr>
        <w:pStyle w:val="PL"/>
        <w:rPr>
          <w:del w:id="9075" w:author="" w:date="2018-01-31T15:42:00Z"/>
          <w:color w:val="808080"/>
          <w:highlight w:val="cyan"/>
        </w:rPr>
      </w:pPr>
      <w:del w:id="9076"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18B1D8C9" w14:textId="77777777"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9077" w:author="" w:date="2018-01-31T15:40:00Z">
        <w:r w:rsidRPr="00EE645B">
          <w:rPr>
            <w:color w:val="993366"/>
            <w:highlight w:val="cyan"/>
          </w:rPr>
          <w:delText>ENUMERATED</w:delText>
        </w:r>
        <w:r w:rsidRPr="00EE645B">
          <w:rPr>
            <w:highlight w:val="cyan"/>
          </w:rPr>
          <w:delText xml:space="preserve"> </w:delText>
        </w:r>
      </w:del>
      <w:ins w:id="9078" w:author="" w:date="2018-01-31T15:40:00Z">
        <w:r w:rsidR="005741A2" w:rsidRPr="00EE645B">
          <w:rPr>
            <w:highlight w:val="cyan"/>
          </w:rPr>
          <w:t xml:space="preserve">SetupRelease </w:t>
        </w:r>
      </w:ins>
      <w:r w:rsidRPr="00EE645B">
        <w:rPr>
          <w:highlight w:val="cyan"/>
        </w:rPr>
        <w:t>{</w:t>
      </w:r>
      <w:ins w:id="9079" w:author="" w:date="2018-01-31T15:40:00Z">
        <w:r w:rsidR="005741A2" w:rsidRPr="00EE645B">
          <w:rPr>
            <w:highlight w:val="cyan"/>
          </w:rPr>
          <w:t xml:space="preserve"> SEQUENCE </w:t>
        </w:r>
      </w:ins>
      <w:ins w:id="9080" w:author="" w:date="2018-01-31T15:41:00Z">
        <w:r w:rsidRPr="00EE645B">
          <w:rPr>
            <w:highlight w:val="cyan"/>
          </w:rPr>
          <w:t>{</w:t>
        </w:r>
      </w:ins>
      <w:del w:id="9081"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79D657AE" w14:textId="77777777" w:rsidR="00084829" w:rsidRPr="00EE645B" w:rsidRDefault="005741A2" w:rsidP="00CE00FD">
      <w:pPr>
        <w:pStyle w:val="PL"/>
        <w:rPr>
          <w:ins w:id="9082" w:author="" w:date="2018-01-31T15:42:00Z"/>
          <w:color w:val="808080"/>
          <w:highlight w:val="cyan"/>
        </w:rPr>
      </w:pPr>
      <w:ins w:id="9083"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2EEEA50C" w14:textId="77777777" w:rsidR="005741A2" w:rsidRPr="00EE645B" w:rsidRDefault="005741A2" w:rsidP="00CE00FD">
      <w:pPr>
        <w:pStyle w:val="PL"/>
        <w:rPr>
          <w:color w:val="808080"/>
          <w:highlight w:val="cyan"/>
        </w:rPr>
      </w:pPr>
      <w:ins w:id="9084" w:author="" w:date="2018-01-31T15:42:00Z">
        <w:r w:rsidRPr="00EE645B">
          <w:rPr>
            <w:color w:val="808080"/>
            <w:highlight w:val="cyan"/>
          </w:rPr>
          <w:tab/>
        </w:r>
        <w:r w:rsidRPr="00EE645B">
          <w:rPr>
            <w:color w:val="808080"/>
            <w:highlight w:val="cyan"/>
          </w:rPr>
          <w:tab/>
          <w:t>-- For 2 codewords, only the values { n2, n4 } are valid.</w:t>
        </w:r>
      </w:ins>
    </w:p>
    <w:p w14:paraId="143E9A80" w14:textId="77777777" w:rsidR="00084829" w:rsidRPr="00EE645B" w:rsidRDefault="005741A2" w:rsidP="00CE00FD">
      <w:pPr>
        <w:pStyle w:val="PL"/>
        <w:rPr>
          <w:ins w:id="9085" w:author="" w:date="2018-01-31T15:41:00Z"/>
          <w:highlight w:val="cyan"/>
        </w:rPr>
      </w:pPr>
      <w:ins w:id="9086"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40B9CB82" w14:textId="77777777" w:rsidR="005741A2" w:rsidRPr="00EE645B" w:rsidRDefault="005741A2" w:rsidP="00CE00FD">
      <w:pPr>
        <w:pStyle w:val="PL"/>
        <w:rPr>
          <w:ins w:id="9087" w:author="" w:date="2018-01-31T15:41:00Z"/>
          <w:highlight w:val="cyan"/>
        </w:rPr>
      </w:pPr>
      <w:ins w:id="9088" w:author="" w:date="2018-01-31T15:41:00Z">
        <w:r w:rsidRPr="00EE645B">
          <w:rPr>
            <w:highlight w:val="cyan"/>
          </w:rPr>
          <w:tab/>
        </w:r>
        <w:r w:rsidRPr="00EE645B">
          <w:rPr>
            <w:highlight w:val="cyan"/>
          </w:rPr>
          <w:tab/>
          <w:t>...</w:t>
        </w:r>
      </w:ins>
    </w:p>
    <w:p w14:paraId="32C11E1B" w14:textId="77777777" w:rsidR="005741A2" w:rsidRPr="00EE645B" w:rsidRDefault="005741A2" w:rsidP="00CE00FD">
      <w:pPr>
        <w:pStyle w:val="PL"/>
        <w:rPr>
          <w:highlight w:val="cyan"/>
        </w:rPr>
      </w:pPr>
      <w:ins w:id="9089" w:author="" w:date="2018-01-31T15:41:00Z">
        <w:r w:rsidRPr="00EE645B">
          <w:rPr>
            <w:highlight w:val="cyan"/>
          </w:rPr>
          <w:tab/>
          <w:t>}</w:t>
        </w:r>
      </w:ins>
      <w:ins w:id="9090" w:author="Rapporteur" w:date="2018-02-01T13:59:00Z">
        <w:r w:rsidRPr="00EE645B">
          <w:rPr>
            <w:highlight w:val="cyan"/>
          </w:rPr>
          <w:tab/>
          <w:t>}</w:t>
        </w:r>
      </w:ins>
      <w:ins w:id="9091"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35ACD085" w14:textId="77777777" w:rsidR="000E759C" w:rsidRPr="00EE645B" w:rsidRDefault="000E759C" w:rsidP="000E759C">
      <w:pPr>
        <w:pStyle w:val="PL"/>
        <w:rPr>
          <w:ins w:id="9092" w:author="" w:date="2018-02-01T15:11:00Z"/>
          <w:color w:val="808080"/>
          <w:highlight w:val="cyan"/>
        </w:rPr>
      </w:pPr>
      <w:ins w:id="9093" w:author="" w:date="2018-02-01T15:11:00Z">
        <w:r w:rsidRPr="00EE645B">
          <w:rPr>
            <w:highlight w:val="cyan"/>
          </w:rPr>
          <w:tab/>
        </w:r>
        <w:r w:rsidRPr="00EE645B">
          <w:rPr>
            <w:color w:val="808080"/>
            <w:highlight w:val="cyan"/>
          </w:rPr>
          <w:t>-- Identifer used to initalite data scrambling (c_init) for both PUSCH.</w:t>
        </w:r>
      </w:ins>
    </w:p>
    <w:p w14:paraId="41C84892" w14:textId="77777777" w:rsidR="000E759C" w:rsidRPr="00EE645B" w:rsidRDefault="000E759C" w:rsidP="000E759C">
      <w:pPr>
        <w:pStyle w:val="PL"/>
        <w:rPr>
          <w:ins w:id="9094" w:author="" w:date="2018-02-01T15:11:00Z"/>
          <w:color w:val="808080"/>
          <w:highlight w:val="cyan"/>
        </w:rPr>
      </w:pPr>
      <w:ins w:id="9095" w:author="" w:date="2018-02-01T15:11:00Z">
        <w:r w:rsidRPr="00EE645B">
          <w:rPr>
            <w:highlight w:val="cyan"/>
          </w:rPr>
          <w:tab/>
        </w:r>
        <w:r w:rsidRPr="00EE645B">
          <w:rPr>
            <w:color w:val="808080"/>
            <w:highlight w:val="cyan"/>
          </w:rPr>
          <w:t>-- Corresponds to L1 parameter 'Data-scrambling-Identity' (see 38,214, section FFS_Section)</w:t>
        </w:r>
      </w:ins>
    </w:p>
    <w:p w14:paraId="3B94E31A" w14:textId="77777777" w:rsidR="000E759C" w:rsidRPr="00EE645B" w:rsidRDefault="000E759C" w:rsidP="000E759C">
      <w:pPr>
        <w:pStyle w:val="PL"/>
        <w:rPr>
          <w:ins w:id="9096" w:author="" w:date="2018-02-01T15:11:00Z"/>
          <w:color w:val="808080"/>
          <w:highlight w:val="cyan"/>
        </w:rPr>
      </w:pPr>
      <w:ins w:id="9097" w:author="" w:date="2018-02-01T15:11:00Z">
        <w:r w:rsidRPr="00EE645B">
          <w:rPr>
            <w:highlight w:val="cyan"/>
          </w:rPr>
          <w:tab/>
        </w:r>
        <w:r w:rsidRPr="00EE645B">
          <w:rPr>
            <w:color w:val="808080"/>
            <w:highlight w:val="cyan"/>
          </w:rPr>
          <w:t>-- FFS: Replace by tye ScramblingId used in other places?</w:t>
        </w:r>
      </w:ins>
    </w:p>
    <w:p w14:paraId="59D94305" w14:textId="77777777" w:rsidR="000E759C" w:rsidRPr="00EE645B" w:rsidRDefault="000E759C" w:rsidP="000E759C">
      <w:pPr>
        <w:pStyle w:val="PL"/>
        <w:rPr>
          <w:ins w:id="9098" w:author="" w:date="2018-02-01T15:11:00Z"/>
          <w:highlight w:val="cyan"/>
        </w:rPr>
      </w:pPr>
      <w:ins w:id="9099"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EED0A34" w14:textId="77777777" w:rsidR="00FF0CE5" w:rsidRPr="00EE645B" w:rsidRDefault="00FF0CE5" w:rsidP="00FF0CE5">
      <w:pPr>
        <w:pStyle w:val="PL"/>
        <w:rPr>
          <w:ins w:id="9100" w:author="" w:date="2018-02-02T08:58:00Z"/>
          <w:color w:val="808080"/>
          <w:highlight w:val="cyan"/>
        </w:rPr>
      </w:pPr>
      <w:ins w:id="9101"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14:paraId="66AD629A" w14:textId="77777777" w:rsidR="00FF0CE5" w:rsidRPr="00EE645B" w:rsidRDefault="00FF0CE5" w:rsidP="00FF0CE5">
      <w:pPr>
        <w:pStyle w:val="PL"/>
        <w:rPr>
          <w:ins w:id="9102" w:author="" w:date="2018-02-02T08:58:00Z"/>
          <w:highlight w:val="cyan"/>
        </w:rPr>
      </w:pPr>
      <w:ins w:id="9103"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24AC9593" w14:textId="77777777" w:rsidR="00084829" w:rsidRPr="00EE645B" w:rsidRDefault="00084829" w:rsidP="00CE00FD">
      <w:pPr>
        <w:pStyle w:val="PL"/>
        <w:rPr>
          <w:highlight w:val="cyan"/>
        </w:rPr>
      </w:pPr>
    </w:p>
    <w:p w14:paraId="0BF2E3E6" w14:textId="77777777" w:rsidR="007718A6" w:rsidRPr="00EE645B" w:rsidRDefault="007718A6" w:rsidP="00CE00FD">
      <w:pPr>
        <w:pStyle w:val="PL"/>
        <w:rPr>
          <w:del w:id="9104"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105"/>
      <w:ins w:id="9106" w:author="Rapporteur" w:date="2018-01-31T15:50:00Z">
        <w:r w:rsidR="002046A2" w:rsidRPr="00EE645B">
          <w:rPr>
            <w:highlight w:val="cyan"/>
          </w:rPr>
          <w:t>DMRS-UplinkConfig</w:t>
        </w:r>
      </w:ins>
      <w:commentRangeEnd w:id="9105"/>
      <w:ins w:id="9107" w:author="Rapporteur" w:date="2018-01-31T15:51:00Z">
        <w:r w:rsidR="002046A2" w:rsidRPr="00EE645B">
          <w:rPr>
            <w:rStyle w:val="CommentReference"/>
            <w:rFonts w:ascii="Times New Roman" w:hAnsi="Times New Roman"/>
            <w:noProof w:val="0"/>
            <w:highlight w:val="cyan"/>
            <w:lang w:eastAsia="en-US"/>
          </w:rPr>
          <w:commentReference w:id="9105"/>
        </w:r>
      </w:ins>
      <w:del w:id="9108" w:author="Rapporteur" w:date="2018-01-31T15:50:00Z">
        <w:r w:rsidRPr="00EE645B">
          <w:rPr>
            <w:color w:val="993366"/>
            <w:highlight w:val="cyan"/>
          </w:rPr>
          <w:delText>SEQUENCE</w:delText>
        </w:r>
        <w:r w:rsidRPr="00EE645B">
          <w:rPr>
            <w:highlight w:val="cyan"/>
          </w:rPr>
          <w:delText xml:space="preserve"> {</w:delText>
        </w:r>
      </w:del>
    </w:p>
    <w:p w14:paraId="001DAA94" w14:textId="77777777" w:rsidR="00084829" w:rsidRPr="00EE645B" w:rsidRDefault="00934232" w:rsidP="00CE00FD">
      <w:pPr>
        <w:pStyle w:val="PL"/>
        <w:rPr>
          <w:del w:id="9109" w:author="Rapporteur" w:date="2018-01-31T15:50:00Z"/>
          <w:color w:val="808080"/>
          <w:highlight w:val="cyan"/>
        </w:rPr>
      </w:pPr>
      <w:del w:id="9110"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0D258FD7" w14:textId="77777777" w:rsidR="00084829" w:rsidRPr="00EE645B" w:rsidRDefault="00934232" w:rsidP="00CE00FD">
      <w:pPr>
        <w:pStyle w:val="PL"/>
        <w:rPr>
          <w:del w:id="9111" w:author="Rapporteur" w:date="2018-01-31T15:50:00Z"/>
          <w:color w:val="808080"/>
          <w:highlight w:val="cyan"/>
        </w:rPr>
      </w:pPr>
      <w:del w:id="9112"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750BD4B0" w14:textId="77777777" w:rsidR="00084829" w:rsidRPr="00EE645B" w:rsidRDefault="00934232" w:rsidP="00CE00FD">
      <w:pPr>
        <w:pStyle w:val="PL"/>
        <w:rPr>
          <w:del w:id="9113" w:author="Rapporteur" w:date="2018-01-31T15:50:00Z"/>
          <w:color w:val="808080"/>
          <w:highlight w:val="cyan"/>
        </w:rPr>
      </w:pPr>
      <w:del w:id="9114"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61EB6B3F" w14:textId="77777777" w:rsidR="00084829" w:rsidRPr="00EE645B" w:rsidRDefault="00934232" w:rsidP="00CE00FD">
      <w:pPr>
        <w:pStyle w:val="PL"/>
        <w:rPr>
          <w:del w:id="9115" w:author="Rapporteur" w:date="2018-01-31T15:50:00Z"/>
          <w:color w:val="808080"/>
          <w:highlight w:val="cyan"/>
        </w:rPr>
      </w:pPr>
      <w:del w:id="9116"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1F7E429B" w14:textId="77777777" w:rsidR="00084829" w:rsidRPr="00EE645B" w:rsidRDefault="00934232" w:rsidP="00CE00FD">
      <w:pPr>
        <w:pStyle w:val="PL"/>
        <w:rPr>
          <w:del w:id="9117" w:author="Rapporteur" w:date="2018-01-31T15:50:00Z"/>
          <w:color w:val="808080"/>
          <w:highlight w:val="cyan"/>
        </w:rPr>
      </w:pPr>
      <w:del w:id="9118"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49CDEB4E" w14:textId="77777777" w:rsidR="00084829" w:rsidRPr="00EE645B" w:rsidRDefault="00934232" w:rsidP="00CE00FD">
      <w:pPr>
        <w:pStyle w:val="PL"/>
        <w:rPr>
          <w:del w:id="9119" w:author="Rapporteur" w:date="2018-01-31T15:50:00Z"/>
          <w:color w:val="808080"/>
          <w:highlight w:val="cyan"/>
        </w:rPr>
      </w:pPr>
      <w:del w:id="9120"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7BC8F59C" w14:textId="77777777" w:rsidR="00084829" w:rsidRPr="00EE645B" w:rsidRDefault="00934232" w:rsidP="00CE00FD">
      <w:pPr>
        <w:pStyle w:val="PL"/>
        <w:rPr>
          <w:del w:id="9121" w:author="Rapporteur" w:date="2018-01-31T15:50:00Z"/>
          <w:color w:val="808080"/>
          <w:highlight w:val="cyan"/>
        </w:rPr>
      </w:pPr>
      <w:del w:id="9122" w:author="Rapporteur" w:date="2018-01-31T15:50:00Z">
        <w:r w:rsidRPr="00EE645B">
          <w:rPr>
            <w:highlight w:val="cyan"/>
          </w:rPr>
          <w:tab/>
        </w:r>
        <w:r w:rsidR="00084829" w:rsidRPr="00EE645B">
          <w:rPr>
            <w:highlight w:val="cyan"/>
          </w:rPr>
          <w:tab/>
          <w:delText>phaseTracking</w:delText>
        </w:r>
      </w:del>
      <w:del w:id="9123" w:author="Rapporteur" w:date="2018-01-30T16:12:00Z">
        <w:r w:rsidR="00084829" w:rsidRPr="00EE645B" w:rsidDel="004B742D">
          <w:rPr>
            <w:highlight w:val="cyan"/>
          </w:rPr>
          <w:delText>-</w:delText>
        </w:r>
      </w:del>
      <w:del w:id="9124"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9125" w:author="Rapporteur" w:date="2018-01-31T15:15:00Z">
        <w:r w:rsidR="00C438F5" w:rsidRPr="00EE645B">
          <w:rPr>
            <w:highlight w:val="cyan"/>
          </w:rPr>
          <w:delText>Uplink</w:delText>
        </w:r>
      </w:del>
      <w:del w:id="9126" w:author="Rapporteur" w:date="2018-01-30T16:12:00Z">
        <w:r w:rsidR="00C438F5" w:rsidRPr="00EE645B" w:rsidDel="004B742D">
          <w:rPr>
            <w:highlight w:val="cyan"/>
          </w:rPr>
          <w:delText>-</w:delText>
        </w:r>
      </w:del>
      <w:del w:id="9127"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67835F8D" w14:textId="77777777" w:rsidR="00934232" w:rsidRPr="00EE645B" w:rsidRDefault="00934232" w:rsidP="00CE00FD">
      <w:pPr>
        <w:pStyle w:val="PL"/>
        <w:rPr>
          <w:del w:id="9128" w:author="Rapporteur" w:date="2018-01-31T15:50:00Z"/>
          <w:color w:val="808080"/>
          <w:highlight w:val="cyan"/>
        </w:rPr>
      </w:pPr>
      <w:del w:id="9129"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35F5840F" w14:textId="77777777" w:rsidR="00934232" w:rsidRPr="00EE645B" w:rsidRDefault="00934232" w:rsidP="00CE00FD">
      <w:pPr>
        <w:pStyle w:val="PL"/>
        <w:rPr>
          <w:del w:id="9130" w:author="Rapporteur" w:date="2018-01-31T15:50:00Z"/>
          <w:color w:val="808080"/>
          <w:highlight w:val="cyan"/>
        </w:rPr>
      </w:pPr>
      <w:del w:id="9131"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26D7F324" w14:textId="77777777" w:rsidR="00934232" w:rsidRPr="00EE645B" w:rsidRDefault="00934232" w:rsidP="00CE00FD">
      <w:pPr>
        <w:pStyle w:val="PL"/>
        <w:rPr>
          <w:del w:id="9132" w:author="Rapporteur" w:date="2018-01-31T15:50:00Z"/>
          <w:highlight w:val="cyan"/>
        </w:rPr>
      </w:pPr>
      <w:del w:id="9133"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5976EB0" w14:textId="77777777" w:rsidR="00F63E53" w:rsidRPr="00EE645B" w:rsidRDefault="00F63E53" w:rsidP="00CE00FD">
      <w:pPr>
        <w:pStyle w:val="PL"/>
        <w:rPr>
          <w:del w:id="9134" w:author="Rapporteur" w:date="2018-01-31T15:50:00Z"/>
          <w:highlight w:val="cyan"/>
        </w:rPr>
      </w:pPr>
    </w:p>
    <w:p w14:paraId="5D7E4222" w14:textId="77777777" w:rsidR="00F63E53" w:rsidRPr="00EE645B" w:rsidRDefault="00F63E53" w:rsidP="00CE00FD">
      <w:pPr>
        <w:pStyle w:val="PL"/>
        <w:rPr>
          <w:del w:id="9135" w:author="Rapporteur" w:date="2018-01-31T15:50:00Z"/>
          <w:color w:val="808080"/>
          <w:highlight w:val="cyan"/>
        </w:rPr>
      </w:pPr>
      <w:del w:id="9136"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4FBBF748" w14:textId="77777777" w:rsidR="00C958E8" w:rsidRPr="00EE645B" w:rsidRDefault="00C958E8" w:rsidP="00CE00FD">
      <w:pPr>
        <w:pStyle w:val="PL"/>
        <w:rPr>
          <w:del w:id="9137" w:author="Rapporteur" w:date="2018-01-31T15:50:00Z"/>
          <w:color w:val="808080"/>
          <w:highlight w:val="cyan"/>
        </w:rPr>
      </w:pPr>
      <w:del w:id="9138"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790A5254" w14:textId="77777777" w:rsidR="00C958E8" w:rsidRPr="00EE645B" w:rsidRDefault="00C958E8" w:rsidP="00CE00FD">
      <w:pPr>
        <w:pStyle w:val="PL"/>
        <w:rPr>
          <w:del w:id="9139" w:author="Rapporteur" w:date="2018-01-31T15:50:00Z"/>
          <w:highlight w:val="cyan"/>
        </w:rPr>
      </w:pPr>
      <w:del w:id="9140"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C05642B" w14:textId="77777777" w:rsidR="00C958E8" w:rsidRPr="00EE645B" w:rsidRDefault="00C958E8" w:rsidP="00CE00FD">
      <w:pPr>
        <w:pStyle w:val="PL"/>
        <w:rPr>
          <w:del w:id="9141" w:author="Rapporteur" w:date="2018-01-31T15:50:00Z"/>
          <w:color w:val="808080"/>
          <w:highlight w:val="cyan"/>
        </w:rPr>
      </w:pPr>
      <w:del w:id="914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15E07EA5" w14:textId="77777777" w:rsidR="00C958E8" w:rsidRPr="00EE645B" w:rsidRDefault="00C958E8" w:rsidP="00CE00FD">
      <w:pPr>
        <w:pStyle w:val="PL"/>
        <w:rPr>
          <w:del w:id="9143" w:author="Rapporteur" w:date="2018-01-31T15:50:00Z"/>
          <w:color w:val="808080"/>
          <w:highlight w:val="cyan"/>
        </w:rPr>
      </w:pPr>
      <w:del w:id="914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60673C2F" w14:textId="77777777" w:rsidR="00C958E8" w:rsidRPr="00EE645B" w:rsidRDefault="00C958E8" w:rsidP="00CE00FD">
      <w:pPr>
        <w:pStyle w:val="PL"/>
        <w:rPr>
          <w:del w:id="9145" w:author="Rapporteur" w:date="2018-01-31T15:50:00Z"/>
          <w:color w:val="808080"/>
          <w:highlight w:val="cyan"/>
        </w:rPr>
      </w:pPr>
      <w:del w:id="9146" w:author="Rapporteur" w:date="2018-01-31T15:50:00Z">
        <w:r w:rsidRPr="00EE645B">
          <w:rPr>
            <w:highlight w:val="cyan"/>
          </w:rPr>
          <w:lastRenderedPageBreak/>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737CB269" w14:textId="77777777" w:rsidR="00C958E8" w:rsidRPr="00EE645B" w:rsidRDefault="00C958E8" w:rsidP="00CE00FD">
      <w:pPr>
        <w:pStyle w:val="PL"/>
        <w:rPr>
          <w:del w:id="9147" w:author="Rapporteur" w:date="2018-01-31T15:50:00Z"/>
          <w:color w:val="808080"/>
          <w:highlight w:val="cyan"/>
        </w:rPr>
      </w:pPr>
      <w:del w:id="914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11D55019" w14:textId="77777777" w:rsidR="00C958E8" w:rsidRPr="00EE645B" w:rsidRDefault="00C958E8" w:rsidP="00CE00FD">
      <w:pPr>
        <w:pStyle w:val="PL"/>
        <w:rPr>
          <w:del w:id="9149" w:author="Rapporteur" w:date="2018-01-31T15:50:00Z"/>
          <w:color w:val="808080"/>
          <w:highlight w:val="cyan"/>
        </w:rPr>
      </w:pPr>
      <w:del w:id="915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3F6E7C90" w14:textId="77777777" w:rsidR="00A617A2" w:rsidRPr="00EE645B" w:rsidRDefault="00C958E8" w:rsidP="00CE00FD">
      <w:pPr>
        <w:pStyle w:val="PL"/>
        <w:rPr>
          <w:del w:id="9151" w:author="Rapporteur" w:date="2018-01-31T15:50:00Z"/>
          <w:highlight w:val="cyan"/>
        </w:rPr>
      </w:pPr>
      <w:del w:id="9152"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9153" w:author="merged r1" w:date="2018-01-18T13:12:00Z">
        <w:del w:id="9154" w:author="Rapporteur" w:date="2018-01-31T15:50:00Z">
          <w:r w:rsidR="003878BD" w:rsidRPr="00EE645B">
            <w:rPr>
              <w:color w:val="808080"/>
              <w:highlight w:val="cyan"/>
            </w:rPr>
            <w:delText xml:space="preserve">-- Need </w:delText>
          </w:r>
        </w:del>
        <w:del w:id="9155" w:author="Rapporteur" w:date="2018-01-30T16:23:00Z">
          <w:r w:rsidR="003878BD" w:rsidRPr="00EE645B" w:rsidDel="00C10ABD">
            <w:rPr>
              <w:color w:val="808080"/>
              <w:highlight w:val="cyan"/>
            </w:rPr>
            <w:delText>S</w:delText>
          </w:r>
        </w:del>
      </w:ins>
    </w:p>
    <w:p w14:paraId="0CAD83F8" w14:textId="77777777" w:rsidR="00C958E8" w:rsidRPr="00EE645B" w:rsidRDefault="00A617A2" w:rsidP="00CE00FD">
      <w:pPr>
        <w:pStyle w:val="PL"/>
        <w:rPr>
          <w:del w:id="9156" w:author="Rapporteur" w:date="2018-01-31T15:50:00Z"/>
          <w:highlight w:val="cyan"/>
        </w:rPr>
      </w:pPr>
      <w:del w:id="9157" w:author="Rapporteur" w:date="2018-01-31T15:50:00Z">
        <w:r w:rsidRPr="00EE645B">
          <w:rPr>
            <w:highlight w:val="cyan"/>
          </w:rPr>
          <w:tab/>
        </w:r>
        <w:r w:rsidRPr="00EE645B">
          <w:rPr>
            <w:highlight w:val="cyan"/>
          </w:rPr>
          <w:tab/>
        </w:r>
        <w:r w:rsidR="00C958E8" w:rsidRPr="00EE645B">
          <w:rPr>
            <w:highlight w:val="cyan"/>
          </w:rPr>
          <w:delText>},</w:delText>
        </w:r>
      </w:del>
    </w:p>
    <w:p w14:paraId="77AC8AE5" w14:textId="77777777" w:rsidR="00C958E8" w:rsidRPr="00EE645B" w:rsidRDefault="00C958E8" w:rsidP="00CE00FD">
      <w:pPr>
        <w:pStyle w:val="PL"/>
        <w:rPr>
          <w:del w:id="9158" w:author="Rapporteur" w:date="2018-01-31T15:50:00Z"/>
          <w:color w:val="808080"/>
          <w:highlight w:val="cyan"/>
        </w:rPr>
      </w:pPr>
      <w:del w:id="9159"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3159702C" w14:textId="77777777" w:rsidR="00C958E8" w:rsidRPr="00EE645B" w:rsidRDefault="00C958E8" w:rsidP="00CE00FD">
      <w:pPr>
        <w:pStyle w:val="PL"/>
        <w:rPr>
          <w:del w:id="9160" w:author="Rapporteur" w:date="2018-01-31T15:50:00Z"/>
          <w:highlight w:val="cyan"/>
        </w:rPr>
      </w:pPr>
      <w:del w:id="9161"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F3120EC" w14:textId="77777777" w:rsidR="00E36899" w:rsidRPr="00EE645B" w:rsidRDefault="00E36899" w:rsidP="00CE00FD">
      <w:pPr>
        <w:pStyle w:val="PL"/>
        <w:rPr>
          <w:del w:id="9162" w:author="Rapporteur" w:date="2018-01-31T15:50:00Z"/>
          <w:color w:val="808080"/>
          <w:highlight w:val="cyan"/>
        </w:rPr>
      </w:pPr>
      <w:del w:id="916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AC8EEE1" w14:textId="77777777" w:rsidR="00E36899" w:rsidRPr="00EE645B" w:rsidRDefault="00E36899" w:rsidP="00CE00FD">
      <w:pPr>
        <w:pStyle w:val="PL"/>
        <w:rPr>
          <w:del w:id="9164" w:author="Rapporteur" w:date="2018-01-31T15:50:00Z"/>
          <w:color w:val="808080"/>
          <w:highlight w:val="cyan"/>
        </w:rPr>
      </w:pPr>
      <w:del w:id="916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7980EBDA" w14:textId="77777777" w:rsidR="008332AE" w:rsidRPr="00EE645B" w:rsidRDefault="008332AE" w:rsidP="00CE00FD">
      <w:pPr>
        <w:pStyle w:val="PL"/>
        <w:rPr>
          <w:del w:id="9166" w:author="Rapporteur" w:date="2018-01-31T15:50:00Z"/>
          <w:color w:val="808080"/>
          <w:highlight w:val="cyan"/>
        </w:rPr>
      </w:pPr>
      <w:del w:id="916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61E4FA49" w14:textId="77777777" w:rsidR="00E36899" w:rsidRPr="00EE645B" w:rsidRDefault="00E36899" w:rsidP="00CE00FD">
      <w:pPr>
        <w:pStyle w:val="PL"/>
        <w:rPr>
          <w:del w:id="9168" w:author="Rapporteur" w:date="2018-01-31T15:50:00Z"/>
          <w:highlight w:val="cyan"/>
        </w:rPr>
      </w:pPr>
      <w:del w:id="9169"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862B889" w14:textId="77777777" w:rsidR="00E36899" w:rsidRPr="00EE645B" w:rsidRDefault="00E36899" w:rsidP="00CE00FD">
      <w:pPr>
        <w:pStyle w:val="PL"/>
        <w:rPr>
          <w:del w:id="9170" w:author="Rapporteur" w:date="2018-01-31T15:50:00Z"/>
          <w:color w:val="808080"/>
          <w:highlight w:val="cyan"/>
        </w:rPr>
      </w:pPr>
      <w:del w:id="917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6E4E1677" w14:textId="77777777" w:rsidR="00E36899" w:rsidRPr="00EE645B" w:rsidRDefault="00E36899" w:rsidP="00CE00FD">
      <w:pPr>
        <w:pStyle w:val="PL"/>
        <w:rPr>
          <w:del w:id="9172" w:author="Rapporteur" w:date="2018-01-31T15:50:00Z"/>
          <w:color w:val="808080"/>
          <w:highlight w:val="cyan"/>
        </w:rPr>
      </w:pPr>
      <w:del w:id="917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44C0C3FF" w14:textId="77777777" w:rsidR="008332AE" w:rsidRPr="00EE645B" w:rsidRDefault="008332AE" w:rsidP="00CE00FD">
      <w:pPr>
        <w:pStyle w:val="PL"/>
        <w:rPr>
          <w:del w:id="9174" w:author="Rapporteur" w:date="2018-01-31T15:50:00Z"/>
          <w:color w:val="808080"/>
          <w:highlight w:val="cyan"/>
        </w:rPr>
      </w:pPr>
      <w:del w:id="917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322BF5B7" w14:textId="77777777" w:rsidR="00E36899" w:rsidRPr="00EE645B" w:rsidRDefault="00E36899" w:rsidP="00CE00FD">
      <w:pPr>
        <w:pStyle w:val="PL"/>
        <w:rPr>
          <w:del w:id="9176" w:author="Rapporteur" w:date="2018-01-31T15:50:00Z"/>
          <w:highlight w:val="cyan"/>
        </w:rPr>
      </w:pPr>
      <w:del w:id="9177"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7E2C6B" w14:textId="77777777" w:rsidR="00E36899" w:rsidRPr="00EE645B" w:rsidRDefault="00E36899" w:rsidP="00CE00FD">
      <w:pPr>
        <w:pStyle w:val="PL"/>
        <w:rPr>
          <w:del w:id="9178" w:author="Rapporteur" w:date="2018-01-31T15:50:00Z"/>
          <w:color w:val="808080"/>
          <w:highlight w:val="cyan"/>
        </w:rPr>
      </w:pPr>
      <w:del w:id="917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127AF4E4" w14:textId="77777777" w:rsidR="00E36899" w:rsidRPr="00EE645B" w:rsidRDefault="00E36899" w:rsidP="00CE00FD">
      <w:pPr>
        <w:pStyle w:val="PL"/>
        <w:rPr>
          <w:del w:id="9180" w:author="Rapporteur" w:date="2018-01-31T15:50:00Z"/>
          <w:color w:val="808080"/>
          <w:highlight w:val="cyan"/>
        </w:rPr>
      </w:pPr>
      <w:del w:id="918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12119783" w14:textId="77777777" w:rsidR="00E36899" w:rsidRPr="00EE645B" w:rsidRDefault="00E36899" w:rsidP="00CE00FD">
      <w:pPr>
        <w:pStyle w:val="PL"/>
        <w:rPr>
          <w:del w:id="9182" w:author="Rapporteur" w:date="2018-01-31T15:50:00Z"/>
          <w:highlight w:val="cyan"/>
        </w:rPr>
      </w:pPr>
      <w:del w:id="9183"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7EE3769" w14:textId="77777777" w:rsidR="00E36899" w:rsidRPr="00EE645B" w:rsidRDefault="00E36899" w:rsidP="00CE00FD">
      <w:pPr>
        <w:pStyle w:val="PL"/>
        <w:rPr>
          <w:del w:id="9184" w:author="Rapporteur" w:date="2018-01-31T15:50:00Z"/>
          <w:color w:val="808080"/>
          <w:highlight w:val="cyan"/>
        </w:rPr>
      </w:pPr>
      <w:del w:id="918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18D0812D" w14:textId="77777777" w:rsidR="00E36899" w:rsidRPr="00EE645B" w:rsidRDefault="00E36899" w:rsidP="00CE00FD">
      <w:pPr>
        <w:pStyle w:val="PL"/>
        <w:rPr>
          <w:del w:id="9186" w:author="Rapporteur" w:date="2018-01-31T15:50:00Z"/>
          <w:color w:val="808080"/>
          <w:highlight w:val="cyan"/>
        </w:rPr>
      </w:pPr>
      <w:del w:id="918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11F86082" w14:textId="77777777" w:rsidR="00E36899" w:rsidRPr="00EE645B" w:rsidRDefault="00E36899" w:rsidP="00CE00FD">
      <w:pPr>
        <w:pStyle w:val="PL"/>
        <w:rPr>
          <w:del w:id="9188" w:author="Rapporteur" w:date="2018-01-31T15:50:00Z"/>
          <w:highlight w:val="cyan"/>
        </w:rPr>
      </w:pPr>
      <w:del w:id="9189"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009B27CF" w14:textId="77777777" w:rsidR="00E36899" w:rsidRPr="00EE645B" w:rsidRDefault="00E36899" w:rsidP="00CE00FD">
      <w:pPr>
        <w:pStyle w:val="PL"/>
        <w:rPr>
          <w:del w:id="9190" w:author="Rapporteur" w:date="2018-01-31T15:50:00Z"/>
          <w:color w:val="808080"/>
          <w:highlight w:val="cyan"/>
        </w:rPr>
      </w:pPr>
      <w:del w:id="919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5B52D5BD" w14:textId="77777777" w:rsidR="00E36899" w:rsidRPr="00EE645B" w:rsidRDefault="00E36899" w:rsidP="00CE00FD">
      <w:pPr>
        <w:pStyle w:val="PL"/>
        <w:rPr>
          <w:del w:id="9192" w:author="Rapporteur" w:date="2018-01-31T15:50:00Z"/>
          <w:color w:val="808080"/>
          <w:highlight w:val="cyan"/>
        </w:rPr>
      </w:pPr>
      <w:del w:id="919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13DE8D94" w14:textId="77777777" w:rsidR="00E36899" w:rsidRPr="00EE645B" w:rsidRDefault="00E36899" w:rsidP="00CE00FD">
      <w:pPr>
        <w:pStyle w:val="PL"/>
        <w:rPr>
          <w:del w:id="9194" w:author="Rapporteur" w:date="2018-01-31T15:50:00Z"/>
          <w:highlight w:val="cyan"/>
        </w:rPr>
      </w:pPr>
      <w:del w:id="9195"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EA2481" w14:textId="77777777" w:rsidR="00E36899" w:rsidRPr="00EE645B" w:rsidRDefault="00E36899" w:rsidP="00CE00FD">
      <w:pPr>
        <w:pStyle w:val="PL"/>
        <w:rPr>
          <w:del w:id="9196" w:author="Rapporteur" w:date="2018-01-31T15:50:00Z"/>
          <w:color w:val="808080"/>
          <w:highlight w:val="cyan"/>
        </w:rPr>
      </w:pPr>
      <w:del w:id="919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40875C7A" w14:textId="77777777" w:rsidR="00E36899" w:rsidRPr="00EE645B" w:rsidRDefault="00E36899" w:rsidP="00CE00FD">
      <w:pPr>
        <w:pStyle w:val="PL"/>
        <w:rPr>
          <w:del w:id="9198" w:author="Rapporteur" w:date="2018-01-31T15:50:00Z"/>
          <w:color w:val="808080"/>
          <w:highlight w:val="cyan"/>
        </w:rPr>
      </w:pPr>
      <w:del w:id="919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23F39894" w14:textId="77777777" w:rsidR="00E36899" w:rsidRPr="00EE645B" w:rsidRDefault="00E36899" w:rsidP="00CE00FD">
      <w:pPr>
        <w:pStyle w:val="PL"/>
        <w:rPr>
          <w:del w:id="9200" w:author="Rapporteur" w:date="2018-01-31T15:50:00Z"/>
          <w:highlight w:val="cyan"/>
        </w:rPr>
      </w:pPr>
      <w:del w:id="9201"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3311A97" w14:textId="77777777" w:rsidR="00E36899" w:rsidRPr="00EE645B" w:rsidRDefault="00E36899" w:rsidP="00CE00FD">
      <w:pPr>
        <w:pStyle w:val="PL"/>
        <w:rPr>
          <w:del w:id="9202" w:author="Rapporteur" w:date="2018-01-31T15:50:00Z"/>
          <w:color w:val="808080"/>
          <w:highlight w:val="cyan"/>
        </w:rPr>
      </w:pPr>
      <w:del w:id="920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1DD5EEDF" w14:textId="77777777" w:rsidR="00E36899" w:rsidRPr="00EE645B" w:rsidRDefault="00E36899" w:rsidP="00CE00FD">
      <w:pPr>
        <w:pStyle w:val="PL"/>
        <w:rPr>
          <w:del w:id="9204" w:author="Rapporteur" w:date="2018-01-31T15:50:00Z"/>
          <w:color w:val="808080"/>
          <w:highlight w:val="cyan"/>
        </w:rPr>
      </w:pPr>
      <w:del w:id="920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33399696" w14:textId="77777777" w:rsidR="00E36899" w:rsidRPr="00EE645B" w:rsidRDefault="00E36899" w:rsidP="00CE00FD">
      <w:pPr>
        <w:pStyle w:val="PL"/>
        <w:rPr>
          <w:del w:id="9206" w:author="Rapporteur" w:date="2018-01-31T15:50:00Z"/>
          <w:color w:val="808080"/>
          <w:highlight w:val="cyan"/>
        </w:rPr>
      </w:pPr>
      <w:del w:id="920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4352CD76" w14:textId="77777777" w:rsidR="008D61AD" w:rsidRPr="00EE645B" w:rsidRDefault="008D61AD" w:rsidP="00CE00FD">
      <w:pPr>
        <w:pStyle w:val="PL"/>
        <w:rPr>
          <w:del w:id="9208" w:author="Rapporteur" w:date="2018-01-31T15:50:00Z"/>
          <w:color w:val="808080"/>
          <w:highlight w:val="cyan"/>
        </w:rPr>
      </w:pPr>
      <w:del w:id="920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5AA100F5" w14:textId="77777777" w:rsidR="00E36899" w:rsidRPr="00EE645B" w:rsidRDefault="00E36899" w:rsidP="00CE00FD">
      <w:pPr>
        <w:pStyle w:val="PL"/>
        <w:rPr>
          <w:del w:id="9210" w:author="Rapporteur" w:date="2018-01-31T15:50:00Z"/>
          <w:highlight w:val="cyan"/>
        </w:rPr>
      </w:pPr>
      <w:del w:id="9211"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9212" w:author="merged r1" w:date="2018-01-18T13:12:00Z">
        <w:del w:id="9213"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9214" w:author="Rapporteur" w:date="2018-01-30T16:12:00Z">
          <w:r w:rsidR="003878BD" w:rsidRPr="00EE645B" w:rsidDel="004B742D">
            <w:rPr>
              <w:color w:val="808080"/>
              <w:highlight w:val="cyan"/>
            </w:rPr>
            <w:delText>S</w:delText>
          </w:r>
        </w:del>
      </w:ins>
    </w:p>
    <w:p w14:paraId="6DAE8FB7" w14:textId="77777777" w:rsidR="00C958E8" w:rsidRPr="00EE645B" w:rsidRDefault="00C958E8" w:rsidP="00CE00FD">
      <w:pPr>
        <w:pStyle w:val="PL"/>
        <w:rPr>
          <w:del w:id="9215" w:author="Rapporteur" w:date="2018-01-31T15:50:00Z"/>
          <w:highlight w:val="cyan"/>
        </w:rPr>
      </w:pPr>
      <w:del w:id="9216" w:author="Rapporteur" w:date="2018-01-31T15:50:00Z">
        <w:r w:rsidRPr="00EE645B">
          <w:rPr>
            <w:highlight w:val="cyan"/>
          </w:rPr>
          <w:tab/>
        </w:r>
        <w:r w:rsidRPr="00EE645B">
          <w:rPr>
            <w:highlight w:val="cyan"/>
          </w:rPr>
          <w:tab/>
          <w:delText>}</w:delText>
        </w:r>
      </w:del>
    </w:p>
    <w:p w14:paraId="5CCC6214" w14:textId="77777777" w:rsidR="00084829" w:rsidRPr="00EE645B" w:rsidRDefault="007718A6" w:rsidP="00CE00FD">
      <w:pPr>
        <w:pStyle w:val="PL"/>
        <w:rPr>
          <w:highlight w:val="cyan"/>
        </w:rPr>
      </w:pPr>
      <w:del w:id="9217" w:author="Rapporteur" w:date="2018-01-31T15:50:00Z">
        <w:r w:rsidRPr="00EE645B" w:rsidDel="002046A2">
          <w:rPr>
            <w:highlight w:val="cyan"/>
          </w:rPr>
          <w:tab/>
          <w:delText>}</w:delText>
        </w:r>
      </w:del>
      <w:ins w:id="9218"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9219" w:author="Rapporteur" w:date="2018-01-31T15:51:00Z">
        <w:r w:rsidR="002046A2" w:rsidRPr="00EE645B">
          <w:rPr>
            <w:highlight w:val="cyan"/>
          </w:rPr>
          <w:tab/>
          <w:t>-- Need M</w:t>
        </w:r>
      </w:ins>
    </w:p>
    <w:p w14:paraId="27DB8A2F" w14:textId="77777777" w:rsidR="00E229E4" w:rsidRPr="00EE645B" w:rsidRDefault="00E229E4" w:rsidP="00CE00FD">
      <w:pPr>
        <w:pStyle w:val="PL"/>
        <w:rPr>
          <w:highlight w:val="cyan"/>
        </w:rPr>
      </w:pPr>
    </w:p>
    <w:p w14:paraId="2C50FCA6" w14:textId="77777777"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39F9426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2A751195"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6830426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1E6FD830" w14:textId="77777777"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9220"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9221" w:author="" w:date="2018-01-31T16:43:00Z">
        <w:r w:rsidR="000021C0" w:rsidRPr="00EE645B">
          <w:rPr>
            <w:highlight w:val="cyan"/>
          </w:rPr>
          <w:tab/>
        </w:r>
      </w:ins>
      <w:ins w:id="9222" w:author="" w:date="2018-01-31T16:44:00Z">
        <w:r w:rsidR="000021C0" w:rsidRPr="00EE645B">
          <w:rPr>
            <w:highlight w:val="cyan"/>
          </w:rPr>
          <w:t xml:space="preserve">-- </w:t>
        </w:r>
      </w:ins>
      <w:ins w:id="9223" w:author="" w:date="2018-01-31T16:43:00Z">
        <w:r w:rsidR="000021C0" w:rsidRPr="00EE645B">
          <w:rPr>
            <w:highlight w:val="cyan"/>
          </w:rPr>
          <w:t xml:space="preserve">Need </w:t>
        </w:r>
        <w:r w:rsidR="006057AB" w:rsidRPr="00EE645B">
          <w:rPr>
            <w:highlight w:val="cyan"/>
          </w:rPr>
          <w:t>S</w:t>
        </w:r>
      </w:ins>
    </w:p>
    <w:p w14:paraId="43C56575" w14:textId="77777777" w:rsidR="009A3261" w:rsidRPr="00EE645B" w:rsidRDefault="009A3261" w:rsidP="00CE00FD">
      <w:pPr>
        <w:pStyle w:val="PL"/>
        <w:rPr>
          <w:ins w:id="9224" w:author="" w:date="2018-01-31T16:47:00Z"/>
          <w:color w:val="808080"/>
          <w:highlight w:val="cyan"/>
        </w:rPr>
      </w:pPr>
      <w:r w:rsidRPr="00EE645B">
        <w:rPr>
          <w:highlight w:val="cyan"/>
        </w:rPr>
        <w:tab/>
      </w:r>
      <w:r w:rsidRPr="00EE645B">
        <w:rPr>
          <w:color w:val="808080"/>
          <w:highlight w:val="cyan"/>
        </w:rPr>
        <w:t xml:space="preserve">-- </w:t>
      </w:r>
      <w:del w:id="9225"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9226" w:author="" w:date="2018-01-31T16:49:00Z">
        <w:r w:rsidR="00771501" w:rsidRPr="00EE645B">
          <w:rPr>
            <w:color w:val="808080"/>
            <w:highlight w:val="cyan"/>
          </w:rPr>
          <w:t xml:space="preserve">Enables </w:t>
        </w:r>
      </w:ins>
      <w:r w:rsidRPr="00EE645B">
        <w:rPr>
          <w:color w:val="808080"/>
          <w:highlight w:val="cyan"/>
        </w:rPr>
        <w:t xml:space="preserve">LBRM </w:t>
      </w:r>
      <w:ins w:id="9227" w:author="" w:date="2018-01-31T16:49:00Z">
        <w:r w:rsidR="00771501" w:rsidRPr="00EE645B">
          <w:rPr>
            <w:color w:val="808080"/>
            <w:highlight w:val="cyan"/>
          </w:rPr>
          <w:t>(</w:t>
        </w:r>
      </w:ins>
      <w:del w:id="9228" w:author="" w:date="2018-01-31T16:49:00Z">
        <w:r w:rsidRPr="00EE645B">
          <w:rPr>
            <w:color w:val="808080"/>
            <w:highlight w:val="cyan"/>
          </w:rPr>
          <w:delText xml:space="preserve">= </w:delText>
        </w:r>
      </w:del>
      <w:r w:rsidRPr="00EE645B">
        <w:rPr>
          <w:color w:val="808080"/>
          <w:highlight w:val="cyan"/>
        </w:rPr>
        <w:t>Limited buffer rate-matching</w:t>
      </w:r>
      <w:ins w:id="9229" w:author="" w:date="2018-01-31T16:49:00Z">
        <w:r w:rsidR="00771501" w:rsidRPr="00EE645B">
          <w:rPr>
            <w:color w:val="808080"/>
            <w:highlight w:val="cyan"/>
          </w:rPr>
          <w:t>).</w:t>
        </w:r>
      </w:ins>
    </w:p>
    <w:p w14:paraId="06D1FFF1" w14:textId="77777777" w:rsidR="00771501" w:rsidRPr="00EE645B" w:rsidRDefault="00771501" w:rsidP="00CE00FD">
      <w:pPr>
        <w:pStyle w:val="PL"/>
        <w:rPr>
          <w:color w:val="808080"/>
          <w:highlight w:val="cyan"/>
        </w:rPr>
      </w:pPr>
      <w:ins w:id="9230" w:author="" w:date="2018-01-31T16:47:00Z">
        <w:r w:rsidRPr="00EE645B">
          <w:rPr>
            <w:color w:val="808080"/>
            <w:highlight w:val="cyan"/>
          </w:rPr>
          <w:tab/>
          <w:t>-- When the field is absent the UE applies FBRM</w:t>
        </w:r>
      </w:ins>
      <w:ins w:id="9231" w:author="" w:date="2018-01-31T16:49:00Z">
        <w:r w:rsidRPr="00EE645B">
          <w:rPr>
            <w:color w:val="808080"/>
            <w:highlight w:val="cyan"/>
          </w:rPr>
          <w:t xml:space="preserve"> (Full buffer rate-matchingLBRM)</w:t>
        </w:r>
      </w:ins>
    </w:p>
    <w:p w14:paraId="41546A23"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5E789349" w14:textId="77777777"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9232"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233"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234" w:author="" w:date="2018-01-31T16:48:00Z">
        <w:r w:rsidR="00771501" w:rsidRPr="00EE645B">
          <w:rPr>
            <w:highlight w:val="cyan"/>
          </w:rPr>
          <w:tab/>
          <w:t xml:space="preserve">-- Need </w:t>
        </w:r>
      </w:ins>
      <w:ins w:id="9235" w:author="" w:date="2018-02-02T18:56:00Z">
        <w:r w:rsidR="006057AB" w:rsidRPr="00EE645B">
          <w:rPr>
            <w:highlight w:val="cyan"/>
          </w:rPr>
          <w:t>S</w:t>
        </w:r>
      </w:ins>
    </w:p>
    <w:p w14:paraId="52B737CD"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9E49CF8"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3266CCB5" w14:textId="77777777" w:rsidR="00E46B79" w:rsidRPr="00EE645B" w:rsidRDefault="00E46B79" w:rsidP="00CE00FD">
      <w:pPr>
        <w:pStyle w:val="PL"/>
        <w:rPr>
          <w:del w:id="9236" w:author="" w:date="2018-01-31T16:42:00Z"/>
          <w:color w:val="808080"/>
          <w:highlight w:val="cyan"/>
        </w:rPr>
      </w:pPr>
      <w:del w:id="9237"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2CC803D6" w14:textId="77777777" w:rsidR="00E46B79" w:rsidRPr="00EE645B" w:rsidRDefault="00E46B79" w:rsidP="00CE00FD">
      <w:pPr>
        <w:pStyle w:val="PL"/>
        <w:rPr>
          <w:del w:id="9238"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39" w:author="" w:date="2018-01-31T16:42:00Z">
        <w:r w:rsidRPr="00EE645B">
          <w:rPr>
            <w:color w:val="993366"/>
            <w:highlight w:val="cyan"/>
          </w:rPr>
          <w:delText>CHOICE</w:delText>
        </w:r>
        <w:r w:rsidRPr="00EE645B">
          <w:rPr>
            <w:highlight w:val="cyan"/>
          </w:rPr>
          <w:delText xml:space="preserve"> </w:delText>
        </w:r>
      </w:del>
      <w:ins w:id="9240"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047F88B" w14:textId="77777777" w:rsidR="00E46B79" w:rsidRPr="00EE645B" w:rsidRDefault="00E46B79" w:rsidP="00CE00FD">
      <w:pPr>
        <w:pStyle w:val="PL"/>
        <w:rPr>
          <w:del w:id="9241" w:author="" w:date="2018-01-31T16:42:00Z"/>
          <w:highlight w:val="cyan"/>
        </w:rPr>
      </w:pPr>
      <w:del w:id="9242" w:author="" w:date="2018-01-31T16:42:00Z">
        <w:r w:rsidRPr="00EE645B">
          <w:rPr>
            <w:highlight w:val="cyan"/>
          </w:rPr>
          <w:tab/>
        </w:r>
        <w:r w:rsidRPr="00EE645B">
          <w:rPr>
            <w:highlight w:val="cyan"/>
          </w:rPr>
          <w:tab/>
        </w:r>
      </w:del>
      <w:ins w:id="9243" w:author="" w:date="2018-01-31T16:42:00Z">
        <w:r w:rsidR="0035783B" w:rsidRPr="00EE645B">
          <w:rPr>
            <w:highlight w:val="cyan"/>
          </w:rPr>
          <w:t xml:space="preserve"> </w:t>
        </w:r>
      </w:ins>
      <w:r w:rsidRPr="00EE645B">
        <w:rPr>
          <w:highlight w:val="cyan"/>
        </w:rPr>
        <w:t>resourceAllocationType0</w:t>
      </w:r>
      <w:del w:id="9244"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3416B122" w14:textId="77777777" w:rsidR="00E46B79" w:rsidRPr="00EE645B" w:rsidRDefault="00E46B79" w:rsidP="00CE00FD">
      <w:pPr>
        <w:pStyle w:val="PL"/>
        <w:rPr>
          <w:del w:id="9245" w:author="" w:date="2018-01-31T16:42:00Z"/>
          <w:highlight w:val="cyan"/>
        </w:rPr>
      </w:pPr>
      <w:del w:id="9246" w:author="" w:date="2018-01-31T16:42:00Z">
        <w:r w:rsidRPr="00EE645B">
          <w:rPr>
            <w:highlight w:val="cyan"/>
          </w:rPr>
          <w:tab/>
        </w:r>
        <w:r w:rsidRPr="00EE645B">
          <w:rPr>
            <w:highlight w:val="cyan"/>
          </w:rPr>
          <w:tab/>
        </w:r>
      </w:del>
      <w:r w:rsidRPr="00EE645B">
        <w:rPr>
          <w:highlight w:val="cyan"/>
        </w:rPr>
        <w:t>resourceAllocationType1</w:t>
      </w:r>
      <w:del w:id="9247"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248" w:author="" w:date="2018-01-31T16:42:00Z">
        <w:r w:rsidR="0035783B" w:rsidRPr="00EE645B">
          <w:rPr>
            <w:highlight w:val="cyan"/>
          </w:rPr>
          <w:t xml:space="preserve"> </w:t>
        </w:r>
      </w:ins>
    </w:p>
    <w:p w14:paraId="65962783" w14:textId="77777777" w:rsidR="00E46B79" w:rsidRPr="00EE645B" w:rsidRDefault="00E46B79" w:rsidP="00CE00FD">
      <w:pPr>
        <w:pStyle w:val="PL"/>
        <w:rPr>
          <w:del w:id="9249" w:author="" w:date="2018-01-31T16:42:00Z"/>
          <w:highlight w:val="cyan"/>
        </w:rPr>
      </w:pPr>
      <w:del w:id="9250" w:author="" w:date="2018-01-31T16:42:00Z">
        <w:r w:rsidRPr="00EE645B">
          <w:rPr>
            <w:highlight w:val="cyan"/>
          </w:rPr>
          <w:tab/>
        </w:r>
        <w:r w:rsidRPr="00EE645B">
          <w:rPr>
            <w:highlight w:val="cyan"/>
          </w:rPr>
          <w:tab/>
        </w:r>
      </w:del>
      <w:r w:rsidRPr="00EE645B">
        <w:rPr>
          <w:highlight w:val="cyan"/>
        </w:rPr>
        <w:t>dynamicSwitch</w:t>
      </w:r>
      <w:del w:id="9251"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4C76B557" w14:textId="77777777" w:rsidR="00E46B79" w:rsidRPr="00EE645B" w:rsidRDefault="00E46B79" w:rsidP="00CE00FD">
      <w:pPr>
        <w:pStyle w:val="PL"/>
        <w:rPr>
          <w:highlight w:val="cyan"/>
        </w:rPr>
      </w:pPr>
      <w:del w:id="9252" w:author="" w:date="2018-01-31T16:42:00Z">
        <w:r w:rsidRPr="00EE645B">
          <w:rPr>
            <w:highlight w:val="cyan"/>
          </w:rPr>
          <w:lastRenderedPageBreak/>
          <w:tab/>
        </w:r>
      </w:del>
      <w:r w:rsidRPr="00EE645B">
        <w:rPr>
          <w:highlight w:val="cyan"/>
        </w:rPr>
        <w:t>}</w:t>
      </w:r>
      <w:del w:id="9253"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117A1E7"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02AABF7D"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6B80C41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45EFE66F" w14:textId="77777777"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254" w:author="" w:date="2018-02-02T18:58:00Z">
        <w:r w:rsidR="006057AB" w:rsidRPr="00EE645B">
          <w:rPr>
            <w:highlight w:val="cyan"/>
          </w:rPr>
          <w:t>S</w:t>
        </w:r>
      </w:ins>
    </w:p>
    <w:p w14:paraId="1F67F87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72B45D7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0C71EB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096A4EA5" w14:textId="77777777"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55"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256"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257" w:author="" w:date="2018-01-31T16:51:00Z">
        <w:r w:rsidR="00832DA8" w:rsidRPr="00EE645B">
          <w:rPr>
            <w:highlight w:val="cyan"/>
          </w:rPr>
          <w:tab/>
          <w:t xml:space="preserve">-- Need </w:t>
        </w:r>
      </w:ins>
      <w:ins w:id="9258" w:author="" w:date="2018-02-02T18:59:00Z">
        <w:r w:rsidR="006057AB" w:rsidRPr="00EE645B">
          <w:rPr>
            <w:highlight w:val="cyan"/>
          </w:rPr>
          <w:t>S</w:t>
        </w:r>
      </w:ins>
    </w:p>
    <w:p w14:paraId="4E57D5C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AB0F1D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113B521A" w14:textId="77777777"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259"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260" w:author="" w:date="2018-01-31T16:53:00Z">
        <w:r w:rsidR="00832DA8" w:rsidRPr="00EE645B">
          <w:rPr>
            <w:highlight w:val="cyan"/>
          </w:rPr>
          <w:tab/>
          <w:t xml:space="preserve">-- Need </w:t>
        </w:r>
      </w:ins>
      <w:ins w:id="9261" w:author="" w:date="2018-02-02T18:59:00Z">
        <w:r w:rsidR="006057AB" w:rsidRPr="00EE645B">
          <w:rPr>
            <w:highlight w:val="cyan"/>
          </w:rPr>
          <w:t>S</w:t>
        </w:r>
      </w:ins>
    </w:p>
    <w:p w14:paraId="2BC9665F" w14:textId="77777777" w:rsidR="00B97C15" w:rsidRPr="00EE645B" w:rsidRDefault="00B97C15" w:rsidP="00CE00FD">
      <w:pPr>
        <w:pStyle w:val="PL"/>
        <w:rPr>
          <w:highlight w:val="cyan"/>
        </w:rPr>
      </w:pPr>
    </w:p>
    <w:p w14:paraId="68690375" w14:textId="77777777" w:rsidR="00B81FB0" w:rsidRPr="00EE645B" w:rsidRDefault="00DE53F0" w:rsidP="00CE00FD">
      <w:pPr>
        <w:pStyle w:val="PL"/>
        <w:rPr>
          <w:ins w:id="9262"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263" w:author="" w:date="2018-01-31T16:55:00Z">
        <w:r w:rsidR="00B81FB0" w:rsidRPr="00EE645B">
          <w:rPr>
            <w:color w:val="808080"/>
            <w:highlight w:val="cyan"/>
          </w:rPr>
          <w:t>When the field is absent the UE applies the value config1.</w:t>
        </w:r>
      </w:ins>
    </w:p>
    <w:p w14:paraId="1FB67B25" w14:textId="77777777" w:rsidR="00DE53F0" w:rsidRPr="00EE645B" w:rsidRDefault="00B81FB0" w:rsidP="00CE00FD">
      <w:pPr>
        <w:pStyle w:val="PL"/>
        <w:rPr>
          <w:color w:val="808080"/>
          <w:highlight w:val="cyan"/>
        </w:rPr>
      </w:pPr>
      <w:ins w:id="9264"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369EF38A" w14:textId="77777777"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65" w:author="" w:date="2018-01-31T16:54:00Z">
        <w:r w:rsidRPr="00EE645B">
          <w:rPr>
            <w:highlight w:val="cyan"/>
          </w:rPr>
          <w:delText>config1,</w:delText>
        </w:r>
      </w:del>
      <w:r w:rsidRPr="00EE645B">
        <w:rPr>
          <w:highlight w:val="cyan"/>
        </w:rPr>
        <w:t xml:space="preserve"> config2}</w:t>
      </w:r>
      <w:ins w:id="9266"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267" w:author="" w:date="2018-01-31T16:54:00Z">
        <w:r w:rsidR="00B81FB0" w:rsidRPr="00EE645B">
          <w:rPr>
            <w:highlight w:val="cyan"/>
          </w:rPr>
          <w:tab/>
          <w:t xml:space="preserve">-- Need </w:t>
        </w:r>
      </w:ins>
      <w:ins w:id="9268" w:author="" w:date="2018-02-02T18:59:00Z">
        <w:r w:rsidR="006057AB" w:rsidRPr="00EE645B">
          <w:rPr>
            <w:highlight w:val="cyan"/>
          </w:rPr>
          <w:t>S</w:t>
        </w:r>
      </w:ins>
    </w:p>
    <w:p w14:paraId="0AF1B859" w14:textId="77777777" w:rsidR="00E220EC" w:rsidRPr="00EE645B" w:rsidRDefault="00E220EC" w:rsidP="00CE00FD">
      <w:pPr>
        <w:pStyle w:val="PL"/>
        <w:rPr>
          <w:highlight w:val="cyan"/>
        </w:rPr>
      </w:pPr>
    </w:p>
    <w:p w14:paraId="7639DF2F" w14:textId="77777777" w:rsidR="00E220EC" w:rsidRPr="00EE645B" w:rsidRDefault="00E220EC" w:rsidP="00CE00FD">
      <w:pPr>
        <w:pStyle w:val="PL"/>
        <w:rPr>
          <w:ins w:id="9269"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270" w:author="" w:date="2018-01-31T16:56:00Z">
        <w:r w:rsidR="00B81FB0" w:rsidRPr="00EE645B">
          <w:rPr>
            <w:color w:val="808080"/>
            <w:highlight w:val="cyan"/>
          </w:rPr>
          <w:t>.</w:t>
        </w:r>
      </w:ins>
    </w:p>
    <w:p w14:paraId="2533F866" w14:textId="77777777" w:rsidR="00B81FB0" w:rsidRPr="00EE645B" w:rsidRDefault="00B81FB0" w:rsidP="00CE00FD">
      <w:pPr>
        <w:pStyle w:val="PL"/>
        <w:rPr>
          <w:ins w:id="9271" w:author="" w:date="2018-01-31T16:56:00Z"/>
          <w:color w:val="808080"/>
          <w:highlight w:val="cyan"/>
        </w:rPr>
      </w:pPr>
      <w:ins w:id="9272" w:author="" w:date="2018-01-31T16:56:00Z">
        <w:r w:rsidRPr="00EE645B">
          <w:rPr>
            <w:color w:val="808080"/>
            <w:highlight w:val="cyan"/>
          </w:rPr>
          <w:tab/>
          <w:t xml:space="preserve">-- If the field is absent or released, the UE applies the value 'semiStatic' and the BetaOffsets according to </w:t>
        </w:r>
      </w:ins>
    </w:p>
    <w:p w14:paraId="55CD314D" w14:textId="77777777" w:rsidR="00B81FB0" w:rsidRPr="00EE645B" w:rsidRDefault="00B81FB0" w:rsidP="00CE00FD">
      <w:pPr>
        <w:pStyle w:val="PL"/>
        <w:rPr>
          <w:color w:val="808080"/>
          <w:highlight w:val="cyan"/>
        </w:rPr>
      </w:pPr>
      <w:ins w:id="9273" w:author="" w:date="2018-01-31T16:56:00Z">
        <w:r w:rsidRPr="00EE645B">
          <w:rPr>
            <w:color w:val="808080"/>
            <w:highlight w:val="cyan"/>
          </w:rPr>
          <w:tab/>
          <w:t>-- FFS [BetaOffsets and/or section 9.x.x).</w:t>
        </w:r>
      </w:ins>
    </w:p>
    <w:p w14:paraId="3BE9456B" w14:textId="77777777"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274" w:author="merged r1" w:date="2018-01-18T13:12:00Z">
        <w:r w:rsidRPr="00EE645B">
          <w:rPr>
            <w:color w:val="808080"/>
            <w:highlight w:val="cyan"/>
          </w:rPr>
          <w:delText>214</w:delText>
        </w:r>
      </w:del>
      <w:ins w:id="9275"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7F18E9AB" w14:textId="77777777" w:rsidR="00E220EC" w:rsidRPr="00EE645B" w:rsidRDefault="00E220EC" w:rsidP="00CE00FD">
      <w:pPr>
        <w:pStyle w:val="PL"/>
        <w:rPr>
          <w:highlight w:val="cyan"/>
        </w:rPr>
      </w:pPr>
      <w:r w:rsidRPr="00EE645B">
        <w:rPr>
          <w:highlight w:val="cyan"/>
        </w:rPr>
        <w:tab/>
        <w:t>uci-</w:t>
      </w:r>
      <w:del w:id="9276" w:author="L1 Parameters R1-1801276" w:date="2018-02-05T20:26:00Z">
        <w:r w:rsidRPr="00EE645B" w:rsidDel="007E63B2">
          <w:rPr>
            <w:highlight w:val="cyan"/>
          </w:rPr>
          <w:delText>o</w:delText>
        </w:r>
      </w:del>
      <w:ins w:id="9277" w:author="L1 Parameters R1-1801276" w:date="2018-02-05T20:26:00Z">
        <w:r w:rsidR="007E63B2" w:rsidRPr="00EE645B">
          <w:rPr>
            <w:highlight w:val="cyan"/>
          </w:rPr>
          <w:t>O</w:t>
        </w:r>
      </w:ins>
      <w:r w:rsidRPr="00EE645B">
        <w:rPr>
          <w:highlight w:val="cyan"/>
        </w:rPr>
        <w:t>n</w:t>
      </w:r>
      <w:del w:id="9278"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79C9301E"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279"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3647D76D"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7D20330E" w14:textId="77777777"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753A4B5" w14:textId="77777777" w:rsidR="008F11C5" w:rsidRPr="00EE645B" w:rsidRDefault="008A6715" w:rsidP="00CE00FD">
      <w:pPr>
        <w:pStyle w:val="PL"/>
        <w:rPr>
          <w:ins w:id="9280" w:author="L1 Parameters R1-1801276" w:date="2018-02-05T20:28:00Z"/>
          <w:highlight w:val="cyan"/>
        </w:rPr>
      </w:pPr>
      <w:ins w:id="9281"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282" w:author="L1 Parameters R1-1801276" w:date="2018-02-05T20:26:00Z">
        <w:r w:rsidR="007E63B2" w:rsidRPr="00EE645B">
          <w:rPr>
            <w:highlight w:val="cyan"/>
          </w:rPr>
          <w:t>.</w:t>
        </w:r>
      </w:ins>
    </w:p>
    <w:p w14:paraId="3EE2A113" w14:textId="77777777" w:rsidR="007E63B2" w:rsidRPr="00EE645B" w:rsidRDefault="007E63B2" w:rsidP="00CE00FD">
      <w:pPr>
        <w:pStyle w:val="PL"/>
        <w:rPr>
          <w:ins w:id="9283" w:author="L1 Parameters R1-1801276" w:date="2018-02-05T20:25:00Z"/>
          <w:highlight w:val="cyan"/>
        </w:rPr>
      </w:pPr>
      <w:ins w:id="9284" w:author="L1 Parameters R1-1801276" w:date="2018-02-05T20:28:00Z">
        <w:r w:rsidRPr="00EE645B">
          <w:rPr>
            <w:highlight w:val="cyan"/>
          </w:rPr>
          <w:tab/>
          <w:t xml:space="preserve">-- Value f0p5 corresponds to 0.5, value f0p65 corresponds to 0.65, and so on. </w:t>
        </w:r>
      </w:ins>
    </w:p>
    <w:p w14:paraId="174A3045" w14:textId="77777777" w:rsidR="008A6715" w:rsidRPr="00EE645B" w:rsidRDefault="008A6715" w:rsidP="00CE00FD">
      <w:pPr>
        <w:pStyle w:val="PL"/>
        <w:rPr>
          <w:ins w:id="9285" w:author="L1 Parameters R1-1801276" w:date="2018-02-05T20:26:00Z"/>
          <w:highlight w:val="cyan"/>
        </w:rPr>
      </w:pPr>
      <w:ins w:id="9286"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142A7CCB" w14:textId="77777777" w:rsidR="007E63B2" w:rsidRPr="00EE645B" w:rsidRDefault="007E63B2" w:rsidP="00CE00FD">
      <w:pPr>
        <w:pStyle w:val="PL"/>
        <w:rPr>
          <w:highlight w:val="cyan"/>
        </w:rPr>
      </w:pPr>
      <w:ins w:id="9287"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288" w:author="L1 Parameters R1-1801276" w:date="2018-02-05T20:27:00Z">
        <w:r w:rsidRPr="00EE645B">
          <w:rPr>
            <w:highlight w:val="cyan"/>
          </w:rPr>
          <w:t xml:space="preserve">f0p5, </w:t>
        </w:r>
      </w:ins>
      <w:ins w:id="9289" w:author="L1 Parameters R1-1801276" w:date="2018-02-05T20:28:00Z">
        <w:r w:rsidRPr="00EE645B">
          <w:rPr>
            <w:highlight w:val="cyan"/>
          </w:rPr>
          <w:t>f0p</w:t>
        </w:r>
      </w:ins>
      <w:ins w:id="9290" w:author="L1 Parameters R1-1801276" w:date="2018-02-05T20:27:00Z">
        <w:r w:rsidRPr="00EE645B">
          <w:rPr>
            <w:highlight w:val="cyan"/>
          </w:rPr>
          <w:t xml:space="preserve">65, </w:t>
        </w:r>
      </w:ins>
      <w:ins w:id="9291" w:author="L1 Parameters R1-1801276" w:date="2018-02-05T20:28:00Z">
        <w:r w:rsidRPr="00EE645B">
          <w:rPr>
            <w:highlight w:val="cyan"/>
          </w:rPr>
          <w:t>f</w:t>
        </w:r>
      </w:ins>
      <w:ins w:id="9292" w:author="L1 Parameters R1-1801276" w:date="2018-02-05T20:27:00Z">
        <w:r w:rsidRPr="00EE645B">
          <w:rPr>
            <w:highlight w:val="cyan"/>
          </w:rPr>
          <w:t>0</w:t>
        </w:r>
      </w:ins>
      <w:ins w:id="9293" w:author="L1 Parameters R1-1801276" w:date="2018-02-05T20:28:00Z">
        <w:r w:rsidRPr="00EE645B">
          <w:rPr>
            <w:highlight w:val="cyan"/>
          </w:rPr>
          <w:t>p</w:t>
        </w:r>
      </w:ins>
      <w:ins w:id="9294" w:author="L1 Parameters R1-1801276" w:date="2018-02-05T20:27:00Z">
        <w:r w:rsidRPr="00EE645B">
          <w:rPr>
            <w:highlight w:val="cyan"/>
          </w:rPr>
          <w:t xml:space="preserve">8, </w:t>
        </w:r>
      </w:ins>
      <w:ins w:id="9295" w:author="L1 Parameters R1-1801276" w:date="2018-02-05T20:28:00Z">
        <w:r w:rsidRPr="00EE645B">
          <w:rPr>
            <w:highlight w:val="cyan"/>
          </w:rPr>
          <w:t>f</w:t>
        </w:r>
      </w:ins>
      <w:ins w:id="9296" w:author="L1 Parameters R1-1801276" w:date="2018-02-05T20:27:00Z">
        <w:r w:rsidRPr="00EE645B">
          <w:rPr>
            <w:highlight w:val="cyan"/>
          </w:rPr>
          <w:t xml:space="preserve">1 </w:t>
        </w:r>
      </w:ins>
      <w:ins w:id="9297" w:author="L1 Parameters R1-1801276" w:date="2018-02-05T20:26:00Z">
        <w:r w:rsidRPr="00EE645B">
          <w:rPr>
            <w:highlight w:val="cyan"/>
          </w:rPr>
          <w:t>}</w:t>
        </w:r>
      </w:ins>
      <w:ins w:id="9298" w:author="Rapporteur" w:date="2018-02-05T23:34:00Z">
        <w:r w:rsidR="00BA7349" w:rsidRPr="00EE645B">
          <w:rPr>
            <w:highlight w:val="cyan"/>
          </w:rPr>
          <w:t>,</w:t>
        </w:r>
      </w:ins>
    </w:p>
    <w:p w14:paraId="3D02344A"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189CCBBC"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299" w:author="" w:date="2018-01-31T16:58:00Z">
        <w:r w:rsidRPr="00EE645B" w:rsidDel="00580A72">
          <w:rPr>
            <w:color w:val="808080"/>
            <w:highlight w:val="cyan"/>
          </w:rPr>
          <w:delText>D</w:delText>
        </w:r>
      </w:del>
      <w:ins w:id="9300" w:author="" w:date="2018-01-31T16:58:00Z">
        <w:r w:rsidR="00580A72" w:rsidRPr="00EE645B">
          <w:rPr>
            <w:color w:val="808080"/>
            <w:highlight w:val="cyan"/>
          </w:rPr>
          <w:t>U</w:t>
        </w:r>
      </w:ins>
      <w:r w:rsidRPr="00EE645B">
        <w:rPr>
          <w:color w:val="808080"/>
          <w:highlight w:val="cyan"/>
        </w:rPr>
        <w:t>SCH' (see 38.214, section 5.1.3.2)</w:t>
      </w:r>
    </w:p>
    <w:p w14:paraId="52409E66" w14:textId="77777777"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301" w:author="" w:date="2018-01-31T16:58:00Z">
        <w:r w:rsidRPr="00EE645B">
          <w:rPr>
            <w:highlight w:val="cyan"/>
          </w:rPr>
          <w:delText>FFS_Value</w:delText>
        </w:r>
      </w:del>
      <w:ins w:id="9302"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14098440" w14:textId="77777777" w:rsidR="00AD6E26" w:rsidRPr="00EE645B" w:rsidRDefault="00AD6E26" w:rsidP="00AD6E26">
      <w:pPr>
        <w:pStyle w:val="PL"/>
        <w:rPr>
          <w:ins w:id="9303" w:author="R2-1800022" w:date="2018-02-05T16:30:00Z"/>
          <w:color w:val="808080"/>
          <w:highlight w:val="cyan"/>
        </w:rPr>
      </w:pPr>
      <w:ins w:id="9304" w:author="R2-1800022" w:date="2018-02-05T16:30:00Z">
        <w:r w:rsidRPr="00EE645B">
          <w:rPr>
            <w:highlight w:val="cyan"/>
          </w:rPr>
          <w:tab/>
        </w:r>
        <w:r w:rsidRPr="00EE645B">
          <w:rPr>
            <w:color w:val="808080"/>
            <w:highlight w:val="cyan"/>
          </w:rPr>
          <w:t>-- Interleaving unit configurable between 2 and 4 PRBs</w:t>
        </w:r>
      </w:ins>
    </w:p>
    <w:p w14:paraId="4C2352E2" w14:textId="77777777" w:rsidR="00AD6E26" w:rsidRPr="00EE645B" w:rsidRDefault="00AD6E26" w:rsidP="00AD6E26">
      <w:pPr>
        <w:pStyle w:val="PL"/>
        <w:rPr>
          <w:ins w:id="9305" w:author="R2-1800022" w:date="2018-02-05T16:30:00Z"/>
          <w:color w:val="808080"/>
          <w:highlight w:val="cyan"/>
        </w:rPr>
      </w:pPr>
      <w:ins w:id="9306" w:author="R2-1800022" w:date="2018-02-05T16:30:00Z">
        <w:r w:rsidRPr="00EE645B">
          <w:rPr>
            <w:highlight w:val="cyan"/>
          </w:rPr>
          <w:tab/>
        </w:r>
        <w:r w:rsidRPr="00EE645B">
          <w:rPr>
            <w:color w:val="808080"/>
            <w:highlight w:val="cyan"/>
          </w:rPr>
          <w:t>-- Corresponds to L1 parameter 'VRB-to-PRB-interleaver' (see 38.211, section 6.3.1.6)</w:t>
        </w:r>
      </w:ins>
    </w:p>
    <w:p w14:paraId="022F7475" w14:textId="77777777" w:rsidR="00AD6E26" w:rsidRPr="00EE645B" w:rsidRDefault="00AD6E26" w:rsidP="00AD6E26">
      <w:pPr>
        <w:pStyle w:val="PL"/>
        <w:rPr>
          <w:ins w:id="9307" w:author="R2-1800022" w:date="2018-02-05T16:30:00Z"/>
          <w:highlight w:val="cyan"/>
        </w:rPr>
      </w:pPr>
      <w:ins w:id="9308"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71936380"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14:paraId="3E5D0BC8"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309" w:author="merged r1" w:date="2018-01-18T13:12:00Z">
        <w:r w:rsidRPr="00EE645B">
          <w:rPr>
            <w:color w:val="808080"/>
            <w:highlight w:val="cyan"/>
          </w:rPr>
          <w:delText>1.4</w:delText>
        </w:r>
      </w:del>
      <w:ins w:id="9310" w:author="merged r1" w:date="2018-01-18T13:12:00Z">
        <w:r w:rsidR="00F51188" w:rsidRPr="00EE645B">
          <w:rPr>
            <w:color w:val="808080"/>
            <w:highlight w:val="cyan"/>
          </w:rPr>
          <w:t>3</w:t>
        </w:r>
      </w:ins>
      <w:r w:rsidRPr="00EE645B">
        <w:rPr>
          <w:color w:val="808080"/>
          <w:highlight w:val="cyan"/>
        </w:rPr>
        <w:t>)</w:t>
      </w:r>
    </w:p>
    <w:p w14:paraId="1299BFD1" w14:textId="77777777"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311" w:author="R2-1800022" w:date="2018-02-05T16:49:00Z">
        <w:r w:rsidRPr="00EE645B">
          <w:rPr>
            <w:highlight w:val="cyan"/>
          </w:rPr>
          <w:delText>FFS_Value</w:delText>
        </w:r>
      </w:del>
      <w:ins w:id="9312"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606555" w14:textId="77777777" w:rsidR="00084829" w:rsidRPr="00EE645B" w:rsidRDefault="00084829" w:rsidP="00CE00FD">
      <w:pPr>
        <w:pStyle w:val="PL"/>
        <w:rPr>
          <w:highlight w:val="cyan"/>
        </w:rPr>
      </w:pPr>
      <w:r w:rsidRPr="00EE645B">
        <w:rPr>
          <w:highlight w:val="cyan"/>
        </w:rPr>
        <w:tab/>
        <w:t>...</w:t>
      </w:r>
    </w:p>
    <w:p w14:paraId="201C2E65" w14:textId="77777777" w:rsidR="00084829" w:rsidRPr="00EE645B" w:rsidRDefault="00084829" w:rsidP="00CE00FD">
      <w:pPr>
        <w:pStyle w:val="PL"/>
        <w:rPr>
          <w:highlight w:val="cyan"/>
        </w:rPr>
      </w:pPr>
      <w:r w:rsidRPr="00EE645B">
        <w:rPr>
          <w:highlight w:val="cyan"/>
        </w:rPr>
        <w:t>}</w:t>
      </w:r>
    </w:p>
    <w:p w14:paraId="742C9B3A" w14:textId="77777777" w:rsidR="006A2560" w:rsidRPr="00EE645B" w:rsidRDefault="006A2560" w:rsidP="00CE00FD">
      <w:pPr>
        <w:pStyle w:val="PL"/>
        <w:rPr>
          <w:highlight w:val="cyan"/>
        </w:rPr>
      </w:pPr>
    </w:p>
    <w:p w14:paraId="6E4BE54C" w14:textId="77777777" w:rsidR="00265AE8" w:rsidRPr="00EE645B" w:rsidRDefault="00265AE8" w:rsidP="00CE00FD">
      <w:pPr>
        <w:pStyle w:val="PL"/>
        <w:rPr>
          <w:del w:id="9313" w:author="Rapporteur" w:date="2018-01-31T15:26:00Z"/>
          <w:color w:val="808080"/>
          <w:highlight w:val="cyan"/>
        </w:rPr>
      </w:pPr>
      <w:commentRangeStart w:id="9314"/>
      <w:del w:id="9315" w:author="Rapporteur" w:date="2018-01-31T15:26:00Z">
        <w:r w:rsidRPr="00EE645B">
          <w:rPr>
            <w:color w:val="808080"/>
            <w:highlight w:val="cyan"/>
          </w:rPr>
          <w:delText>-- Configuration of Uplink Phase-Tracking-Reference-Signals (PTRS)</w:delText>
        </w:r>
      </w:del>
    </w:p>
    <w:p w14:paraId="70A87DBB" w14:textId="77777777" w:rsidR="004520B2" w:rsidRPr="00EE645B" w:rsidRDefault="004520B2" w:rsidP="00CE00FD">
      <w:pPr>
        <w:pStyle w:val="PL"/>
        <w:rPr>
          <w:del w:id="9316" w:author="Rapporteur" w:date="2018-01-31T15:26:00Z"/>
          <w:color w:val="808080"/>
          <w:highlight w:val="cyan"/>
        </w:rPr>
      </w:pPr>
      <w:del w:id="9317"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AEC6925" w14:textId="77777777" w:rsidR="004F46B0" w:rsidRPr="00EE645B" w:rsidRDefault="004F46B0" w:rsidP="00CE00FD">
      <w:pPr>
        <w:pStyle w:val="PL"/>
        <w:rPr>
          <w:del w:id="9318" w:author="Rapporteur" w:date="2018-01-31T15:26:00Z"/>
          <w:color w:val="808080"/>
          <w:highlight w:val="cyan"/>
        </w:rPr>
      </w:pPr>
      <w:del w:id="9319" w:author="Rapporteur" w:date="2018-01-31T15:26:00Z">
        <w:r w:rsidRPr="00EE645B">
          <w:rPr>
            <w:color w:val="808080"/>
            <w:highlight w:val="cyan"/>
          </w:rPr>
          <w:delText>-- FFS: Some but not all of these parameters are supposed to be per BWP. Can we anyway just move all of them into BWP?</w:delText>
        </w:r>
      </w:del>
    </w:p>
    <w:p w14:paraId="2A8A6DCF" w14:textId="77777777" w:rsidR="006E2526" w:rsidRPr="00EE645B" w:rsidRDefault="005D2091" w:rsidP="00CE00FD">
      <w:pPr>
        <w:pStyle w:val="PL"/>
        <w:rPr>
          <w:del w:id="9320" w:author="Rapporteur" w:date="2018-01-31T15:26:00Z"/>
          <w:highlight w:val="cyan"/>
        </w:rPr>
      </w:pPr>
      <w:del w:id="9321" w:author="Rapporteur" w:date="2018-01-31T15:16:00Z">
        <w:r w:rsidRPr="00EE645B">
          <w:rPr>
            <w:highlight w:val="cyan"/>
          </w:rPr>
          <w:delText>Uplink</w:delText>
        </w:r>
      </w:del>
      <w:del w:id="9322" w:author="Rapporteur" w:date="2018-01-30T16:25:00Z">
        <w:r w:rsidRPr="00EE645B" w:rsidDel="00C10ABD">
          <w:rPr>
            <w:highlight w:val="cyan"/>
          </w:rPr>
          <w:delText>-</w:delText>
        </w:r>
      </w:del>
      <w:del w:id="9323"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1BA36EF9" w14:textId="77777777" w:rsidR="00DF6190" w:rsidRPr="00EE645B" w:rsidRDefault="00DF6190" w:rsidP="00CE00FD">
      <w:pPr>
        <w:pStyle w:val="PL"/>
        <w:rPr>
          <w:del w:id="9324" w:author="Rapporteur" w:date="2018-01-31T15:26:00Z"/>
          <w:color w:val="808080"/>
          <w:highlight w:val="cyan"/>
        </w:rPr>
      </w:pPr>
      <w:del w:id="9325"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67E518F3" w14:textId="77777777" w:rsidR="00DF6190" w:rsidRPr="00EE645B" w:rsidRDefault="00DF6190" w:rsidP="00CE00FD">
      <w:pPr>
        <w:pStyle w:val="PL"/>
        <w:rPr>
          <w:del w:id="9326" w:author="Rapporteur" w:date="2018-01-31T15:26:00Z"/>
          <w:color w:val="808080"/>
          <w:highlight w:val="cyan"/>
        </w:rPr>
      </w:pPr>
      <w:del w:id="9327" w:author="Rapporteur" w:date="2018-01-31T15:26:00Z">
        <w:r w:rsidRPr="00EE645B">
          <w:rPr>
            <w:highlight w:val="cyan"/>
          </w:rPr>
          <w:tab/>
        </w:r>
        <w:r w:rsidRPr="00EE645B">
          <w:rPr>
            <w:color w:val="808080"/>
            <w:highlight w:val="cyan"/>
          </w:rPr>
          <w:delText>-- Corresponds to L1 parameter 'UL-PTRS-SRS-mapping-non-CB' (see 38.214, section 6.1)</w:delText>
        </w:r>
      </w:del>
    </w:p>
    <w:p w14:paraId="5AFB21F4" w14:textId="77777777" w:rsidR="00EB6EAA" w:rsidRPr="00EE645B" w:rsidRDefault="00EB6EAA" w:rsidP="00CE00FD">
      <w:pPr>
        <w:pStyle w:val="PL"/>
        <w:rPr>
          <w:del w:id="9328" w:author="Rapporteur" w:date="2018-01-31T15:26:00Z"/>
          <w:color w:val="808080"/>
          <w:highlight w:val="cyan"/>
        </w:rPr>
      </w:pPr>
      <w:del w:id="9329" w:author="Rapporteur" w:date="2018-01-31T15:26:00Z">
        <w:r w:rsidRPr="00EE645B">
          <w:rPr>
            <w:highlight w:val="cyan"/>
          </w:rPr>
          <w:tab/>
        </w:r>
        <w:r w:rsidRPr="00EE645B">
          <w:rPr>
            <w:color w:val="808080"/>
            <w:highlight w:val="cyan"/>
          </w:rPr>
          <w:delText>-- FFS_CHECK: Is this only for CP-OFDM or also for DFT-S-OFDM</w:delText>
        </w:r>
      </w:del>
    </w:p>
    <w:p w14:paraId="6F527B42" w14:textId="77777777" w:rsidR="00EB6EAA" w:rsidRPr="00EE645B" w:rsidRDefault="00EB6EAA" w:rsidP="00CE00FD">
      <w:pPr>
        <w:pStyle w:val="PL"/>
        <w:rPr>
          <w:del w:id="9330" w:author="Rapporteur" w:date="2018-01-31T15:26:00Z"/>
          <w:color w:val="808080"/>
          <w:highlight w:val="cyan"/>
        </w:rPr>
      </w:pPr>
      <w:del w:id="9331"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4A4F8937" w14:textId="77777777" w:rsidR="00EB6EAA" w:rsidRPr="00EE645B" w:rsidRDefault="00EB6EAA" w:rsidP="00CE00FD">
      <w:pPr>
        <w:pStyle w:val="PL"/>
        <w:rPr>
          <w:del w:id="9332" w:author="Rapporteur" w:date="2018-01-31T15:26:00Z"/>
          <w:color w:val="808080"/>
          <w:highlight w:val="cyan"/>
        </w:rPr>
      </w:pPr>
      <w:del w:id="9333"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684FCEBB" w14:textId="77777777" w:rsidR="00EB6EAA" w:rsidRPr="00EE645B" w:rsidRDefault="00DF6190" w:rsidP="00CE00FD">
      <w:pPr>
        <w:pStyle w:val="PL"/>
        <w:rPr>
          <w:del w:id="9334" w:author="Rapporteur" w:date="2018-01-31T15:26:00Z"/>
          <w:highlight w:val="cyan"/>
        </w:rPr>
      </w:pPr>
      <w:del w:id="9335"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58BACE46" w14:textId="77777777" w:rsidR="00EB6EAA" w:rsidRPr="00EE645B" w:rsidRDefault="00EB6EAA" w:rsidP="00CE00FD">
      <w:pPr>
        <w:pStyle w:val="PL"/>
        <w:rPr>
          <w:del w:id="9336" w:author="Rapporteur" w:date="2018-01-31T15:26:00Z"/>
          <w:highlight w:val="cyan"/>
        </w:rPr>
      </w:pPr>
      <w:del w:id="9337" w:author="Rapporteur" w:date="2018-01-31T15:26:00Z">
        <w:r w:rsidRPr="00EE645B">
          <w:rPr>
            <w:highlight w:val="cyan"/>
          </w:rPr>
          <w:lastRenderedPageBreak/>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11883451" w14:textId="77777777" w:rsidR="00EB6EAA" w:rsidRPr="00EE645B" w:rsidRDefault="00EB6EAA" w:rsidP="00CE00FD">
      <w:pPr>
        <w:pStyle w:val="PL"/>
        <w:rPr>
          <w:del w:id="9338" w:author="Rapporteur" w:date="2018-01-31T15:26:00Z"/>
          <w:highlight w:val="cyan"/>
        </w:rPr>
      </w:pPr>
      <w:del w:id="9339"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314BB595" w14:textId="77777777" w:rsidR="00EB6EAA" w:rsidRPr="00EE645B" w:rsidRDefault="00EB6EAA" w:rsidP="00CE00FD">
      <w:pPr>
        <w:pStyle w:val="PL"/>
        <w:rPr>
          <w:del w:id="9340" w:author="Rapporteur" w:date="2018-01-31T15:26:00Z"/>
          <w:highlight w:val="cyan"/>
        </w:rPr>
      </w:pPr>
      <w:del w:id="9341"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4081EAC6" w14:textId="77777777" w:rsidR="00EB6EAA" w:rsidRPr="00EE645B" w:rsidRDefault="00EB6EAA" w:rsidP="00CE00FD">
      <w:pPr>
        <w:pStyle w:val="PL"/>
        <w:rPr>
          <w:del w:id="9342" w:author="Rapporteur" w:date="2018-01-31T15:26:00Z"/>
          <w:highlight w:val="cyan"/>
        </w:rPr>
      </w:pPr>
      <w:del w:id="9343" w:author="Rapporteur" w:date="2018-01-31T15:26:00Z">
        <w:r w:rsidRPr="00EE645B">
          <w:rPr>
            <w:highlight w:val="cyan"/>
          </w:rPr>
          <w:tab/>
        </w:r>
        <w:r w:rsidRPr="00EE645B">
          <w:rPr>
            <w:highlight w:val="cyan"/>
          </w:rPr>
          <w:tab/>
          <w:delText>},</w:delText>
        </w:r>
      </w:del>
    </w:p>
    <w:p w14:paraId="53187902" w14:textId="77777777" w:rsidR="00002C4A" w:rsidRPr="00EE645B" w:rsidRDefault="00EB6EAA" w:rsidP="00CE00FD">
      <w:pPr>
        <w:pStyle w:val="PL"/>
        <w:rPr>
          <w:ins w:id="9344" w:author="" w:date="2018-01-31T15:03:00Z"/>
          <w:del w:id="9345" w:author="Rapporteur" w:date="2018-01-31T15:26:00Z"/>
          <w:color w:val="993366"/>
          <w:highlight w:val="cyan"/>
        </w:rPr>
      </w:pPr>
      <w:del w:id="9346"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6CE71BB7" w14:textId="77777777" w:rsidR="00DF6190" w:rsidRPr="00EE645B" w:rsidRDefault="00002C4A" w:rsidP="00CE00FD">
      <w:pPr>
        <w:pStyle w:val="PL"/>
        <w:rPr>
          <w:del w:id="9347" w:author="Rapporteur" w:date="2018-01-31T15:26:00Z"/>
          <w:highlight w:val="cyan"/>
        </w:rPr>
      </w:pPr>
      <w:ins w:id="9348" w:author="" w:date="2018-01-31T15:04:00Z">
        <w:del w:id="9349" w:author="Rapporteur" w:date="2018-01-31T15:26:00Z">
          <w:r w:rsidRPr="00EE645B">
            <w:rPr>
              <w:color w:val="993366"/>
              <w:highlight w:val="cyan"/>
            </w:rPr>
            <w:tab/>
          </w:r>
        </w:del>
      </w:ins>
      <w:del w:id="9350" w:author="Rapporteur" w:date="2018-01-31T15:26:00Z">
        <w:r w:rsidR="00DF6190" w:rsidRPr="00EE645B">
          <w:rPr>
            <w:highlight w:val="cyan"/>
          </w:rPr>
          <w:delText>,</w:delText>
        </w:r>
      </w:del>
    </w:p>
    <w:p w14:paraId="791F1B16" w14:textId="77777777" w:rsidR="00DF6190" w:rsidRPr="00EE645B" w:rsidRDefault="00DF6190" w:rsidP="00CE00FD">
      <w:pPr>
        <w:pStyle w:val="PL"/>
        <w:rPr>
          <w:del w:id="9351" w:author="Rapporteur" w:date="2018-01-31T15:26:00Z"/>
          <w:highlight w:val="cyan"/>
        </w:rPr>
      </w:pPr>
    </w:p>
    <w:p w14:paraId="395F1281" w14:textId="77777777" w:rsidR="00002C4A" w:rsidRPr="00EE645B" w:rsidRDefault="00002C4A" w:rsidP="00CE00FD">
      <w:pPr>
        <w:pStyle w:val="PL"/>
        <w:rPr>
          <w:ins w:id="9352" w:author="" w:date="2018-01-31T15:06:00Z"/>
          <w:del w:id="9353" w:author="Rapporteur" w:date="2018-01-31T15:26:00Z"/>
          <w:highlight w:val="cyan"/>
        </w:rPr>
      </w:pPr>
      <w:ins w:id="9354" w:author="" w:date="2018-01-31T15:07:00Z">
        <w:del w:id="9355" w:author="Rapporteur" w:date="2018-01-31T15:26:00Z">
          <w:r w:rsidRPr="00EE645B">
            <w:rPr>
              <w:highlight w:val="cyan"/>
            </w:rPr>
            <w:tab/>
          </w:r>
        </w:del>
      </w:ins>
      <w:ins w:id="9356" w:author="" w:date="2018-01-31T15:10:00Z">
        <w:del w:id="9357" w:author="Rapporteur" w:date="2018-01-31T15:26:00Z">
          <w:r w:rsidRPr="00EE645B">
            <w:rPr>
              <w:highlight w:val="cyan"/>
            </w:rPr>
            <w:delText>resourceAllocation</w:delText>
          </w:r>
        </w:del>
      </w:ins>
      <w:ins w:id="9358" w:author="" w:date="2018-01-31T15:07:00Z">
        <w:del w:id="9359"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0F55ADEA" w14:textId="77777777" w:rsidR="002D3E8F" w:rsidRPr="00EE645B" w:rsidRDefault="00002C4A" w:rsidP="00CE00FD">
      <w:pPr>
        <w:pStyle w:val="PL"/>
        <w:rPr>
          <w:del w:id="9360" w:author="Rapporteur" w:date="2018-01-31T15:26:00Z"/>
          <w:color w:val="808080"/>
          <w:highlight w:val="cyan"/>
        </w:rPr>
      </w:pPr>
      <w:ins w:id="9361" w:author="" w:date="2018-01-31T15:08:00Z">
        <w:del w:id="9362" w:author="Rapporteur" w:date="2018-01-31T15:26:00Z">
          <w:r w:rsidRPr="00EE645B">
            <w:rPr>
              <w:highlight w:val="cyan"/>
            </w:rPr>
            <w:tab/>
          </w:r>
        </w:del>
      </w:ins>
      <w:del w:id="9363"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64FDB5AF" w14:textId="77777777" w:rsidR="004520B2" w:rsidRPr="00EE645B" w:rsidRDefault="00002C4A" w:rsidP="00CE00FD">
      <w:pPr>
        <w:pStyle w:val="PL"/>
        <w:rPr>
          <w:del w:id="9364" w:author="Rapporteur" w:date="2018-01-31T15:26:00Z"/>
          <w:highlight w:val="cyan"/>
        </w:rPr>
      </w:pPr>
      <w:ins w:id="9365" w:author="" w:date="2018-01-31T15:08:00Z">
        <w:del w:id="9366" w:author="Rapporteur" w:date="2018-01-31T15:26:00Z">
          <w:r w:rsidRPr="00EE645B">
            <w:rPr>
              <w:highlight w:val="cyan"/>
            </w:rPr>
            <w:tab/>
          </w:r>
        </w:del>
      </w:ins>
      <w:del w:id="9367"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742FE5F2" w14:textId="77777777" w:rsidR="00607933" w:rsidRPr="00EE645B" w:rsidRDefault="002D3E8F" w:rsidP="00CE00FD">
      <w:pPr>
        <w:pStyle w:val="PL"/>
        <w:rPr>
          <w:del w:id="9368" w:author="Rapporteur" w:date="2018-01-31T15:26:00Z"/>
          <w:color w:val="808080"/>
          <w:highlight w:val="cyan"/>
        </w:rPr>
      </w:pPr>
      <w:del w:id="936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6C9559EA" w14:textId="77777777" w:rsidR="002D3E8F" w:rsidRPr="00EE645B" w:rsidRDefault="00607933" w:rsidP="00CE00FD">
      <w:pPr>
        <w:pStyle w:val="PL"/>
        <w:rPr>
          <w:del w:id="9370" w:author="Rapporteur" w:date="2018-01-31T15:26:00Z"/>
          <w:color w:val="808080"/>
          <w:highlight w:val="cyan"/>
        </w:rPr>
      </w:pPr>
      <w:del w:id="937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38A76084" w14:textId="77777777" w:rsidR="00733C0E" w:rsidRPr="00EE645B" w:rsidRDefault="00733C0E" w:rsidP="00CE00FD">
      <w:pPr>
        <w:pStyle w:val="PL"/>
        <w:rPr>
          <w:del w:id="9372" w:author="Rapporteur" w:date="2018-01-31T15:26:00Z"/>
          <w:color w:val="808080"/>
          <w:highlight w:val="cyan"/>
        </w:rPr>
      </w:pPr>
      <w:del w:id="937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082E8132" w14:textId="77777777" w:rsidR="002D3E8F" w:rsidRPr="00EE645B" w:rsidRDefault="002D3E8F" w:rsidP="00CE00FD">
      <w:pPr>
        <w:pStyle w:val="PL"/>
        <w:rPr>
          <w:del w:id="9374" w:author="Rapporteur" w:date="2018-01-31T15:26:00Z"/>
          <w:highlight w:val="cyan"/>
        </w:rPr>
      </w:pPr>
      <w:del w:id="9375"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7B1F1B73" w14:textId="77777777" w:rsidR="00DF5D60" w:rsidRPr="00EE645B" w:rsidRDefault="002D3E8F" w:rsidP="00CE00FD">
      <w:pPr>
        <w:pStyle w:val="PL"/>
        <w:rPr>
          <w:del w:id="9376" w:author="Rapporteur" w:date="2018-01-31T15:26:00Z"/>
          <w:color w:val="808080"/>
          <w:highlight w:val="cyan"/>
        </w:rPr>
      </w:pPr>
      <w:del w:id="937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736D0522" w14:textId="77777777" w:rsidR="002D3E8F" w:rsidRPr="00EE645B" w:rsidRDefault="00DF5D60" w:rsidP="00CE00FD">
      <w:pPr>
        <w:pStyle w:val="PL"/>
        <w:rPr>
          <w:del w:id="9378" w:author="Rapporteur" w:date="2018-01-31T15:26:00Z"/>
          <w:color w:val="808080"/>
          <w:highlight w:val="cyan"/>
        </w:rPr>
      </w:pPr>
      <w:del w:id="937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386ADB05" w14:textId="77777777" w:rsidR="00733C0E" w:rsidRPr="00EE645B" w:rsidRDefault="00733C0E" w:rsidP="00CE00FD">
      <w:pPr>
        <w:pStyle w:val="PL"/>
        <w:rPr>
          <w:del w:id="9380" w:author="Rapporteur" w:date="2018-01-31T15:26:00Z"/>
          <w:color w:val="808080"/>
          <w:highlight w:val="cyan"/>
        </w:rPr>
      </w:pPr>
      <w:del w:id="938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7661176B" w14:textId="77777777" w:rsidR="002D3E8F" w:rsidRPr="00EE645B" w:rsidRDefault="002D3E8F" w:rsidP="00CE00FD">
      <w:pPr>
        <w:pStyle w:val="PL"/>
        <w:rPr>
          <w:del w:id="9382" w:author="Rapporteur" w:date="2018-01-31T15:26:00Z"/>
          <w:highlight w:val="cyan"/>
        </w:rPr>
      </w:pPr>
      <w:del w:id="9383"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05CC6474" w14:textId="77777777" w:rsidR="002D3E8F" w:rsidRPr="00EE645B" w:rsidRDefault="002D3E8F" w:rsidP="00CE00FD">
      <w:pPr>
        <w:pStyle w:val="PL"/>
        <w:rPr>
          <w:del w:id="9384" w:author="Rapporteur" w:date="2018-01-31T15:26:00Z"/>
          <w:color w:val="808080"/>
          <w:highlight w:val="cyan"/>
        </w:rPr>
      </w:pPr>
      <w:del w:id="938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0D365DEE" w14:textId="77777777" w:rsidR="002D3E8F" w:rsidRPr="00EE645B" w:rsidRDefault="002D3E8F" w:rsidP="00CE00FD">
      <w:pPr>
        <w:pStyle w:val="PL"/>
        <w:rPr>
          <w:del w:id="9386" w:author="Rapporteur" w:date="2018-01-31T15:26:00Z"/>
          <w:color w:val="808080"/>
          <w:highlight w:val="cyan"/>
        </w:rPr>
      </w:pPr>
      <w:del w:id="938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79BE383E" w14:textId="77777777" w:rsidR="002D3E8F" w:rsidRPr="00EE645B" w:rsidRDefault="002D3E8F" w:rsidP="00CE00FD">
      <w:pPr>
        <w:pStyle w:val="PL"/>
        <w:rPr>
          <w:del w:id="9388" w:author="Rapporteur" w:date="2018-01-31T15:26:00Z"/>
          <w:highlight w:val="cyan"/>
        </w:rPr>
      </w:pPr>
      <w:del w:id="9389"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18098FD" w14:textId="77777777" w:rsidR="000D3D41" w:rsidRPr="00EE645B" w:rsidRDefault="000D3D41" w:rsidP="00CE00FD">
      <w:pPr>
        <w:pStyle w:val="PL"/>
        <w:rPr>
          <w:del w:id="9390" w:author="Rapporteur" w:date="2018-01-31T15:26:00Z"/>
          <w:color w:val="808080"/>
          <w:highlight w:val="cyan"/>
        </w:rPr>
      </w:pPr>
      <w:del w:id="939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0D79DC22" w14:textId="77777777" w:rsidR="000D3D41" w:rsidRPr="00EE645B" w:rsidRDefault="000D3D41" w:rsidP="00CE00FD">
      <w:pPr>
        <w:pStyle w:val="PL"/>
        <w:rPr>
          <w:del w:id="9392" w:author="Rapporteur" w:date="2018-01-31T15:26:00Z"/>
          <w:highlight w:val="cyan"/>
        </w:rPr>
      </w:pPr>
      <w:del w:id="9393"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16FEBD00" w14:textId="77777777" w:rsidR="007C38BA" w:rsidRPr="00EE645B" w:rsidRDefault="007C38BA" w:rsidP="00CE00FD">
      <w:pPr>
        <w:pStyle w:val="PL"/>
        <w:rPr>
          <w:del w:id="9394" w:author="Rapporteur" w:date="2018-01-31T15:26:00Z"/>
          <w:color w:val="808080"/>
          <w:highlight w:val="cyan"/>
        </w:rPr>
      </w:pPr>
      <w:del w:id="939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5A568C4" w14:textId="77777777" w:rsidR="007C38BA" w:rsidRPr="00EE645B" w:rsidRDefault="007C38BA" w:rsidP="00CE00FD">
      <w:pPr>
        <w:pStyle w:val="PL"/>
        <w:rPr>
          <w:del w:id="9396" w:author="Rapporteur" w:date="2018-01-31T15:26:00Z"/>
          <w:highlight w:val="cyan"/>
        </w:rPr>
      </w:pPr>
      <w:del w:id="9397"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75B0F0C8" w14:textId="77777777" w:rsidR="002D3E8F" w:rsidRPr="00EE645B" w:rsidRDefault="002D3E8F" w:rsidP="00CE00FD">
      <w:pPr>
        <w:pStyle w:val="PL"/>
        <w:rPr>
          <w:del w:id="9398" w:author="Rapporteur" w:date="2018-01-31T15:26:00Z"/>
          <w:highlight w:val="cyan"/>
        </w:rPr>
      </w:pPr>
      <w:del w:id="9399" w:author="Rapporteur" w:date="2018-01-31T15:26:00Z">
        <w:r w:rsidRPr="00EE645B">
          <w:rPr>
            <w:highlight w:val="cyan"/>
          </w:rPr>
          <w:tab/>
        </w:r>
        <w:r w:rsidRPr="00EE645B">
          <w:rPr>
            <w:highlight w:val="cyan"/>
          </w:rPr>
          <w:tab/>
          <w:delText>}</w:delText>
        </w:r>
      </w:del>
    </w:p>
    <w:p w14:paraId="201210BC" w14:textId="77777777" w:rsidR="004520B2" w:rsidRPr="00EE645B" w:rsidRDefault="004520B2" w:rsidP="00CE00FD">
      <w:pPr>
        <w:pStyle w:val="PL"/>
        <w:rPr>
          <w:del w:id="9400" w:author="Rapporteur" w:date="2018-01-31T15:26:00Z"/>
          <w:color w:val="808080"/>
          <w:highlight w:val="cyan"/>
        </w:rPr>
      </w:pPr>
      <w:del w:id="9401"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018BB4F" w14:textId="77777777" w:rsidR="005D7C67" w:rsidRPr="00EE645B" w:rsidRDefault="00002C4A" w:rsidP="00CE00FD">
      <w:pPr>
        <w:pStyle w:val="PL"/>
        <w:rPr>
          <w:del w:id="9402" w:author="Rapporteur" w:date="2018-01-31T15:26:00Z"/>
          <w:color w:val="808080"/>
          <w:highlight w:val="cyan"/>
        </w:rPr>
      </w:pPr>
      <w:ins w:id="9403" w:author="" w:date="2018-01-31T15:09:00Z">
        <w:del w:id="9404" w:author="Rapporteur" w:date="2018-01-31T15:26:00Z">
          <w:r w:rsidRPr="00EE645B">
            <w:rPr>
              <w:highlight w:val="cyan"/>
            </w:rPr>
            <w:tab/>
          </w:r>
        </w:del>
      </w:ins>
      <w:del w:id="9405"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7FD6BCAF" w14:textId="77777777" w:rsidR="002D3E8F" w:rsidRPr="00EE645B" w:rsidRDefault="00002C4A" w:rsidP="00CE00FD">
      <w:pPr>
        <w:pStyle w:val="PL"/>
        <w:rPr>
          <w:del w:id="9406" w:author="Rapporteur" w:date="2018-01-31T15:26:00Z"/>
          <w:highlight w:val="cyan"/>
        </w:rPr>
      </w:pPr>
      <w:ins w:id="9407" w:author="" w:date="2018-01-31T15:09:00Z">
        <w:del w:id="9408" w:author="Rapporteur" w:date="2018-01-31T15:26:00Z">
          <w:r w:rsidRPr="00EE645B">
            <w:rPr>
              <w:highlight w:val="cyan"/>
            </w:rPr>
            <w:tab/>
          </w:r>
        </w:del>
      </w:ins>
      <w:del w:id="9409"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C11707F" w14:textId="77777777" w:rsidR="00597F58" w:rsidRPr="00EE645B" w:rsidRDefault="00597F58" w:rsidP="00CE00FD">
      <w:pPr>
        <w:pStyle w:val="PL"/>
        <w:rPr>
          <w:del w:id="9410" w:author="Rapporteur" w:date="2018-01-31T15:26:00Z"/>
          <w:color w:val="808080"/>
          <w:highlight w:val="cyan"/>
        </w:rPr>
      </w:pPr>
      <w:del w:id="9411"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741599C4" w14:textId="77777777" w:rsidR="001C378F" w:rsidRPr="00EE645B" w:rsidRDefault="00597F58" w:rsidP="00CE00FD">
      <w:pPr>
        <w:pStyle w:val="PL"/>
        <w:rPr>
          <w:del w:id="9412" w:author="Rapporteur" w:date="2018-01-31T15:26:00Z"/>
          <w:color w:val="808080"/>
          <w:highlight w:val="cyan"/>
        </w:rPr>
      </w:pPr>
      <w:del w:id="941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BB8E81D" w14:textId="77777777" w:rsidR="001C378F" w:rsidRPr="00EE645B" w:rsidRDefault="001C378F" w:rsidP="00CE00FD">
      <w:pPr>
        <w:pStyle w:val="PL"/>
        <w:rPr>
          <w:del w:id="9414" w:author="Rapporteur" w:date="2018-01-31T15:26:00Z"/>
          <w:color w:val="808080"/>
          <w:highlight w:val="cyan"/>
        </w:rPr>
      </w:pPr>
      <w:del w:id="941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7FADA0BC" w14:textId="77777777" w:rsidR="00597F58" w:rsidRPr="00EE645B" w:rsidRDefault="001C378F" w:rsidP="00CE00FD">
      <w:pPr>
        <w:pStyle w:val="PL"/>
        <w:rPr>
          <w:del w:id="9416" w:author="Rapporteur" w:date="2018-01-31T15:26:00Z"/>
          <w:color w:val="808080"/>
          <w:highlight w:val="cyan"/>
        </w:rPr>
      </w:pPr>
      <w:del w:id="9417"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42FC4468" w14:textId="77777777" w:rsidR="00597F58" w:rsidRPr="00EE645B" w:rsidRDefault="00597F58" w:rsidP="00CE00FD">
      <w:pPr>
        <w:pStyle w:val="PL"/>
        <w:rPr>
          <w:del w:id="9418" w:author="Rapporteur" w:date="2018-01-31T15:26:00Z"/>
          <w:color w:val="808080"/>
          <w:highlight w:val="cyan"/>
        </w:rPr>
      </w:pPr>
      <w:del w:id="9419"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2D92A36" w14:textId="77777777" w:rsidR="00597F58" w:rsidRPr="00EE645B" w:rsidRDefault="00C310D1" w:rsidP="00CE00FD">
      <w:pPr>
        <w:pStyle w:val="PL"/>
        <w:rPr>
          <w:del w:id="9420" w:author="Rapporteur" w:date="2018-01-31T15:26:00Z"/>
          <w:highlight w:val="cyan"/>
        </w:rPr>
      </w:pPr>
      <w:del w:id="9421"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4035510E" w14:textId="77777777" w:rsidR="00C310D1" w:rsidRPr="00EE645B" w:rsidRDefault="00C310D1" w:rsidP="00CE00FD">
      <w:pPr>
        <w:pStyle w:val="PL"/>
        <w:rPr>
          <w:del w:id="9422" w:author="Rapporteur" w:date="2018-01-31T15:26:00Z"/>
          <w:color w:val="808080"/>
          <w:highlight w:val="cyan"/>
        </w:rPr>
      </w:pPr>
      <w:del w:id="9423"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58734E17" w14:textId="77777777" w:rsidR="00C310D1" w:rsidRPr="00EE645B" w:rsidRDefault="00C310D1" w:rsidP="00CE00FD">
      <w:pPr>
        <w:pStyle w:val="PL"/>
        <w:rPr>
          <w:del w:id="9424" w:author="Rapporteur" w:date="2018-01-31T15:26:00Z"/>
          <w:color w:val="808080"/>
          <w:highlight w:val="cyan"/>
        </w:rPr>
      </w:pPr>
      <w:del w:id="9425"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5A87B78C" w14:textId="77777777" w:rsidR="00C310D1" w:rsidRPr="00EE645B" w:rsidRDefault="00C310D1" w:rsidP="00CE00FD">
      <w:pPr>
        <w:pStyle w:val="PL"/>
        <w:rPr>
          <w:del w:id="9426" w:author="Rapporteur" w:date="2018-01-31T15:26:00Z"/>
          <w:highlight w:val="cyan"/>
        </w:rPr>
      </w:pPr>
      <w:del w:id="9427"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39964FB" w14:textId="77777777" w:rsidR="002D3E8F" w:rsidRPr="00EE645B" w:rsidRDefault="002D3E8F" w:rsidP="00CE00FD">
      <w:pPr>
        <w:pStyle w:val="PL"/>
        <w:rPr>
          <w:del w:id="9428" w:author="Rapporteur" w:date="2018-01-31T15:26:00Z"/>
          <w:highlight w:val="cyan"/>
        </w:rPr>
      </w:pPr>
      <w:del w:id="9429"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4EC3B2F8" w14:textId="77777777" w:rsidR="004520B2" w:rsidRPr="00EE645B" w:rsidRDefault="002D3E8F" w:rsidP="00CE00FD">
      <w:pPr>
        <w:pStyle w:val="PL"/>
        <w:rPr>
          <w:del w:id="9430" w:author="Rapporteur" w:date="2018-01-31T15:26:00Z"/>
          <w:color w:val="808080"/>
          <w:highlight w:val="cyan"/>
        </w:rPr>
      </w:pPr>
      <w:del w:id="9431"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44B5C05D" w14:textId="77777777" w:rsidR="006A2560" w:rsidRPr="00EE645B" w:rsidRDefault="006E2526" w:rsidP="00CE00FD">
      <w:pPr>
        <w:pStyle w:val="PL"/>
        <w:rPr>
          <w:del w:id="9432" w:author="Rapporteur" w:date="2018-01-31T15:26:00Z"/>
          <w:highlight w:val="cyan"/>
        </w:rPr>
      </w:pPr>
      <w:del w:id="9433" w:author="Rapporteur" w:date="2018-01-31T15:26:00Z">
        <w:r w:rsidRPr="00EE645B">
          <w:rPr>
            <w:highlight w:val="cyan"/>
          </w:rPr>
          <w:delText>}</w:delText>
        </w:r>
      </w:del>
      <w:commentRangeEnd w:id="9314"/>
      <w:r w:rsidR="00B30B9B" w:rsidRPr="00EE645B">
        <w:rPr>
          <w:rStyle w:val="CommentReference"/>
          <w:rFonts w:ascii="Times New Roman" w:hAnsi="Times New Roman"/>
          <w:noProof w:val="0"/>
          <w:highlight w:val="cyan"/>
          <w:lang w:eastAsia="en-US"/>
        </w:rPr>
        <w:commentReference w:id="9314"/>
      </w:r>
    </w:p>
    <w:p w14:paraId="0BA19BAF" w14:textId="77777777" w:rsidR="00FC7D02" w:rsidRPr="00EE645B" w:rsidRDefault="00FC7D02" w:rsidP="00CE00FD">
      <w:pPr>
        <w:pStyle w:val="PL"/>
        <w:rPr>
          <w:highlight w:val="cyan"/>
        </w:rPr>
      </w:pPr>
    </w:p>
    <w:p w14:paraId="51DE51A1" w14:textId="77777777" w:rsidR="00FC7D02" w:rsidRPr="00EE645B" w:rsidRDefault="00FC7D02" w:rsidP="00CE00FD">
      <w:pPr>
        <w:pStyle w:val="PL"/>
        <w:rPr>
          <w:del w:id="9434" w:author="Rapporteur" w:date="2018-01-31T17:50:00Z"/>
          <w:color w:val="808080"/>
          <w:highlight w:val="cyan"/>
        </w:rPr>
      </w:pPr>
      <w:commentRangeStart w:id="9435"/>
      <w:del w:id="9436" w:author="Rapporteur" w:date="2018-01-31T17:50:00Z">
        <w:r w:rsidRPr="00EE645B">
          <w:rPr>
            <w:color w:val="808080"/>
            <w:highlight w:val="cyan"/>
          </w:rPr>
          <w:delText>-- A set of beta-offset values</w:delText>
        </w:r>
      </w:del>
    </w:p>
    <w:p w14:paraId="58EE6B26" w14:textId="77777777" w:rsidR="00FC7D02" w:rsidRPr="00EE645B" w:rsidRDefault="00FC7D02" w:rsidP="00CE00FD">
      <w:pPr>
        <w:pStyle w:val="PL"/>
        <w:rPr>
          <w:del w:id="9437" w:author="Rapporteur" w:date="2018-01-31T17:50:00Z"/>
          <w:highlight w:val="cyan"/>
        </w:rPr>
      </w:pPr>
      <w:del w:id="9438"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D916C97" w14:textId="77777777" w:rsidR="00080B9C" w:rsidRPr="00EE645B" w:rsidRDefault="00080B9C" w:rsidP="00CE00FD">
      <w:pPr>
        <w:pStyle w:val="PL"/>
        <w:rPr>
          <w:del w:id="9439" w:author="Rapporteur" w:date="2018-01-31T17:50:00Z"/>
          <w:color w:val="808080"/>
          <w:highlight w:val="cyan"/>
        </w:rPr>
      </w:pPr>
      <w:del w:id="9440"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5EFFCA40" w14:textId="77777777" w:rsidR="00080B9C" w:rsidRPr="00EE645B" w:rsidRDefault="00080B9C" w:rsidP="00CE00FD">
      <w:pPr>
        <w:pStyle w:val="PL"/>
        <w:rPr>
          <w:del w:id="9441" w:author="Rapporteur" w:date="2018-01-31T17:50:00Z"/>
          <w:color w:val="808080"/>
          <w:highlight w:val="cyan"/>
        </w:rPr>
      </w:pPr>
      <w:del w:id="9442" w:author="Rapporteur" w:date="2018-01-31T17:50:00Z">
        <w:r w:rsidRPr="00EE645B">
          <w:rPr>
            <w:highlight w:val="cyan"/>
          </w:rPr>
          <w:tab/>
        </w:r>
        <w:r w:rsidRPr="00EE645B">
          <w:rPr>
            <w:color w:val="808080"/>
            <w:highlight w:val="cyan"/>
          </w:rPr>
          <w:delText>-- When the field is absent the UE applies the value 11</w:delText>
        </w:r>
      </w:del>
    </w:p>
    <w:p w14:paraId="15FEDA96" w14:textId="77777777" w:rsidR="00080B9C" w:rsidRPr="00EE645B" w:rsidRDefault="00080B9C" w:rsidP="00CE00FD">
      <w:pPr>
        <w:pStyle w:val="PL"/>
        <w:rPr>
          <w:del w:id="9443" w:author="Rapporteur" w:date="2018-01-31T17:50:00Z"/>
          <w:color w:val="808080"/>
          <w:highlight w:val="cyan"/>
        </w:rPr>
      </w:pPr>
      <w:del w:id="9444"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445" w:author="merged r1" w:date="2018-01-18T13:12:00Z">
        <w:del w:id="9446" w:author="Rapporteur" w:date="2018-01-30T16:25:00Z">
          <w:r w:rsidR="003878BD" w:rsidRPr="00EE645B" w:rsidDel="00C10ABD">
            <w:rPr>
              <w:color w:val="808080"/>
              <w:highlight w:val="cyan"/>
            </w:rPr>
            <w:delText>S</w:delText>
          </w:r>
        </w:del>
      </w:ins>
    </w:p>
    <w:p w14:paraId="6D145E18" w14:textId="77777777" w:rsidR="00080B9C" w:rsidRPr="00EE645B" w:rsidRDefault="00080B9C" w:rsidP="00CE00FD">
      <w:pPr>
        <w:pStyle w:val="PL"/>
        <w:rPr>
          <w:del w:id="9447" w:author="Rapporteur" w:date="2018-01-31T17:50:00Z"/>
          <w:color w:val="808080"/>
          <w:highlight w:val="cyan"/>
        </w:rPr>
      </w:pPr>
      <w:del w:id="9448"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416AA200" w14:textId="77777777" w:rsidR="00080B9C" w:rsidRPr="00EE645B" w:rsidRDefault="00080B9C" w:rsidP="00CE00FD">
      <w:pPr>
        <w:pStyle w:val="PL"/>
        <w:rPr>
          <w:del w:id="9449" w:author="Rapporteur" w:date="2018-01-31T17:50:00Z"/>
          <w:color w:val="808080"/>
          <w:highlight w:val="cyan"/>
        </w:rPr>
      </w:pPr>
      <w:del w:id="9450" w:author="Rapporteur" w:date="2018-01-31T17:50:00Z">
        <w:r w:rsidRPr="00EE645B">
          <w:rPr>
            <w:highlight w:val="cyan"/>
          </w:rPr>
          <w:tab/>
        </w:r>
        <w:r w:rsidRPr="00EE645B">
          <w:rPr>
            <w:color w:val="808080"/>
            <w:highlight w:val="cyan"/>
          </w:rPr>
          <w:delText>-- When the field is absent the UE applies the value 11</w:delText>
        </w:r>
      </w:del>
    </w:p>
    <w:p w14:paraId="32D5A767" w14:textId="77777777" w:rsidR="00867902" w:rsidRPr="00EE645B" w:rsidRDefault="00867902" w:rsidP="00CE00FD">
      <w:pPr>
        <w:pStyle w:val="PL"/>
        <w:rPr>
          <w:del w:id="9451" w:author="Rapporteur" w:date="2018-01-31T17:50:00Z"/>
          <w:color w:val="808080"/>
          <w:highlight w:val="cyan"/>
        </w:rPr>
      </w:pPr>
      <w:del w:id="9452"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53" w:author="merged r1" w:date="2018-01-18T13:12:00Z">
        <w:del w:id="9454" w:author="Rapporteur" w:date="2018-01-30T16:25:00Z">
          <w:r w:rsidR="003878BD" w:rsidRPr="00EE645B" w:rsidDel="00C10ABD">
            <w:rPr>
              <w:color w:val="808080"/>
              <w:highlight w:val="cyan"/>
            </w:rPr>
            <w:delText>S</w:delText>
          </w:r>
        </w:del>
      </w:ins>
    </w:p>
    <w:p w14:paraId="4983E63F" w14:textId="77777777" w:rsidR="00080B9C" w:rsidRPr="00EE645B" w:rsidRDefault="00080B9C" w:rsidP="00CE00FD">
      <w:pPr>
        <w:pStyle w:val="PL"/>
        <w:rPr>
          <w:del w:id="9455" w:author="Rapporteur" w:date="2018-01-31T17:50:00Z"/>
          <w:color w:val="808080"/>
          <w:highlight w:val="cyan"/>
        </w:rPr>
      </w:pPr>
      <w:del w:id="9456"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6424D1D5" w14:textId="77777777" w:rsidR="00080B9C" w:rsidRPr="00EE645B" w:rsidRDefault="00080B9C" w:rsidP="00CE00FD">
      <w:pPr>
        <w:pStyle w:val="PL"/>
        <w:rPr>
          <w:del w:id="9457" w:author="Rapporteur" w:date="2018-01-31T17:50:00Z"/>
          <w:color w:val="808080"/>
          <w:highlight w:val="cyan"/>
        </w:rPr>
      </w:pPr>
      <w:del w:id="9458" w:author="Rapporteur" w:date="2018-01-31T17:50:00Z">
        <w:r w:rsidRPr="00EE645B">
          <w:rPr>
            <w:highlight w:val="cyan"/>
          </w:rPr>
          <w:lastRenderedPageBreak/>
          <w:tab/>
        </w:r>
        <w:r w:rsidRPr="00EE645B">
          <w:rPr>
            <w:color w:val="808080"/>
            <w:highlight w:val="cyan"/>
          </w:rPr>
          <w:delText>-- When the field is absent the UE applies the value 11</w:delText>
        </w:r>
      </w:del>
    </w:p>
    <w:p w14:paraId="7392B523" w14:textId="77777777" w:rsidR="00867902" w:rsidRPr="00EE645B" w:rsidRDefault="00867902" w:rsidP="00CE00FD">
      <w:pPr>
        <w:pStyle w:val="PL"/>
        <w:rPr>
          <w:del w:id="9459" w:author="Rapporteur" w:date="2018-01-31T17:50:00Z"/>
          <w:color w:val="808080"/>
          <w:highlight w:val="cyan"/>
        </w:rPr>
      </w:pPr>
      <w:del w:id="9460"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61" w:author="merged r1" w:date="2018-01-18T13:12:00Z">
        <w:del w:id="9462" w:author="Rapporteur" w:date="2018-01-30T16:25:00Z">
          <w:r w:rsidR="003878BD" w:rsidRPr="00EE645B" w:rsidDel="00C10ABD">
            <w:rPr>
              <w:color w:val="808080"/>
              <w:highlight w:val="cyan"/>
            </w:rPr>
            <w:delText>S</w:delText>
          </w:r>
        </w:del>
      </w:ins>
    </w:p>
    <w:p w14:paraId="5E3BFAF8" w14:textId="77777777" w:rsidR="00080B9C" w:rsidRPr="00EE645B" w:rsidRDefault="00080B9C" w:rsidP="00CE00FD">
      <w:pPr>
        <w:pStyle w:val="PL"/>
        <w:rPr>
          <w:del w:id="9463" w:author="Rapporteur" w:date="2018-01-31T17:50:00Z"/>
          <w:color w:val="808080"/>
          <w:highlight w:val="cyan"/>
        </w:rPr>
      </w:pPr>
      <w:del w:id="9464"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3E17F4A7" w14:textId="77777777" w:rsidR="00080B9C" w:rsidRPr="00EE645B" w:rsidRDefault="00080B9C" w:rsidP="00CE00FD">
      <w:pPr>
        <w:pStyle w:val="PL"/>
        <w:rPr>
          <w:del w:id="9465" w:author="Rapporteur" w:date="2018-01-31T17:50:00Z"/>
          <w:color w:val="808080"/>
          <w:highlight w:val="cyan"/>
        </w:rPr>
      </w:pPr>
      <w:del w:id="9466" w:author="Rapporteur" w:date="2018-01-31T17:50:00Z">
        <w:r w:rsidRPr="00EE645B">
          <w:rPr>
            <w:highlight w:val="cyan"/>
          </w:rPr>
          <w:tab/>
        </w:r>
        <w:r w:rsidRPr="00EE645B">
          <w:rPr>
            <w:color w:val="808080"/>
            <w:highlight w:val="cyan"/>
          </w:rPr>
          <w:delText>-- When the field is absent the UE applies the value 13</w:delText>
        </w:r>
      </w:del>
    </w:p>
    <w:p w14:paraId="38118E79" w14:textId="77777777" w:rsidR="00867902" w:rsidRPr="00EE645B" w:rsidRDefault="00867902" w:rsidP="00CE00FD">
      <w:pPr>
        <w:pStyle w:val="PL"/>
        <w:rPr>
          <w:del w:id="9467" w:author="Rapporteur" w:date="2018-01-31T17:50:00Z"/>
          <w:color w:val="808080"/>
          <w:highlight w:val="cyan"/>
        </w:rPr>
      </w:pPr>
      <w:del w:id="9468"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69" w:author="Rapporteur" w:date="2018-01-30T16:26:00Z">
        <w:r w:rsidR="00E13A78" w:rsidRPr="00EE645B" w:rsidDel="00C10ABD">
          <w:rPr>
            <w:color w:val="808080"/>
            <w:highlight w:val="cyan"/>
          </w:rPr>
          <w:delText>p</w:delText>
        </w:r>
      </w:del>
      <w:del w:id="9470"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71" w:author="merged r1" w:date="2018-01-18T13:12:00Z">
        <w:del w:id="9472" w:author="Rapporteur" w:date="2018-01-30T16:27:00Z">
          <w:r w:rsidR="003878BD" w:rsidRPr="00EE645B" w:rsidDel="00C10ABD">
            <w:rPr>
              <w:color w:val="808080"/>
              <w:highlight w:val="cyan"/>
            </w:rPr>
            <w:delText>S</w:delText>
          </w:r>
        </w:del>
      </w:ins>
    </w:p>
    <w:p w14:paraId="14938FB3" w14:textId="77777777" w:rsidR="00080B9C" w:rsidRPr="00EE645B" w:rsidRDefault="00080B9C" w:rsidP="00CE00FD">
      <w:pPr>
        <w:pStyle w:val="PL"/>
        <w:rPr>
          <w:del w:id="9473" w:author="Rapporteur" w:date="2018-01-31T17:50:00Z"/>
          <w:color w:val="808080"/>
          <w:highlight w:val="cyan"/>
        </w:rPr>
      </w:pPr>
      <w:del w:id="9474"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BFC9466" w14:textId="77777777" w:rsidR="00080B9C" w:rsidRPr="00EE645B" w:rsidRDefault="00080B9C" w:rsidP="00CE00FD">
      <w:pPr>
        <w:pStyle w:val="PL"/>
        <w:rPr>
          <w:del w:id="9475" w:author="Rapporteur" w:date="2018-01-31T17:50:00Z"/>
          <w:color w:val="808080"/>
          <w:highlight w:val="cyan"/>
        </w:rPr>
      </w:pPr>
      <w:del w:id="9476" w:author="Rapporteur" w:date="2018-01-31T17:50:00Z">
        <w:r w:rsidRPr="00EE645B">
          <w:rPr>
            <w:highlight w:val="cyan"/>
          </w:rPr>
          <w:tab/>
        </w:r>
        <w:r w:rsidRPr="00EE645B">
          <w:rPr>
            <w:color w:val="808080"/>
            <w:highlight w:val="cyan"/>
          </w:rPr>
          <w:delText>-- When the field is absent the UE applies the value 13</w:delText>
        </w:r>
      </w:del>
    </w:p>
    <w:p w14:paraId="23D60D1C" w14:textId="77777777" w:rsidR="00867902" w:rsidRPr="00EE645B" w:rsidRDefault="00867902" w:rsidP="00CE00FD">
      <w:pPr>
        <w:pStyle w:val="PL"/>
        <w:rPr>
          <w:del w:id="9477" w:author="Rapporteur" w:date="2018-01-31T17:50:00Z"/>
          <w:color w:val="808080"/>
          <w:highlight w:val="cyan"/>
        </w:rPr>
      </w:pPr>
      <w:del w:id="9478"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79" w:author="Rapporteur" w:date="2018-01-30T16:26:00Z">
        <w:r w:rsidR="00E13A78" w:rsidRPr="00EE645B" w:rsidDel="00C10ABD">
          <w:rPr>
            <w:color w:val="808080"/>
            <w:highlight w:val="cyan"/>
          </w:rPr>
          <w:delText>p</w:delText>
        </w:r>
      </w:del>
      <w:del w:id="9480"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81" w:author="merged r1" w:date="2018-01-18T13:12:00Z">
        <w:del w:id="9482" w:author="Rapporteur" w:date="2018-01-30T16:27:00Z">
          <w:r w:rsidR="003878BD" w:rsidRPr="00EE645B" w:rsidDel="00C10ABD">
            <w:rPr>
              <w:color w:val="808080"/>
              <w:highlight w:val="cyan"/>
            </w:rPr>
            <w:delText>S</w:delText>
          </w:r>
        </w:del>
      </w:ins>
    </w:p>
    <w:p w14:paraId="65C1AEFB" w14:textId="77777777" w:rsidR="00080B9C" w:rsidRPr="00EE645B" w:rsidRDefault="00080B9C" w:rsidP="00CE00FD">
      <w:pPr>
        <w:pStyle w:val="PL"/>
        <w:rPr>
          <w:del w:id="9483" w:author="Rapporteur" w:date="2018-01-31T17:50:00Z"/>
          <w:color w:val="808080"/>
          <w:highlight w:val="cyan"/>
        </w:rPr>
      </w:pPr>
      <w:del w:id="9484"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5262BBC8" w14:textId="77777777" w:rsidR="00080B9C" w:rsidRPr="00EE645B" w:rsidRDefault="00080B9C" w:rsidP="00CE00FD">
      <w:pPr>
        <w:pStyle w:val="PL"/>
        <w:rPr>
          <w:del w:id="9485" w:author="Rapporteur" w:date="2018-01-31T17:50:00Z"/>
          <w:color w:val="808080"/>
          <w:highlight w:val="cyan"/>
        </w:rPr>
      </w:pPr>
      <w:del w:id="9486" w:author="Rapporteur" w:date="2018-01-31T17:50:00Z">
        <w:r w:rsidRPr="00EE645B">
          <w:rPr>
            <w:highlight w:val="cyan"/>
          </w:rPr>
          <w:tab/>
        </w:r>
        <w:r w:rsidRPr="00EE645B">
          <w:rPr>
            <w:color w:val="808080"/>
            <w:highlight w:val="cyan"/>
          </w:rPr>
          <w:delText>-- When the field is absent the UE applies the value 13</w:delText>
        </w:r>
      </w:del>
    </w:p>
    <w:p w14:paraId="30CAD760" w14:textId="77777777" w:rsidR="00867902" w:rsidRPr="00EE645B" w:rsidRDefault="00867902" w:rsidP="00CE00FD">
      <w:pPr>
        <w:pStyle w:val="PL"/>
        <w:rPr>
          <w:del w:id="9487" w:author="Rapporteur" w:date="2018-01-31T17:50:00Z"/>
          <w:color w:val="808080"/>
          <w:highlight w:val="cyan"/>
        </w:rPr>
      </w:pPr>
      <w:del w:id="9488"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89" w:author="Rapporteur" w:date="2018-01-30T16:26:00Z">
        <w:r w:rsidR="00E13A78" w:rsidRPr="00EE645B" w:rsidDel="00C10ABD">
          <w:rPr>
            <w:color w:val="808080"/>
            <w:highlight w:val="cyan"/>
          </w:rPr>
          <w:delText>p</w:delText>
        </w:r>
      </w:del>
      <w:del w:id="9490"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91" w:author="merged r1" w:date="2018-01-18T13:12:00Z">
        <w:del w:id="9492" w:author="Rapporteur" w:date="2018-01-30T16:27:00Z">
          <w:r w:rsidR="003878BD" w:rsidRPr="00EE645B" w:rsidDel="00C10ABD">
            <w:rPr>
              <w:color w:val="808080"/>
              <w:highlight w:val="cyan"/>
            </w:rPr>
            <w:delText>S</w:delText>
          </w:r>
        </w:del>
      </w:ins>
    </w:p>
    <w:p w14:paraId="70B5510B" w14:textId="77777777" w:rsidR="00080B9C" w:rsidRPr="00EE645B" w:rsidRDefault="00080B9C" w:rsidP="00CE00FD">
      <w:pPr>
        <w:pStyle w:val="PL"/>
        <w:rPr>
          <w:del w:id="9493" w:author="Rapporteur" w:date="2018-01-31T17:50:00Z"/>
          <w:color w:val="808080"/>
          <w:highlight w:val="cyan"/>
        </w:rPr>
      </w:pPr>
      <w:del w:id="9494"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76F304A9" w14:textId="77777777" w:rsidR="00080B9C" w:rsidRPr="00EE645B" w:rsidRDefault="00080B9C" w:rsidP="00CE00FD">
      <w:pPr>
        <w:pStyle w:val="PL"/>
        <w:rPr>
          <w:del w:id="9495" w:author="Rapporteur" w:date="2018-01-31T17:50:00Z"/>
          <w:color w:val="808080"/>
          <w:highlight w:val="cyan"/>
        </w:rPr>
      </w:pPr>
      <w:del w:id="9496" w:author="Rapporteur" w:date="2018-01-31T17:50:00Z">
        <w:r w:rsidRPr="00EE645B">
          <w:rPr>
            <w:highlight w:val="cyan"/>
          </w:rPr>
          <w:tab/>
        </w:r>
        <w:r w:rsidRPr="00EE645B">
          <w:rPr>
            <w:color w:val="808080"/>
            <w:highlight w:val="cyan"/>
          </w:rPr>
          <w:delText>-- When the field is absent the UE applies the value 13</w:delText>
        </w:r>
      </w:del>
    </w:p>
    <w:p w14:paraId="6406B65D" w14:textId="77777777" w:rsidR="00867902" w:rsidRPr="00EE645B" w:rsidRDefault="00867902" w:rsidP="00CE00FD">
      <w:pPr>
        <w:pStyle w:val="PL"/>
        <w:rPr>
          <w:del w:id="9497" w:author="Rapporteur" w:date="2018-01-31T17:50:00Z"/>
          <w:color w:val="808080"/>
          <w:highlight w:val="cyan"/>
        </w:rPr>
      </w:pPr>
      <w:del w:id="9498"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99" w:author="Rapporteur" w:date="2018-01-30T16:27:00Z">
        <w:r w:rsidR="00E13A78" w:rsidRPr="00EE645B" w:rsidDel="00C10ABD">
          <w:rPr>
            <w:color w:val="808080"/>
            <w:highlight w:val="cyan"/>
          </w:rPr>
          <w:delText>p</w:delText>
        </w:r>
      </w:del>
      <w:del w:id="9500"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501" w:author="merged r1" w:date="2018-01-18T13:12:00Z">
        <w:del w:id="9502" w:author="Rapporteur" w:date="2018-01-30T16:27:00Z">
          <w:r w:rsidR="003878BD" w:rsidRPr="00EE645B" w:rsidDel="00C10ABD">
            <w:rPr>
              <w:color w:val="808080"/>
              <w:highlight w:val="cyan"/>
            </w:rPr>
            <w:delText>S</w:delText>
          </w:r>
        </w:del>
      </w:ins>
    </w:p>
    <w:p w14:paraId="708EE812" w14:textId="77777777" w:rsidR="00FC7D02" w:rsidRPr="00EE645B" w:rsidRDefault="00FC7D02" w:rsidP="00CE00FD">
      <w:pPr>
        <w:pStyle w:val="PL"/>
        <w:rPr>
          <w:del w:id="9503" w:author="Rapporteur" w:date="2018-01-31T17:50:00Z"/>
          <w:highlight w:val="cyan"/>
        </w:rPr>
      </w:pPr>
      <w:del w:id="9504" w:author="Rapporteur" w:date="2018-01-31T17:50:00Z">
        <w:r w:rsidRPr="00EE645B">
          <w:rPr>
            <w:highlight w:val="cyan"/>
          </w:rPr>
          <w:delText>}</w:delText>
        </w:r>
      </w:del>
      <w:commentRangeEnd w:id="9435"/>
      <w:r w:rsidR="00B86B20" w:rsidRPr="00EE645B">
        <w:rPr>
          <w:rStyle w:val="CommentReference"/>
          <w:rFonts w:ascii="Times New Roman" w:hAnsi="Times New Roman"/>
          <w:noProof w:val="0"/>
          <w:highlight w:val="cyan"/>
          <w:lang w:eastAsia="en-US"/>
        </w:rPr>
        <w:commentReference w:id="9435"/>
      </w:r>
    </w:p>
    <w:p w14:paraId="3569F606" w14:textId="77777777" w:rsidR="00450E36" w:rsidRPr="00EE645B" w:rsidRDefault="00450E36" w:rsidP="00CE00FD">
      <w:pPr>
        <w:pStyle w:val="PL"/>
        <w:rPr>
          <w:del w:id="9505" w:author="Rapporteur" w:date="2018-01-31T17:50:00Z"/>
          <w:highlight w:val="cyan"/>
        </w:rPr>
      </w:pPr>
    </w:p>
    <w:p w14:paraId="3D1004D8" w14:textId="77777777" w:rsidR="00A37003" w:rsidRPr="00EE645B" w:rsidRDefault="00A37003" w:rsidP="00CE00FD">
      <w:pPr>
        <w:pStyle w:val="PL"/>
        <w:rPr>
          <w:del w:id="9506" w:author="Rapporteur" w:date="2018-01-31T15:35:00Z"/>
          <w:highlight w:val="cyan"/>
        </w:rPr>
      </w:pPr>
      <w:commentRangeStart w:id="9507"/>
      <w:del w:id="9508" w:author="Rapporteur" w:date="2018-01-31T15:35:00Z">
        <w:r w:rsidRPr="00EE645B">
          <w:rPr>
            <w:highlight w:val="cyan"/>
          </w:rPr>
          <w:delText>PUSCH</w:delText>
        </w:r>
      </w:del>
      <w:commentRangeEnd w:id="9507"/>
      <w:r w:rsidR="003C4051" w:rsidRPr="00EE645B">
        <w:rPr>
          <w:rStyle w:val="CommentReference"/>
          <w:rFonts w:ascii="Times New Roman" w:hAnsi="Times New Roman"/>
          <w:noProof w:val="0"/>
          <w:highlight w:val="cyan"/>
          <w:lang w:eastAsia="en-US"/>
        </w:rPr>
        <w:commentReference w:id="9507"/>
      </w:r>
      <w:del w:id="9509"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A96A2F2" w14:textId="77777777" w:rsidR="002A76EE" w:rsidRPr="00EE645B" w:rsidRDefault="002A76EE" w:rsidP="00CE00FD">
      <w:pPr>
        <w:pStyle w:val="PL"/>
        <w:rPr>
          <w:del w:id="9510" w:author="Rapporteur" w:date="2018-01-31T15:35:00Z"/>
          <w:color w:val="808080"/>
          <w:highlight w:val="cyan"/>
        </w:rPr>
      </w:pPr>
      <w:del w:id="9511"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6FF5D489" w14:textId="77777777" w:rsidR="009F5194" w:rsidRPr="00EE645B" w:rsidRDefault="009F5194" w:rsidP="00CE00FD">
      <w:pPr>
        <w:pStyle w:val="PL"/>
        <w:rPr>
          <w:del w:id="9512" w:author="Rapporteur" w:date="2018-01-31T15:35:00Z"/>
          <w:color w:val="808080"/>
          <w:highlight w:val="cyan"/>
        </w:rPr>
      </w:pPr>
      <w:del w:id="9513"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44E77591" w14:textId="77777777" w:rsidR="009F5194" w:rsidRPr="00EE645B" w:rsidRDefault="009F5194" w:rsidP="00CE00FD">
      <w:pPr>
        <w:pStyle w:val="PL"/>
        <w:rPr>
          <w:del w:id="9514" w:author="Rapporteur" w:date="2018-01-31T15:35:00Z"/>
          <w:color w:val="808080"/>
          <w:highlight w:val="cyan"/>
        </w:rPr>
      </w:pPr>
      <w:del w:id="9515" w:author="Rapporteur" w:date="2018-01-31T15:35:00Z">
        <w:r w:rsidRPr="00EE645B">
          <w:rPr>
            <w:highlight w:val="cyan"/>
          </w:rPr>
          <w:tab/>
        </w:r>
        <w:r w:rsidRPr="00EE645B">
          <w:rPr>
            <w:color w:val="808080"/>
            <w:highlight w:val="cyan"/>
          </w:rPr>
          <w:delText>-- and other PDCCH parameters (if any)</w:delText>
        </w:r>
      </w:del>
    </w:p>
    <w:p w14:paraId="7E9627CB" w14:textId="77777777" w:rsidR="002A76EE" w:rsidRPr="00EE645B" w:rsidRDefault="002A76EE" w:rsidP="00CE00FD">
      <w:pPr>
        <w:pStyle w:val="PL"/>
        <w:rPr>
          <w:del w:id="9516" w:author="Rapporteur" w:date="2018-01-31T15:35:00Z"/>
          <w:highlight w:val="cyan"/>
        </w:rPr>
      </w:pPr>
      <w:del w:id="9517"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819B11" w14:textId="77777777" w:rsidR="002A76EE" w:rsidRPr="00EE645B" w:rsidRDefault="002A76EE" w:rsidP="00CE00FD">
      <w:pPr>
        <w:pStyle w:val="PL"/>
        <w:rPr>
          <w:del w:id="9518" w:author="Rapporteur" w:date="2018-01-31T15:35:00Z"/>
          <w:highlight w:val="cyan"/>
        </w:rPr>
      </w:pPr>
    </w:p>
    <w:p w14:paraId="4426D2FC" w14:textId="77777777" w:rsidR="00E6172A" w:rsidRPr="00EE645B" w:rsidRDefault="00E6172A" w:rsidP="00CE00FD">
      <w:pPr>
        <w:pStyle w:val="PL"/>
        <w:rPr>
          <w:del w:id="9519" w:author="Rapporteur" w:date="2018-01-31T15:35:00Z"/>
          <w:color w:val="808080"/>
          <w:highlight w:val="cyan"/>
        </w:rPr>
      </w:pPr>
      <w:del w:id="9520"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2078F866" w14:textId="77777777" w:rsidR="00E6172A" w:rsidRPr="00EE645B" w:rsidRDefault="00E6172A" w:rsidP="00CE00FD">
      <w:pPr>
        <w:pStyle w:val="PL"/>
        <w:rPr>
          <w:del w:id="9521" w:author="Rapporteur" w:date="2018-01-31T15:35:00Z"/>
          <w:color w:val="808080"/>
          <w:highlight w:val="cyan"/>
        </w:rPr>
      </w:pPr>
      <w:del w:id="9522" w:author="Rapporteur" w:date="2018-01-31T15:35:00Z">
        <w:r w:rsidRPr="00EE645B">
          <w:rPr>
            <w:highlight w:val="cyan"/>
          </w:rPr>
          <w:tab/>
        </w:r>
        <w:r w:rsidRPr="00EE645B">
          <w:rPr>
            <w:color w:val="808080"/>
            <w:highlight w:val="cyan"/>
          </w:rPr>
          <w:delText>-- Corresponds to L1 parameter 'Accumulation-enabled' (see 38.213, section 7.1)</w:delText>
        </w:r>
      </w:del>
    </w:p>
    <w:p w14:paraId="5BDE1547" w14:textId="77777777" w:rsidR="002A76EE" w:rsidRPr="00EE645B" w:rsidRDefault="002A76EE" w:rsidP="00CE00FD">
      <w:pPr>
        <w:pStyle w:val="PL"/>
        <w:rPr>
          <w:del w:id="9523" w:author="Rapporteur" w:date="2018-01-31T15:35:00Z"/>
          <w:color w:val="808080"/>
          <w:highlight w:val="cyan"/>
        </w:rPr>
      </w:pPr>
      <w:del w:id="9524"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525" w:author="merged r1" w:date="2018-01-18T13:12:00Z">
        <w:del w:id="9526" w:author="Rapporteur" w:date="2018-01-31T15:35:00Z">
          <w:r w:rsidR="00E36F57" w:rsidRPr="00EE645B">
            <w:rPr>
              <w:color w:val="808080"/>
              <w:highlight w:val="cyan"/>
            </w:rPr>
            <w:delText>S</w:delText>
          </w:r>
        </w:del>
      </w:ins>
    </w:p>
    <w:p w14:paraId="71E335C8" w14:textId="77777777" w:rsidR="00A37003" w:rsidRPr="00EE645B" w:rsidRDefault="00A37003" w:rsidP="00CE00FD">
      <w:pPr>
        <w:pStyle w:val="PL"/>
        <w:rPr>
          <w:del w:id="9527" w:author="Rapporteur" w:date="2018-01-31T15:35:00Z"/>
          <w:highlight w:val="cyan"/>
        </w:rPr>
      </w:pPr>
    </w:p>
    <w:p w14:paraId="34933690" w14:textId="77777777" w:rsidR="00204698" w:rsidRPr="00EE645B" w:rsidRDefault="00204698" w:rsidP="00CE00FD">
      <w:pPr>
        <w:pStyle w:val="PL"/>
        <w:rPr>
          <w:del w:id="9528" w:author="Rapporteur" w:date="2018-01-31T15:35:00Z"/>
          <w:color w:val="808080"/>
          <w:highlight w:val="cyan"/>
        </w:rPr>
      </w:pPr>
      <w:del w:id="9529"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0EA1045D" w14:textId="77777777" w:rsidR="00204698" w:rsidRPr="00EE645B" w:rsidRDefault="00204698" w:rsidP="00CE00FD">
      <w:pPr>
        <w:pStyle w:val="PL"/>
        <w:rPr>
          <w:del w:id="9530" w:author="Rapporteur" w:date="2018-01-31T15:35:00Z"/>
          <w:color w:val="808080"/>
          <w:highlight w:val="cyan"/>
        </w:rPr>
      </w:pPr>
      <w:del w:id="9531" w:author="Rapporteur" w:date="2018-01-31T15:35:00Z">
        <w:r w:rsidRPr="00EE645B">
          <w:rPr>
            <w:highlight w:val="cyan"/>
          </w:rPr>
          <w:tab/>
        </w:r>
        <w:r w:rsidRPr="00EE645B">
          <w:rPr>
            <w:color w:val="808080"/>
            <w:highlight w:val="cyan"/>
          </w:rPr>
          <w:delText>-- When the field is absent the UE applies the value 1.</w:delText>
        </w:r>
      </w:del>
    </w:p>
    <w:p w14:paraId="5231134A" w14:textId="77777777" w:rsidR="00204698" w:rsidRPr="00EE645B" w:rsidRDefault="00290E79" w:rsidP="00CE00FD">
      <w:pPr>
        <w:pStyle w:val="PL"/>
        <w:rPr>
          <w:del w:id="9532" w:author="Rapporteur" w:date="2018-01-31T15:35:00Z"/>
          <w:highlight w:val="cyan"/>
        </w:rPr>
      </w:pPr>
      <w:del w:id="9533"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534" w:author="merged r1" w:date="2018-01-18T13:12:00Z">
        <w:del w:id="9535"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536" w:author="Rapporteur" w:date="2018-01-30T16:29:00Z">
          <w:r w:rsidR="00E36F57" w:rsidRPr="00EE645B" w:rsidDel="006235A1">
            <w:rPr>
              <w:color w:val="808080"/>
              <w:highlight w:val="cyan"/>
            </w:rPr>
            <w:delText>S</w:delText>
          </w:r>
        </w:del>
      </w:ins>
    </w:p>
    <w:p w14:paraId="3FBDDDDE" w14:textId="77777777" w:rsidR="00204698" w:rsidRPr="00EE645B" w:rsidRDefault="00204698" w:rsidP="00CE00FD">
      <w:pPr>
        <w:pStyle w:val="PL"/>
        <w:rPr>
          <w:del w:id="9537" w:author="Rapporteur" w:date="2018-01-31T15:35:00Z"/>
          <w:highlight w:val="cyan"/>
        </w:rPr>
      </w:pPr>
    </w:p>
    <w:p w14:paraId="71F55B45" w14:textId="77777777" w:rsidR="001C57DD" w:rsidRPr="00EE645B" w:rsidRDefault="001C57DD" w:rsidP="00CE00FD">
      <w:pPr>
        <w:pStyle w:val="PL"/>
        <w:rPr>
          <w:del w:id="9538" w:author="Rapporteur" w:date="2018-01-31T15:35:00Z"/>
          <w:color w:val="808080"/>
          <w:highlight w:val="cyan"/>
        </w:rPr>
      </w:pPr>
      <w:del w:id="9539"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6CBB6D29" w14:textId="77777777" w:rsidR="001C57DD" w:rsidRPr="00EE645B" w:rsidRDefault="001C57DD" w:rsidP="00CE00FD">
      <w:pPr>
        <w:pStyle w:val="PL"/>
        <w:rPr>
          <w:del w:id="9540" w:author="Rapporteur" w:date="2018-01-31T15:35:00Z"/>
          <w:color w:val="808080"/>
          <w:highlight w:val="cyan"/>
        </w:rPr>
      </w:pPr>
      <w:del w:id="9541"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6D57AAEA" w14:textId="77777777" w:rsidR="001C57DD" w:rsidRPr="00EE645B" w:rsidRDefault="001C57DD" w:rsidP="00CE00FD">
      <w:pPr>
        <w:pStyle w:val="PL"/>
        <w:rPr>
          <w:del w:id="9542" w:author="Rapporteur" w:date="2018-01-31T15:35:00Z"/>
          <w:highlight w:val="cyan"/>
        </w:rPr>
      </w:pPr>
      <w:del w:id="9543"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5744B7EF" w14:textId="77777777" w:rsidR="001800E9" w:rsidRPr="00EE645B" w:rsidRDefault="001800E9" w:rsidP="00CE00FD">
      <w:pPr>
        <w:pStyle w:val="PL"/>
        <w:rPr>
          <w:del w:id="9544" w:author="Rapporteur" w:date="2018-01-31T15:35:00Z"/>
          <w:highlight w:val="cyan"/>
        </w:rPr>
      </w:pPr>
    </w:p>
    <w:p w14:paraId="02513F71" w14:textId="77777777" w:rsidR="00C776C3" w:rsidRPr="00EE645B" w:rsidRDefault="00C776C3" w:rsidP="00CE00FD">
      <w:pPr>
        <w:pStyle w:val="PL"/>
        <w:rPr>
          <w:del w:id="9545" w:author="Rapporteur" w:date="2018-01-31T15:35:00Z"/>
          <w:color w:val="808080"/>
          <w:highlight w:val="cyan"/>
        </w:rPr>
      </w:pPr>
      <w:del w:id="9546"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01FB8FF2" w14:textId="77777777" w:rsidR="00C776C3" w:rsidRPr="00EE645B" w:rsidRDefault="00C776C3" w:rsidP="00CE00FD">
      <w:pPr>
        <w:pStyle w:val="PL"/>
        <w:rPr>
          <w:del w:id="9547" w:author="Rapporteur" w:date="2018-01-31T15:35:00Z"/>
          <w:color w:val="808080"/>
          <w:highlight w:val="cyan"/>
        </w:rPr>
      </w:pPr>
      <w:del w:id="9548" w:author="Rapporteur" w:date="2018-01-31T15:35:00Z">
        <w:r w:rsidRPr="00EE645B">
          <w:rPr>
            <w:highlight w:val="cyan"/>
          </w:rPr>
          <w:tab/>
        </w:r>
        <w:r w:rsidRPr="00EE645B">
          <w:rPr>
            <w:color w:val="808080"/>
            <w:highlight w:val="cyan"/>
          </w:rPr>
          <w:delText>-- Corresponds to L1 parameter 'p0-push-alpha-setconfig' (see 38,213, section 7.1)</w:delText>
        </w:r>
      </w:del>
    </w:p>
    <w:p w14:paraId="2ACDEBBE" w14:textId="77777777" w:rsidR="00C776C3" w:rsidRPr="00EE645B" w:rsidRDefault="00C776C3" w:rsidP="00CE00FD">
      <w:pPr>
        <w:pStyle w:val="PL"/>
        <w:rPr>
          <w:del w:id="9549" w:author="Rapporteur" w:date="2018-01-31T15:35:00Z"/>
          <w:highlight w:val="cyan"/>
        </w:rPr>
      </w:pPr>
      <w:del w:id="9550"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8D9A4AC" w14:textId="77777777" w:rsidR="00A37003" w:rsidRPr="00EE645B" w:rsidRDefault="00A37003" w:rsidP="00CE00FD">
      <w:pPr>
        <w:pStyle w:val="PL"/>
        <w:rPr>
          <w:del w:id="9551" w:author="Rapporteur" w:date="2018-01-31T15:35:00Z"/>
          <w:highlight w:val="cyan"/>
        </w:rPr>
      </w:pPr>
    </w:p>
    <w:p w14:paraId="108F25B7" w14:textId="77777777" w:rsidR="00C32A24" w:rsidRPr="00EE645B" w:rsidRDefault="00C776C3" w:rsidP="00CE00FD">
      <w:pPr>
        <w:pStyle w:val="PL"/>
        <w:rPr>
          <w:del w:id="9552" w:author="Rapporteur" w:date="2018-01-31T15:35:00Z"/>
          <w:color w:val="808080"/>
          <w:highlight w:val="cyan"/>
        </w:rPr>
      </w:pPr>
      <w:del w:id="9553"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5EA69F0B" w14:textId="77777777" w:rsidR="00C32A24" w:rsidRPr="00EE645B" w:rsidRDefault="00C32A24" w:rsidP="00CE00FD">
      <w:pPr>
        <w:pStyle w:val="PL"/>
        <w:rPr>
          <w:del w:id="9554" w:author="Rapporteur" w:date="2018-01-31T15:35:00Z"/>
          <w:color w:val="808080"/>
          <w:highlight w:val="cyan"/>
        </w:rPr>
      </w:pPr>
      <w:del w:id="9555" w:author="Rapporteur" w:date="2018-01-31T15:35:00Z">
        <w:r w:rsidRPr="00EE645B">
          <w:rPr>
            <w:highlight w:val="cyan"/>
          </w:rPr>
          <w:tab/>
        </w:r>
        <w:r w:rsidRPr="00EE645B">
          <w:rPr>
            <w:color w:val="808080"/>
            <w:highlight w:val="cyan"/>
          </w:rPr>
          <w:delText>-- Up to maxNrofPUSCH-PathlossReference</w:delText>
        </w:r>
      </w:del>
      <w:del w:id="9556" w:author="Rapporteur" w:date="2018-01-30T16:28:00Z">
        <w:r w:rsidRPr="00EE645B" w:rsidDel="006235A1">
          <w:rPr>
            <w:color w:val="808080"/>
            <w:highlight w:val="cyan"/>
          </w:rPr>
          <w:delText>-</w:delText>
        </w:r>
      </w:del>
      <w:del w:id="9557"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3930405D" w14:textId="77777777" w:rsidR="00C776C3" w:rsidRPr="00EE645B" w:rsidRDefault="00C32A24" w:rsidP="00CE00FD">
      <w:pPr>
        <w:pStyle w:val="PL"/>
        <w:rPr>
          <w:del w:id="9558" w:author="Rapporteur" w:date="2018-01-31T15:35:00Z"/>
          <w:color w:val="808080"/>
          <w:highlight w:val="cyan"/>
        </w:rPr>
      </w:pPr>
      <w:del w:id="9559"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B2201AF" w14:textId="77777777" w:rsidR="00C776C3" w:rsidRPr="00EE645B" w:rsidRDefault="00C776C3" w:rsidP="00CE00FD">
      <w:pPr>
        <w:pStyle w:val="PL"/>
        <w:rPr>
          <w:del w:id="9560" w:author="Rapporteur" w:date="2018-01-31T15:35:00Z"/>
          <w:color w:val="808080"/>
          <w:highlight w:val="cyan"/>
        </w:rPr>
      </w:pPr>
      <w:del w:id="9561"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32A75E82" w14:textId="77777777" w:rsidR="00C776C3" w:rsidRPr="00EE645B" w:rsidRDefault="00C776C3" w:rsidP="00CE00FD">
      <w:pPr>
        <w:pStyle w:val="PL"/>
        <w:rPr>
          <w:del w:id="9562" w:author="Rapporteur" w:date="2018-01-31T15:35:00Z"/>
          <w:highlight w:val="cyan"/>
        </w:rPr>
      </w:pPr>
      <w:del w:id="9563"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564" w:author="Rapporteur" w:date="2018-01-30T16:29:00Z">
        <w:r w:rsidR="00C32A24" w:rsidRPr="00EE645B" w:rsidDel="006235A1">
          <w:rPr>
            <w:highlight w:val="cyan"/>
          </w:rPr>
          <w:delText>-</w:delText>
        </w:r>
      </w:del>
      <w:del w:id="9565"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566" w:author="Rapporteur" w:date="2018-01-30T16:29:00Z">
        <w:r w:rsidR="003812A4" w:rsidRPr="00EE645B" w:rsidDel="006235A1">
          <w:rPr>
            <w:highlight w:val="cyan"/>
          </w:rPr>
          <w:delText>-</w:delText>
        </w:r>
      </w:del>
      <w:del w:id="9567"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59E16316" w14:textId="77777777" w:rsidR="00BB3E45" w:rsidRPr="00EE645B" w:rsidRDefault="00BB3E45" w:rsidP="00CE00FD">
      <w:pPr>
        <w:pStyle w:val="PL"/>
        <w:rPr>
          <w:del w:id="9568" w:author="Rapporteur" w:date="2018-01-31T15:35:00Z"/>
          <w:highlight w:val="cyan"/>
        </w:rPr>
      </w:pPr>
    </w:p>
    <w:p w14:paraId="36A3363C" w14:textId="77777777" w:rsidR="00BB3E45" w:rsidRPr="00EE645B" w:rsidRDefault="00BB3E45" w:rsidP="00CE00FD">
      <w:pPr>
        <w:pStyle w:val="PL"/>
        <w:rPr>
          <w:del w:id="9569" w:author="Rapporteur" w:date="2018-01-31T15:35:00Z"/>
          <w:color w:val="808080"/>
          <w:highlight w:val="cyan"/>
        </w:rPr>
      </w:pPr>
      <w:del w:id="9570"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2E645D36" w14:textId="77777777" w:rsidR="00BB3E45" w:rsidRPr="00EE645B" w:rsidRDefault="00BB3E45" w:rsidP="00CE00FD">
      <w:pPr>
        <w:pStyle w:val="PL"/>
        <w:rPr>
          <w:del w:id="9571" w:author="Rapporteur" w:date="2018-01-31T15:35:00Z"/>
          <w:color w:val="808080"/>
          <w:highlight w:val="cyan"/>
        </w:rPr>
      </w:pPr>
      <w:del w:id="9572"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5B58AA0C" w14:textId="77777777" w:rsidR="00BB3E45" w:rsidRPr="00EE645B" w:rsidRDefault="00BB3E45" w:rsidP="00CE00FD">
      <w:pPr>
        <w:pStyle w:val="PL"/>
        <w:rPr>
          <w:del w:id="9573" w:author="Rapporteur" w:date="2018-01-31T15:35:00Z"/>
          <w:color w:val="808080"/>
          <w:highlight w:val="cyan"/>
        </w:rPr>
      </w:pPr>
      <w:del w:id="9574"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7380687F" w14:textId="77777777" w:rsidR="00BB3E45" w:rsidRPr="00EE645B" w:rsidRDefault="00BB3E45" w:rsidP="00CE00FD">
      <w:pPr>
        <w:pStyle w:val="PL"/>
        <w:rPr>
          <w:del w:id="9575" w:author="Rapporteur" w:date="2018-01-31T15:35:00Z"/>
          <w:color w:val="808080"/>
          <w:highlight w:val="cyan"/>
        </w:rPr>
      </w:pPr>
      <w:del w:id="9576"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2035BDAF" w14:textId="77777777" w:rsidR="00BE2888" w:rsidRPr="00EE645B" w:rsidRDefault="00BE2888" w:rsidP="00CE00FD">
      <w:pPr>
        <w:pStyle w:val="PL"/>
        <w:rPr>
          <w:del w:id="9577" w:author="Rapporteur" w:date="2018-01-31T15:35:00Z"/>
          <w:highlight w:val="cyan"/>
        </w:rPr>
      </w:pPr>
    </w:p>
    <w:p w14:paraId="48BAABA1" w14:textId="77777777" w:rsidR="00BE2888" w:rsidRPr="00EE645B" w:rsidRDefault="00BE2888" w:rsidP="00CE00FD">
      <w:pPr>
        <w:pStyle w:val="PL"/>
        <w:rPr>
          <w:del w:id="9578" w:author="Rapporteur" w:date="2018-01-31T15:35:00Z"/>
          <w:color w:val="808080"/>
          <w:highlight w:val="cyan"/>
        </w:rPr>
      </w:pPr>
      <w:del w:id="9579"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C571D26" w14:textId="77777777" w:rsidR="00BE2888" w:rsidRPr="00EE645B" w:rsidRDefault="00BE2888" w:rsidP="00CE00FD">
      <w:pPr>
        <w:pStyle w:val="PL"/>
        <w:rPr>
          <w:del w:id="9580" w:author="Rapporteur" w:date="2018-01-31T15:35:00Z"/>
          <w:color w:val="808080"/>
          <w:highlight w:val="cyan"/>
        </w:rPr>
      </w:pPr>
      <w:del w:id="9581" w:author="Rapporteur" w:date="2018-01-31T15:35:00Z">
        <w:r w:rsidRPr="00EE645B">
          <w:rPr>
            <w:highlight w:val="cyan"/>
          </w:rPr>
          <w:tab/>
        </w:r>
        <w:r w:rsidRPr="00EE645B">
          <w:rPr>
            <w:color w:val="808080"/>
            <w:highlight w:val="cyan"/>
          </w:rPr>
          <w:delText>-- Corresponds to L1 parameter 'deltaMCS-Enabled' (see 38.213, section 7.1)</w:delText>
        </w:r>
      </w:del>
    </w:p>
    <w:p w14:paraId="75061697" w14:textId="77777777" w:rsidR="00BE2888" w:rsidRPr="00EE645B" w:rsidRDefault="00BE2888" w:rsidP="00CE00FD">
      <w:pPr>
        <w:pStyle w:val="PL"/>
        <w:rPr>
          <w:del w:id="9582" w:author="Rapporteur" w:date="2018-01-31T15:35:00Z"/>
          <w:color w:val="808080"/>
          <w:highlight w:val="cyan"/>
        </w:rPr>
      </w:pPr>
      <w:del w:id="9583" w:author="Rapporteur" w:date="2018-01-31T15:35:00Z">
        <w:r w:rsidRPr="00EE645B">
          <w:rPr>
            <w:highlight w:val="cyan"/>
          </w:rPr>
          <w:lastRenderedPageBreak/>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059D8C41" w14:textId="77777777" w:rsidR="00A37003" w:rsidRPr="00EE645B" w:rsidRDefault="00A37003" w:rsidP="00CE00FD">
      <w:pPr>
        <w:pStyle w:val="PL"/>
        <w:rPr>
          <w:del w:id="9584" w:author="Rapporteur" w:date="2018-01-31T15:35:00Z"/>
          <w:highlight w:val="cyan"/>
        </w:rPr>
      </w:pPr>
      <w:del w:id="9585" w:author="Rapporteur" w:date="2018-01-31T15:35:00Z">
        <w:r w:rsidRPr="00EE645B">
          <w:rPr>
            <w:highlight w:val="cyan"/>
          </w:rPr>
          <w:delText>}</w:delText>
        </w:r>
      </w:del>
    </w:p>
    <w:p w14:paraId="081A5496" w14:textId="77777777" w:rsidR="006A05FB" w:rsidRPr="00EE645B" w:rsidRDefault="006A05FB" w:rsidP="00CE00FD">
      <w:pPr>
        <w:pStyle w:val="PL"/>
        <w:rPr>
          <w:del w:id="9586" w:author="Rapporteur" w:date="2018-01-31T15:35:00Z"/>
          <w:highlight w:val="cyan"/>
        </w:rPr>
      </w:pPr>
    </w:p>
    <w:p w14:paraId="752BB018" w14:textId="77777777" w:rsidR="00012B4E" w:rsidRPr="00EE645B" w:rsidRDefault="006A05FB" w:rsidP="00CE00FD">
      <w:pPr>
        <w:pStyle w:val="PL"/>
        <w:rPr>
          <w:del w:id="9587" w:author="Rapporteur" w:date="2018-01-31T15:35:00Z"/>
          <w:color w:val="808080"/>
          <w:highlight w:val="cyan"/>
        </w:rPr>
      </w:pPr>
      <w:del w:id="9588"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280F6C00" w14:textId="77777777" w:rsidR="006A05FB" w:rsidRPr="00EE645B" w:rsidRDefault="00012B4E" w:rsidP="00CE00FD">
      <w:pPr>
        <w:pStyle w:val="PL"/>
        <w:rPr>
          <w:del w:id="9589" w:author="Rapporteur" w:date="2018-01-31T15:35:00Z"/>
          <w:color w:val="808080"/>
          <w:highlight w:val="cyan"/>
        </w:rPr>
      </w:pPr>
      <w:del w:id="9590"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72AF0966" w14:textId="77777777" w:rsidR="007C7A23" w:rsidRPr="00EE645B" w:rsidRDefault="007C7A23" w:rsidP="00CE00FD">
      <w:pPr>
        <w:pStyle w:val="PL"/>
        <w:rPr>
          <w:del w:id="9591" w:author="Rapporteur" w:date="2018-01-31T15:35:00Z"/>
          <w:color w:val="808080"/>
          <w:highlight w:val="cyan"/>
        </w:rPr>
      </w:pPr>
      <w:del w:id="9592" w:author="Rapporteur" w:date="2018-01-31T15:35:00Z">
        <w:r w:rsidRPr="00EE645B">
          <w:rPr>
            <w:color w:val="808080"/>
            <w:highlight w:val="cyan"/>
          </w:rPr>
          <w:delText>-- FFS_CHECK: Is the ”PUSCH beam indication” in DCI which schedules the PUSCH? If so, clarify in field description</w:delText>
        </w:r>
      </w:del>
    </w:p>
    <w:p w14:paraId="4008803F" w14:textId="77777777" w:rsidR="006A05FB" w:rsidRPr="00EE645B" w:rsidRDefault="006A05FB" w:rsidP="00CE00FD">
      <w:pPr>
        <w:pStyle w:val="PL"/>
        <w:rPr>
          <w:del w:id="9593" w:author="Rapporteur" w:date="2018-01-31T15:35:00Z"/>
          <w:color w:val="808080"/>
          <w:highlight w:val="cyan"/>
        </w:rPr>
      </w:pPr>
      <w:del w:id="9594" w:author="Rapporteur" w:date="2018-01-31T15:35:00Z">
        <w:r w:rsidRPr="00EE645B">
          <w:rPr>
            <w:color w:val="808080"/>
            <w:highlight w:val="cyan"/>
          </w:rPr>
          <w:delText>-- Corresponds to L1 parameter 'p0-pusch-alpha-set' (see 38.213, section 7.1)</w:delText>
        </w:r>
      </w:del>
    </w:p>
    <w:p w14:paraId="212CC3D6" w14:textId="77777777" w:rsidR="006A05FB" w:rsidRPr="00EE645B" w:rsidRDefault="006A05FB" w:rsidP="00CE00FD">
      <w:pPr>
        <w:pStyle w:val="PL"/>
        <w:rPr>
          <w:del w:id="9595" w:author="Rapporteur" w:date="2018-01-31T15:35:00Z"/>
          <w:highlight w:val="cyan"/>
        </w:rPr>
      </w:pPr>
      <w:del w:id="9596"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4D619F24" w14:textId="77777777" w:rsidR="00012B4E" w:rsidRPr="00EE645B" w:rsidRDefault="006A05FB" w:rsidP="00CE00FD">
      <w:pPr>
        <w:pStyle w:val="PL"/>
        <w:rPr>
          <w:del w:id="9597" w:author="Rapporteur" w:date="2018-01-31T15:35:00Z"/>
          <w:highlight w:val="cyan"/>
        </w:rPr>
      </w:pPr>
      <w:del w:id="9598"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3522FCF9" w14:textId="77777777" w:rsidR="00012B4E" w:rsidRPr="00EE645B" w:rsidRDefault="00012B4E" w:rsidP="00CE00FD">
      <w:pPr>
        <w:pStyle w:val="PL"/>
        <w:rPr>
          <w:del w:id="9599" w:author="Rapporteur" w:date="2018-01-31T15:35:00Z"/>
          <w:color w:val="808080"/>
          <w:highlight w:val="cyan"/>
        </w:rPr>
      </w:pPr>
      <w:del w:id="9600"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1A4FAE95" w14:textId="77777777" w:rsidR="00012B4E" w:rsidRPr="00EE645B" w:rsidRDefault="00012B4E" w:rsidP="00CE00FD">
      <w:pPr>
        <w:pStyle w:val="PL"/>
        <w:rPr>
          <w:del w:id="9601" w:author="Rapporteur" w:date="2018-01-31T15:35:00Z"/>
          <w:highlight w:val="cyan"/>
        </w:rPr>
      </w:pPr>
      <w:del w:id="9602"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DE94099" w14:textId="77777777" w:rsidR="00012B4E" w:rsidRPr="00EE645B" w:rsidRDefault="00012B4E" w:rsidP="00CE00FD">
      <w:pPr>
        <w:pStyle w:val="PL"/>
        <w:rPr>
          <w:del w:id="9603" w:author="Rapporteur" w:date="2018-01-31T15:35:00Z"/>
          <w:color w:val="808080"/>
          <w:highlight w:val="cyan"/>
        </w:rPr>
      </w:pPr>
      <w:del w:id="9604"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78602FCE" w14:textId="77777777" w:rsidR="00012B4E" w:rsidRPr="00EE645B" w:rsidRDefault="00012B4E" w:rsidP="00CE00FD">
      <w:pPr>
        <w:pStyle w:val="PL"/>
        <w:rPr>
          <w:del w:id="9605" w:author="Rapporteur" w:date="2018-01-31T15:35:00Z"/>
          <w:color w:val="808080"/>
          <w:highlight w:val="cyan"/>
        </w:rPr>
      </w:pPr>
      <w:del w:id="9606" w:author="Rapporteur" w:date="2018-01-31T15:35:00Z">
        <w:r w:rsidRPr="00EE645B">
          <w:rPr>
            <w:highlight w:val="cyan"/>
          </w:rPr>
          <w:tab/>
        </w:r>
        <w:r w:rsidRPr="00EE645B">
          <w:rPr>
            <w:color w:val="808080"/>
            <w:highlight w:val="cyan"/>
          </w:rPr>
          <w:delText>-- When the field is absent the UE applies the value 1</w:delText>
        </w:r>
      </w:del>
    </w:p>
    <w:p w14:paraId="1D16E65A" w14:textId="77777777" w:rsidR="00012B4E" w:rsidRPr="00EE645B" w:rsidRDefault="00012B4E" w:rsidP="00CE00FD">
      <w:pPr>
        <w:pStyle w:val="PL"/>
        <w:rPr>
          <w:del w:id="9607" w:author="Rapporteur" w:date="2018-01-31T15:35:00Z"/>
          <w:highlight w:val="cyan"/>
        </w:rPr>
      </w:pPr>
      <w:del w:id="9608"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609" w:author="merged r1" w:date="2018-01-18T13:12:00Z">
        <w:del w:id="9610" w:author="Rapporteur" w:date="2018-01-31T15:35:00Z">
          <w:r w:rsidR="003878BD" w:rsidRPr="00EE645B">
            <w:rPr>
              <w:highlight w:val="cyan"/>
            </w:rPr>
            <w:tab/>
          </w:r>
          <w:r w:rsidR="003878BD" w:rsidRPr="00EE645B">
            <w:rPr>
              <w:color w:val="808080"/>
              <w:highlight w:val="cyan"/>
            </w:rPr>
            <w:delText xml:space="preserve">-- Need </w:delText>
          </w:r>
        </w:del>
        <w:del w:id="9611" w:author="Rapporteur" w:date="2018-01-30T16:31:00Z">
          <w:r w:rsidR="003878BD" w:rsidRPr="00EE645B" w:rsidDel="006235A1">
            <w:rPr>
              <w:color w:val="808080"/>
              <w:highlight w:val="cyan"/>
            </w:rPr>
            <w:delText>S</w:delText>
          </w:r>
        </w:del>
      </w:ins>
    </w:p>
    <w:p w14:paraId="128FCF8F" w14:textId="77777777" w:rsidR="006A05FB" w:rsidRPr="00EE645B" w:rsidRDefault="006A05FB" w:rsidP="00CE00FD">
      <w:pPr>
        <w:pStyle w:val="PL"/>
        <w:rPr>
          <w:del w:id="9612" w:author="Rapporteur" w:date="2018-01-31T15:35:00Z"/>
          <w:highlight w:val="cyan"/>
        </w:rPr>
      </w:pPr>
      <w:del w:id="9613" w:author="Rapporteur" w:date="2018-01-31T15:35:00Z">
        <w:r w:rsidRPr="00EE645B">
          <w:rPr>
            <w:highlight w:val="cyan"/>
          </w:rPr>
          <w:delText>}</w:delText>
        </w:r>
      </w:del>
    </w:p>
    <w:p w14:paraId="321A51A7" w14:textId="77777777" w:rsidR="00084829" w:rsidRPr="00EE645B" w:rsidRDefault="00084829" w:rsidP="00CE00FD">
      <w:pPr>
        <w:pStyle w:val="PL"/>
        <w:rPr>
          <w:del w:id="9614" w:author="Rapporteur" w:date="2018-01-31T15:35:00Z"/>
          <w:highlight w:val="cyan"/>
        </w:rPr>
      </w:pPr>
    </w:p>
    <w:p w14:paraId="36BB500E" w14:textId="77777777" w:rsidR="006A05FB" w:rsidRPr="00EE645B" w:rsidRDefault="006A05FB" w:rsidP="00CE00FD">
      <w:pPr>
        <w:pStyle w:val="PL"/>
        <w:rPr>
          <w:del w:id="9615" w:author="Rapporteur" w:date="2018-01-31T15:35:00Z"/>
          <w:color w:val="808080"/>
          <w:highlight w:val="cyan"/>
        </w:rPr>
      </w:pPr>
      <w:del w:id="9616" w:author="Rapporteur" w:date="2018-01-31T15:35:00Z">
        <w:r w:rsidRPr="00EE645B">
          <w:rPr>
            <w:color w:val="808080"/>
            <w:highlight w:val="cyan"/>
          </w:rPr>
          <w:delText>-- ID for a P0-PUSCH-AlphaSet. Corresponds to L1 parameter 'p0alphasetindex' (see 38.213, section 7.1)</w:delText>
        </w:r>
      </w:del>
    </w:p>
    <w:p w14:paraId="4AFB0180" w14:textId="77777777" w:rsidR="006A05FB" w:rsidRPr="00EE645B" w:rsidRDefault="00321CE0" w:rsidP="00CE00FD">
      <w:pPr>
        <w:pStyle w:val="PL"/>
        <w:rPr>
          <w:del w:id="9617" w:author="Rapporteur" w:date="2018-01-31T15:35:00Z"/>
          <w:highlight w:val="cyan"/>
          <w:lang w:val="en-US"/>
          <w:rPrChange w:id="9618" w:author="L015" w:date="2018-02-01T08:59:00Z">
            <w:rPr>
              <w:del w:id="9619" w:author="Rapporteur" w:date="2018-01-31T15:35:00Z"/>
              <w:lang w:val="sv-SE"/>
            </w:rPr>
          </w:rPrChange>
        </w:rPr>
      </w:pPr>
      <w:del w:id="9620" w:author="Rapporteur" w:date="2018-01-31T15:35:00Z">
        <w:r w:rsidRPr="00321CE0">
          <w:rPr>
            <w:highlight w:val="cyan"/>
            <w:lang w:val="en-US"/>
            <w:rPrChange w:id="9621" w:author="L015" w:date="2018-02-01T08:59:00Z">
              <w:rPr>
                <w:lang w:val="sv-SE"/>
              </w:rPr>
            </w:rPrChange>
          </w:rPr>
          <w:delText xml:space="preserve">P0-PUSCH-AlphaSetId ::= </w:delText>
        </w:r>
        <w:r w:rsidRPr="00321CE0">
          <w:rPr>
            <w:highlight w:val="cyan"/>
            <w:lang w:val="en-US"/>
            <w:rPrChange w:id="9622" w:author="L015" w:date="2018-02-01T08:59:00Z">
              <w:rPr>
                <w:lang w:val="sv-SE"/>
              </w:rPr>
            </w:rPrChange>
          </w:rPr>
          <w:tab/>
        </w:r>
        <w:r w:rsidRPr="00321CE0">
          <w:rPr>
            <w:highlight w:val="cyan"/>
            <w:lang w:val="en-US"/>
            <w:rPrChange w:id="9623" w:author="L015" w:date="2018-02-01T08:59:00Z">
              <w:rPr>
                <w:lang w:val="sv-SE"/>
              </w:rPr>
            </w:rPrChange>
          </w:rPr>
          <w:tab/>
        </w:r>
        <w:r w:rsidRPr="00321CE0">
          <w:rPr>
            <w:highlight w:val="cyan"/>
            <w:lang w:val="en-US"/>
            <w:rPrChange w:id="9624" w:author="L015" w:date="2018-02-01T08:59:00Z">
              <w:rPr>
                <w:lang w:val="sv-SE"/>
              </w:rPr>
            </w:rPrChange>
          </w:rPr>
          <w:tab/>
        </w:r>
        <w:r w:rsidRPr="00321CE0">
          <w:rPr>
            <w:highlight w:val="cyan"/>
            <w:lang w:val="en-US"/>
            <w:rPrChange w:id="9625" w:author="L015" w:date="2018-02-01T08:59:00Z">
              <w:rPr>
                <w:lang w:val="sv-SE"/>
              </w:rPr>
            </w:rPrChange>
          </w:rPr>
          <w:tab/>
        </w:r>
        <w:r w:rsidRPr="00321CE0">
          <w:rPr>
            <w:highlight w:val="cyan"/>
            <w:lang w:val="en-US"/>
            <w:rPrChange w:id="9626" w:author="L015" w:date="2018-02-01T08:59:00Z">
              <w:rPr>
                <w:lang w:val="sv-SE"/>
              </w:rPr>
            </w:rPrChange>
          </w:rPr>
          <w:tab/>
        </w:r>
        <w:r w:rsidRPr="00321CE0">
          <w:rPr>
            <w:color w:val="993366"/>
            <w:highlight w:val="cyan"/>
            <w:lang w:val="en-US"/>
            <w:rPrChange w:id="9627" w:author="L015" w:date="2018-02-01T08:59:00Z">
              <w:rPr>
                <w:color w:val="993366"/>
                <w:lang w:val="sv-SE"/>
              </w:rPr>
            </w:rPrChange>
          </w:rPr>
          <w:delText>INTEGER</w:delText>
        </w:r>
        <w:r w:rsidRPr="00321CE0">
          <w:rPr>
            <w:highlight w:val="cyan"/>
            <w:lang w:val="en-US"/>
            <w:rPrChange w:id="9628" w:author="L015" w:date="2018-02-01T08:59:00Z">
              <w:rPr>
                <w:lang w:val="sv-SE"/>
              </w:rPr>
            </w:rPrChange>
          </w:rPr>
          <w:delText xml:space="preserve"> (0..maxNrofP0-PUSCH-AlphaSets-1)</w:delText>
        </w:r>
      </w:del>
    </w:p>
    <w:p w14:paraId="1A75723B" w14:textId="77777777" w:rsidR="006A05FB" w:rsidRPr="00EE645B" w:rsidRDefault="006A05FB" w:rsidP="00CE00FD">
      <w:pPr>
        <w:pStyle w:val="PL"/>
        <w:rPr>
          <w:del w:id="9629" w:author="Rapporteur" w:date="2018-01-31T15:35:00Z"/>
          <w:highlight w:val="cyan"/>
          <w:lang w:val="en-US"/>
          <w:rPrChange w:id="9630" w:author="L015" w:date="2018-02-01T08:59:00Z">
            <w:rPr>
              <w:del w:id="9631" w:author="Rapporteur" w:date="2018-01-31T15:35:00Z"/>
              <w:lang w:val="sv-SE"/>
            </w:rPr>
          </w:rPrChange>
        </w:rPr>
      </w:pPr>
    </w:p>
    <w:p w14:paraId="26ABF609" w14:textId="77777777" w:rsidR="00C32A24" w:rsidRPr="00EE645B" w:rsidRDefault="00C32A24" w:rsidP="00CE00FD">
      <w:pPr>
        <w:pStyle w:val="PL"/>
        <w:rPr>
          <w:del w:id="9632" w:author="Rapporteur" w:date="2018-01-31T15:35:00Z"/>
          <w:color w:val="808080"/>
          <w:highlight w:val="cyan"/>
        </w:rPr>
      </w:pPr>
      <w:del w:id="9633" w:author="Rapporteur" w:date="2018-01-31T15:35:00Z">
        <w:r w:rsidRPr="00EE645B">
          <w:rPr>
            <w:color w:val="808080"/>
            <w:highlight w:val="cyan"/>
          </w:rPr>
          <w:delText>-- A reference signal (RS) configured as pathloss reference signal for PUSCH power control</w:delText>
        </w:r>
      </w:del>
    </w:p>
    <w:p w14:paraId="2E0A7E61" w14:textId="77777777" w:rsidR="00C32A24" w:rsidRPr="00EE645B" w:rsidRDefault="00C32A24" w:rsidP="00CE00FD">
      <w:pPr>
        <w:pStyle w:val="PL"/>
        <w:rPr>
          <w:del w:id="9634" w:author="Rapporteur" w:date="2018-01-31T15:35:00Z"/>
          <w:color w:val="808080"/>
          <w:highlight w:val="cyan"/>
        </w:rPr>
      </w:pPr>
      <w:del w:id="9635" w:author="Rapporteur" w:date="2018-01-31T15:35:00Z">
        <w:r w:rsidRPr="00EE645B">
          <w:rPr>
            <w:color w:val="808080"/>
            <w:highlight w:val="cyan"/>
          </w:rPr>
          <w:delText>-- Corresponds to L1 parameter 'pusch-pathlossReference-rs' (see 38.213, section 7.1)</w:delText>
        </w:r>
      </w:del>
    </w:p>
    <w:p w14:paraId="639F112C" w14:textId="77777777" w:rsidR="00C32A24" w:rsidRPr="00EE645B" w:rsidRDefault="00C32A24" w:rsidP="00CE00FD">
      <w:pPr>
        <w:pStyle w:val="PL"/>
        <w:rPr>
          <w:del w:id="9636" w:author="Rapporteur" w:date="2018-01-31T15:35:00Z"/>
          <w:highlight w:val="cyan"/>
        </w:rPr>
      </w:pPr>
      <w:del w:id="9637" w:author="Rapporteur" w:date="2018-01-31T15:35:00Z">
        <w:r w:rsidRPr="00EE645B">
          <w:rPr>
            <w:highlight w:val="cyan"/>
          </w:rPr>
          <w:delText>PUSCH-PathlossReference</w:delText>
        </w:r>
      </w:del>
      <w:del w:id="9638" w:author="Rapporteur" w:date="2018-01-30T16:38:00Z">
        <w:r w:rsidRPr="00EE645B" w:rsidDel="005C6DB2">
          <w:rPr>
            <w:highlight w:val="cyan"/>
          </w:rPr>
          <w:delText>-</w:delText>
        </w:r>
      </w:del>
      <w:del w:id="9639"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862BF31" w14:textId="77777777" w:rsidR="00C32A24" w:rsidRPr="00EE645B" w:rsidRDefault="00C32A24" w:rsidP="00CE00FD">
      <w:pPr>
        <w:pStyle w:val="PL"/>
        <w:rPr>
          <w:del w:id="9640" w:author="Rapporteur" w:date="2018-01-31T15:35:00Z"/>
          <w:highlight w:val="cyan"/>
        </w:rPr>
      </w:pPr>
      <w:del w:id="9641" w:author="Rapporteur" w:date="2018-01-31T15:35:00Z">
        <w:r w:rsidRPr="00EE645B">
          <w:rPr>
            <w:highlight w:val="cyan"/>
          </w:rPr>
          <w:tab/>
          <w:delText>pusch-PathlossReference</w:delText>
        </w:r>
      </w:del>
      <w:del w:id="9642" w:author="Rapporteur" w:date="2018-01-30T16:38:00Z">
        <w:r w:rsidRPr="00EE645B" w:rsidDel="005C6DB2">
          <w:rPr>
            <w:highlight w:val="cyan"/>
          </w:rPr>
          <w:delText>-</w:delText>
        </w:r>
      </w:del>
      <w:del w:id="9643"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644" w:author="Rapporteur" w:date="2018-01-30T16:38:00Z">
        <w:r w:rsidRPr="00EE645B" w:rsidDel="005C6DB2">
          <w:rPr>
            <w:highlight w:val="cyan"/>
          </w:rPr>
          <w:delText>-</w:delText>
        </w:r>
      </w:del>
      <w:del w:id="9645"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2F4D9E75" w14:textId="77777777" w:rsidR="00C32A24" w:rsidRPr="00EE645B" w:rsidRDefault="00C32A24" w:rsidP="00CE00FD">
      <w:pPr>
        <w:pStyle w:val="PL"/>
        <w:rPr>
          <w:del w:id="9646" w:author="Rapporteur" w:date="2018-01-31T15:35:00Z"/>
          <w:highlight w:val="cyan"/>
        </w:rPr>
      </w:pPr>
      <w:del w:id="9647"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4FC4B84F" w14:textId="77777777" w:rsidR="00C32A24" w:rsidRPr="00EE645B" w:rsidRDefault="006F13B3" w:rsidP="00CE00FD">
      <w:pPr>
        <w:pStyle w:val="PL"/>
        <w:rPr>
          <w:del w:id="9648" w:author="Rapporteur" w:date="2018-01-31T15:35:00Z"/>
          <w:highlight w:val="cyan"/>
        </w:rPr>
      </w:pPr>
      <w:del w:id="9649"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8DF8551" w14:textId="77777777" w:rsidR="006F13B3" w:rsidRPr="00EE645B" w:rsidRDefault="006F13B3" w:rsidP="00CE00FD">
      <w:pPr>
        <w:pStyle w:val="PL"/>
        <w:rPr>
          <w:del w:id="9650" w:author="Rapporteur" w:date="2018-01-31T15:35:00Z"/>
          <w:highlight w:val="cyan"/>
        </w:rPr>
      </w:pPr>
      <w:del w:id="9651" w:author="Rapporteur" w:date="2018-01-31T15:35:00Z">
        <w:r w:rsidRPr="00EE645B">
          <w:rPr>
            <w:highlight w:val="cyan"/>
          </w:rPr>
          <w:tab/>
        </w:r>
        <w:r w:rsidRPr="00EE645B">
          <w:rPr>
            <w:highlight w:val="cyan"/>
          </w:rPr>
          <w:tab/>
        </w:r>
        <w:r w:rsidRPr="00EE645B" w:rsidDel="003C4051">
          <w:rPr>
            <w:highlight w:val="cyan"/>
          </w:rPr>
          <w:delText>csi</w:delText>
        </w:r>
      </w:del>
      <w:del w:id="9652" w:author="Rapporteur" w:date="2018-01-30T16:39:00Z">
        <w:r w:rsidRPr="00EE645B" w:rsidDel="00DE4E4B">
          <w:rPr>
            <w:highlight w:val="cyan"/>
          </w:rPr>
          <w:delText>rs</w:delText>
        </w:r>
      </w:del>
      <w:del w:id="9653"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20A4D5E" w14:textId="77777777" w:rsidR="00C776C3" w:rsidRPr="00EE645B" w:rsidRDefault="00C32A24" w:rsidP="00CE00FD">
      <w:pPr>
        <w:pStyle w:val="PL"/>
        <w:rPr>
          <w:del w:id="9654" w:author="Rapporteur" w:date="2018-01-31T15:35:00Z"/>
          <w:highlight w:val="cyan"/>
        </w:rPr>
      </w:pPr>
      <w:del w:id="9655" w:author="Rapporteur" w:date="2018-01-31T15:35:00Z">
        <w:r w:rsidRPr="00EE645B">
          <w:rPr>
            <w:highlight w:val="cyan"/>
          </w:rPr>
          <w:tab/>
          <w:delText>}</w:delText>
        </w:r>
      </w:del>
    </w:p>
    <w:p w14:paraId="2046D9EE" w14:textId="77777777" w:rsidR="00C32A24" w:rsidRPr="00EE645B" w:rsidRDefault="00C32A24" w:rsidP="00CE00FD">
      <w:pPr>
        <w:pStyle w:val="PL"/>
        <w:rPr>
          <w:del w:id="9656" w:author="Rapporteur" w:date="2018-01-31T15:35:00Z"/>
          <w:highlight w:val="cyan"/>
        </w:rPr>
      </w:pPr>
      <w:del w:id="9657" w:author="Rapporteur" w:date="2018-01-31T15:35:00Z">
        <w:r w:rsidRPr="00EE645B">
          <w:rPr>
            <w:highlight w:val="cyan"/>
          </w:rPr>
          <w:delText>}</w:delText>
        </w:r>
      </w:del>
    </w:p>
    <w:p w14:paraId="59233D93" w14:textId="77777777" w:rsidR="00C32A24" w:rsidRPr="00EE645B" w:rsidRDefault="00C32A24" w:rsidP="00CE00FD">
      <w:pPr>
        <w:pStyle w:val="PL"/>
        <w:rPr>
          <w:del w:id="9658" w:author="Rapporteur" w:date="2018-01-31T15:35:00Z"/>
          <w:highlight w:val="cyan"/>
        </w:rPr>
      </w:pPr>
    </w:p>
    <w:p w14:paraId="37FE207F" w14:textId="77777777" w:rsidR="00C32A24" w:rsidRPr="00EE645B" w:rsidRDefault="00C32A24" w:rsidP="00CE00FD">
      <w:pPr>
        <w:pStyle w:val="PL"/>
        <w:rPr>
          <w:del w:id="9659" w:author="Rapporteur" w:date="2018-01-31T15:35:00Z"/>
          <w:color w:val="808080"/>
          <w:highlight w:val="cyan"/>
        </w:rPr>
      </w:pPr>
      <w:del w:id="9660" w:author="Rapporteur" w:date="2018-01-31T15:35:00Z">
        <w:r w:rsidRPr="00EE645B">
          <w:rPr>
            <w:color w:val="808080"/>
            <w:highlight w:val="cyan"/>
          </w:rPr>
          <w:delText xml:space="preserve">-- ID for a referemce signal (RS) configured as PUSCH pathloss reference </w:delText>
        </w:r>
      </w:del>
    </w:p>
    <w:p w14:paraId="2B3177C9" w14:textId="77777777" w:rsidR="00C32A24" w:rsidRPr="00EE645B" w:rsidRDefault="00C32A24" w:rsidP="00CE00FD">
      <w:pPr>
        <w:pStyle w:val="PL"/>
        <w:rPr>
          <w:del w:id="9661" w:author="Rapporteur" w:date="2018-01-31T15:35:00Z"/>
          <w:color w:val="808080"/>
          <w:highlight w:val="cyan"/>
        </w:rPr>
      </w:pPr>
      <w:del w:id="9662" w:author="Rapporteur" w:date="2018-01-31T15:35:00Z">
        <w:r w:rsidRPr="00EE645B">
          <w:rPr>
            <w:color w:val="808080"/>
            <w:highlight w:val="cyan"/>
          </w:rPr>
          <w:delText>-- Corresponds to L1 parameter 'pathlossreference-index' (see 38.213, section 7.1)</w:delText>
        </w:r>
      </w:del>
    </w:p>
    <w:p w14:paraId="23CD3715" w14:textId="77777777" w:rsidR="00690399" w:rsidRPr="00EE645B" w:rsidRDefault="00690399" w:rsidP="00CE00FD">
      <w:pPr>
        <w:pStyle w:val="PL"/>
        <w:rPr>
          <w:del w:id="9663" w:author="Rapporteur" w:date="2018-01-31T15:35:00Z"/>
          <w:color w:val="808080"/>
          <w:highlight w:val="cyan"/>
        </w:rPr>
      </w:pPr>
      <w:del w:id="9664"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12C6EB09" w14:textId="77777777" w:rsidR="00C32A24" w:rsidRPr="00EE645B" w:rsidRDefault="00C32A24" w:rsidP="00CE00FD">
      <w:pPr>
        <w:pStyle w:val="PL"/>
        <w:rPr>
          <w:del w:id="9665" w:author="Rapporteur" w:date="2018-01-31T15:35:00Z"/>
          <w:highlight w:val="cyan"/>
        </w:rPr>
      </w:pPr>
      <w:del w:id="9666" w:author="Rapporteur" w:date="2018-01-31T15:35:00Z">
        <w:r w:rsidRPr="00EE645B">
          <w:rPr>
            <w:highlight w:val="cyan"/>
          </w:rPr>
          <w:delText>PUSCH-PathlossReference</w:delText>
        </w:r>
      </w:del>
      <w:del w:id="9667" w:author="Rapporteur" w:date="2018-01-30T16:39:00Z">
        <w:r w:rsidRPr="00EE645B" w:rsidDel="00DE4E4B">
          <w:rPr>
            <w:highlight w:val="cyan"/>
          </w:rPr>
          <w:delText>-</w:delText>
        </w:r>
      </w:del>
      <w:del w:id="9668"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743379E7" w14:textId="77777777" w:rsidR="00C776C3" w:rsidRPr="00EE645B" w:rsidRDefault="00C776C3" w:rsidP="00CE00FD">
      <w:pPr>
        <w:pStyle w:val="PL"/>
        <w:rPr>
          <w:highlight w:val="cyan"/>
        </w:rPr>
      </w:pPr>
    </w:p>
    <w:p w14:paraId="75D8979D" w14:textId="77777777" w:rsidR="00084829" w:rsidRPr="00EE645B" w:rsidRDefault="00084829" w:rsidP="00CE00FD">
      <w:pPr>
        <w:pStyle w:val="PL"/>
        <w:rPr>
          <w:color w:val="808080"/>
          <w:highlight w:val="cyan"/>
        </w:rPr>
      </w:pPr>
      <w:r w:rsidRPr="00EE645B">
        <w:rPr>
          <w:color w:val="808080"/>
          <w:highlight w:val="cyan"/>
        </w:rPr>
        <w:t>-- TAG-PUSCH-CONFIG-STOP</w:t>
      </w:r>
    </w:p>
    <w:p w14:paraId="113D5641" w14:textId="77777777" w:rsidR="00084829" w:rsidRPr="00EE645B" w:rsidRDefault="00084829" w:rsidP="00CE00FD">
      <w:pPr>
        <w:pStyle w:val="PL"/>
        <w:rPr>
          <w:ins w:id="9669" w:author="Rapporteur" w:date="2018-01-31T15:34:00Z"/>
          <w:color w:val="808080"/>
          <w:highlight w:val="cyan"/>
        </w:rPr>
      </w:pPr>
      <w:r w:rsidRPr="00EE645B">
        <w:rPr>
          <w:color w:val="808080"/>
          <w:highlight w:val="cyan"/>
        </w:rPr>
        <w:t>-- ASN1STOP</w:t>
      </w:r>
    </w:p>
    <w:p w14:paraId="7922A499" w14:textId="77777777" w:rsidR="003C4051" w:rsidRPr="00EE645B" w:rsidRDefault="003C4051" w:rsidP="003C4051">
      <w:pPr>
        <w:pStyle w:val="Heading4"/>
        <w:rPr>
          <w:ins w:id="9670" w:author="Rapporteur" w:date="2018-01-31T15:34:00Z"/>
          <w:highlight w:val="cyan"/>
        </w:rPr>
      </w:pPr>
      <w:bookmarkStart w:id="9671" w:name="_Toc505697575"/>
      <w:bookmarkStart w:id="9672" w:name="_Toc478015749"/>
      <w:bookmarkStart w:id="9673" w:name="_Toc500942739"/>
      <w:ins w:id="9674" w:author="Rapporteur" w:date="2018-01-31T15:34:00Z">
        <w:r w:rsidRPr="00EE645B">
          <w:rPr>
            <w:highlight w:val="cyan"/>
          </w:rPr>
          <w:t>–</w:t>
        </w:r>
        <w:r w:rsidRPr="00EE645B">
          <w:rPr>
            <w:highlight w:val="cyan"/>
          </w:rPr>
          <w:tab/>
        </w:r>
        <w:r w:rsidRPr="00EE645B">
          <w:rPr>
            <w:i/>
            <w:highlight w:val="cyan"/>
          </w:rPr>
          <w:t>PUSCH-PowerControl</w:t>
        </w:r>
        <w:bookmarkEnd w:id="9671"/>
      </w:ins>
    </w:p>
    <w:p w14:paraId="41116922" w14:textId="77777777" w:rsidR="003C4051" w:rsidRPr="00EE645B" w:rsidRDefault="003C4051" w:rsidP="003C4051">
      <w:pPr>
        <w:rPr>
          <w:ins w:id="9675" w:author="Rapporteur" w:date="2018-01-31T15:34:00Z"/>
          <w:highlight w:val="cyan"/>
        </w:rPr>
      </w:pPr>
      <w:ins w:id="9676"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677" w:author="Rapporteur" w:date="2018-01-31T15:35:00Z">
        <w:r w:rsidRPr="00EE645B">
          <w:rPr>
            <w:highlight w:val="cyan"/>
          </w:rPr>
          <w:t>UE specific power control parameter for PUSCH.</w:t>
        </w:r>
      </w:ins>
    </w:p>
    <w:p w14:paraId="53FB1863" w14:textId="77777777" w:rsidR="003C4051" w:rsidRPr="00EE645B" w:rsidRDefault="003C4051" w:rsidP="003C4051">
      <w:pPr>
        <w:pStyle w:val="TH"/>
        <w:rPr>
          <w:ins w:id="9678" w:author="Rapporteur" w:date="2018-01-31T15:35:00Z"/>
          <w:highlight w:val="cyan"/>
        </w:rPr>
      </w:pPr>
      <w:ins w:id="9679" w:author="Rapporteur" w:date="2018-01-31T15:35:00Z">
        <w:r w:rsidRPr="00EE645B">
          <w:rPr>
            <w:i/>
            <w:highlight w:val="cyan"/>
          </w:rPr>
          <w:t>PUSCH-PowerControl</w:t>
        </w:r>
        <w:r w:rsidRPr="00EE645B">
          <w:rPr>
            <w:highlight w:val="cyan"/>
          </w:rPr>
          <w:t xml:space="preserve"> information element</w:t>
        </w:r>
      </w:ins>
    </w:p>
    <w:p w14:paraId="62E38267" w14:textId="77777777" w:rsidR="003C4051" w:rsidRPr="00EE645B" w:rsidRDefault="003C4051" w:rsidP="003C4051">
      <w:pPr>
        <w:pStyle w:val="PL"/>
        <w:rPr>
          <w:ins w:id="9680" w:author="Rapporteur" w:date="2018-01-31T15:35:00Z"/>
          <w:highlight w:val="cyan"/>
        </w:rPr>
      </w:pPr>
      <w:ins w:id="9681" w:author="Rapporteur" w:date="2018-01-31T15:35:00Z">
        <w:r w:rsidRPr="00EE645B">
          <w:rPr>
            <w:highlight w:val="cyan"/>
          </w:rPr>
          <w:t>-- ASN1START</w:t>
        </w:r>
      </w:ins>
    </w:p>
    <w:p w14:paraId="4D0E8D99" w14:textId="77777777" w:rsidR="003C4051" w:rsidRPr="00EE645B" w:rsidRDefault="003C4051" w:rsidP="003C4051">
      <w:pPr>
        <w:pStyle w:val="PL"/>
        <w:rPr>
          <w:ins w:id="9682" w:author="Rapporteur" w:date="2018-01-31T15:35:00Z"/>
          <w:highlight w:val="cyan"/>
        </w:rPr>
      </w:pPr>
      <w:ins w:id="9683" w:author="Rapporteur" w:date="2018-01-31T15:35:00Z">
        <w:r w:rsidRPr="00EE645B">
          <w:rPr>
            <w:highlight w:val="cyan"/>
          </w:rPr>
          <w:t>-- TAG-PUSCH-POWERCONTROL-START</w:t>
        </w:r>
      </w:ins>
    </w:p>
    <w:p w14:paraId="425AFACD" w14:textId="77777777" w:rsidR="003C4051" w:rsidRPr="00EE645B" w:rsidRDefault="003C4051" w:rsidP="003C4051">
      <w:pPr>
        <w:pStyle w:val="PL"/>
        <w:rPr>
          <w:ins w:id="9684" w:author="Rapporteur" w:date="2018-01-31T15:35:00Z"/>
          <w:highlight w:val="cyan"/>
        </w:rPr>
      </w:pPr>
    </w:p>
    <w:p w14:paraId="37546A9B"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8A97D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2BF11E8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C2C023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1F5D0F02" w14:textId="77777777" w:rsidR="003C4051" w:rsidRPr="00EE645B" w:rsidRDefault="003C4051" w:rsidP="003C4051">
      <w:pPr>
        <w:pStyle w:val="PL"/>
        <w:rPr>
          <w:highlight w:val="cyan"/>
        </w:rPr>
      </w:pPr>
      <w:r w:rsidRPr="00EE645B">
        <w:rPr>
          <w:highlight w:val="cyan"/>
        </w:rPr>
        <w:lastRenderedPageBreak/>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158735" w14:textId="77777777" w:rsidR="003C4051" w:rsidRPr="00EE645B" w:rsidRDefault="003C4051" w:rsidP="003C4051">
      <w:pPr>
        <w:pStyle w:val="PL"/>
        <w:rPr>
          <w:highlight w:val="cyan"/>
        </w:rPr>
      </w:pPr>
    </w:p>
    <w:p w14:paraId="64F0E10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07F5D5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685"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7D0CC1C0" w14:textId="77777777" w:rsidR="003C4051" w:rsidRPr="00EE645B" w:rsidRDefault="003C4051" w:rsidP="003C4051">
      <w:pPr>
        <w:pStyle w:val="PL"/>
        <w:rPr>
          <w:color w:val="808080"/>
          <w:highlight w:val="cyan"/>
        </w:rPr>
      </w:pPr>
      <w:r w:rsidRPr="00EE645B">
        <w:rPr>
          <w:highlight w:val="cyan"/>
        </w:rPr>
        <w:tab/>
        <w:t>tpc</w:t>
      </w:r>
      <w:ins w:id="9686"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687" w:author="" w:date="2018-01-31T17:06:00Z">
        <w:r w:rsidRPr="00EE645B" w:rsidDel="0055475F">
          <w:rPr>
            <w:highlight w:val="cyan"/>
          </w:rPr>
          <w:delText>en</w:delText>
        </w:r>
      </w:del>
      <w:ins w:id="9688"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D71E7AC" w14:textId="77777777" w:rsidR="003C4051" w:rsidRPr="00EE645B" w:rsidRDefault="003C4051" w:rsidP="003C4051">
      <w:pPr>
        <w:pStyle w:val="PL"/>
        <w:rPr>
          <w:highlight w:val="cyan"/>
        </w:rPr>
      </w:pPr>
    </w:p>
    <w:p w14:paraId="45D1945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1433B16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1E28BACB" w14:textId="77777777"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689"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690" w:author="Rapporteur" w:date="2018-02-02T19:00:00Z">
        <w:r w:rsidRPr="00EE645B" w:rsidDel="006235A1">
          <w:rPr>
            <w:color w:val="808080"/>
            <w:highlight w:val="cyan"/>
          </w:rPr>
          <w:t>S</w:t>
        </w:r>
      </w:ins>
    </w:p>
    <w:p w14:paraId="1B92CE72" w14:textId="77777777" w:rsidR="003C4051" w:rsidRPr="00EE645B" w:rsidRDefault="003C4051" w:rsidP="003C4051">
      <w:pPr>
        <w:pStyle w:val="PL"/>
        <w:rPr>
          <w:highlight w:val="cyan"/>
        </w:rPr>
      </w:pPr>
    </w:p>
    <w:p w14:paraId="6A06B6F1"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1EA518FD"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3EBC68CB" w14:textId="77777777"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691" w:author="Rapporteur" w:date="2018-02-05T06:39:00Z">
        <w:r w:rsidR="009E1CDC" w:rsidRPr="00EE645B">
          <w:rPr>
            <w:color w:val="993366"/>
            <w:highlight w:val="cyan"/>
          </w:rPr>
          <w:t>,</w:t>
        </w:r>
      </w:ins>
      <w:ins w:id="9692" w:author="Rapporteur" w:date="2018-02-02T19:01:00Z">
        <w:r w:rsidR="006057AB" w:rsidRPr="00EE645B">
          <w:rPr>
            <w:color w:val="993366"/>
            <w:highlight w:val="cyan"/>
          </w:rPr>
          <w:tab/>
          <w:t>-- Need M</w:t>
        </w:r>
      </w:ins>
      <w:r w:rsidRPr="00EE645B" w:rsidDel="003D475F">
        <w:rPr>
          <w:highlight w:val="cyan"/>
        </w:rPr>
        <w:t>,</w:t>
      </w:r>
    </w:p>
    <w:p w14:paraId="5D0D0724" w14:textId="77777777" w:rsidR="003C4051" w:rsidRPr="00EE645B" w:rsidDel="003D475F" w:rsidRDefault="003C4051" w:rsidP="003C4051">
      <w:pPr>
        <w:pStyle w:val="PL"/>
        <w:rPr>
          <w:del w:id="9693" w:author="" w:date="2018-01-31T15:38:00Z"/>
          <w:highlight w:val="cyan"/>
        </w:rPr>
      </w:pPr>
    </w:p>
    <w:p w14:paraId="57D7D049"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0D5E630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790ABE17" w14:textId="77777777"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694" w:author="Rapporteur" w:date="2018-02-05T06:39:00Z">
        <w:r w:rsidR="009E1CDC" w:rsidRPr="00EE645B">
          <w:rPr>
            <w:color w:val="993366"/>
            <w:highlight w:val="cyan"/>
          </w:rPr>
          <w:t>,</w:t>
        </w:r>
      </w:ins>
      <w:ins w:id="9695" w:author="Rapporteur" w:date="2018-02-02T19:01:00Z">
        <w:r w:rsidR="006057AB" w:rsidRPr="00EE645B">
          <w:rPr>
            <w:color w:val="993366"/>
            <w:highlight w:val="cyan"/>
          </w:rPr>
          <w:tab/>
          <w:t>-- Need M</w:t>
        </w:r>
      </w:ins>
      <w:r w:rsidRPr="00EE645B">
        <w:rPr>
          <w:highlight w:val="cyan"/>
        </w:rPr>
        <w:t>,</w:t>
      </w:r>
    </w:p>
    <w:p w14:paraId="2C2B666D" w14:textId="77777777" w:rsidR="003C4051" w:rsidRPr="00EE645B" w:rsidRDefault="003C4051" w:rsidP="003C4051">
      <w:pPr>
        <w:pStyle w:val="PL"/>
        <w:rPr>
          <w:highlight w:val="cyan"/>
        </w:rPr>
      </w:pPr>
    </w:p>
    <w:p w14:paraId="180536F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696"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1B1B8E7C"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697"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0B35E73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698" w:author="" w:date="2018-01-31T17:12:00Z">
        <w:r w:rsidRPr="00EE645B">
          <w:rPr>
            <w:color w:val="808080"/>
            <w:highlight w:val="cyan"/>
          </w:rPr>
          <w:delText>FFS_CHECK: Is it possible not to configure it at all? What does the UE use then? Any SSB?</w:delText>
        </w:r>
      </w:del>
    </w:p>
    <w:p w14:paraId="2DF3FD5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044B2D68" w14:textId="77777777" w:rsidR="004E5637" w:rsidRPr="00EE645B" w:rsidRDefault="003C4051" w:rsidP="003C4051">
      <w:pPr>
        <w:pStyle w:val="PL"/>
        <w:rPr>
          <w:ins w:id="9699" w:author="" w:date="2018-01-31T17:12:00Z"/>
          <w:highlight w:val="cyan"/>
        </w:rPr>
      </w:pPr>
      <w:r w:rsidRPr="00EE645B">
        <w:rPr>
          <w:highlight w:val="cyan"/>
        </w:rPr>
        <w:tab/>
        <w:t>pathlossReferenceRS</w:t>
      </w:r>
      <w:ins w:id="9700" w:author="" w:date="2018-01-31T17:44:00Z">
        <w:r w:rsidR="00FE5675" w:rsidRPr="00EE645B">
          <w:rPr>
            <w:highlight w:val="cyan"/>
          </w:rPr>
          <w:t>ToAddModLi</w:t>
        </w:r>
      </w:ins>
      <w:r w:rsidRPr="00EE645B">
        <w:rPr>
          <w:highlight w:val="cyan"/>
        </w:rPr>
        <w:t>s</w:t>
      </w:r>
      <w:ins w:id="9701"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702"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703" w:author="Rapporteur" w:date="2018-01-30T16:29:00Z">
        <w:r w:rsidRPr="00EE645B" w:rsidDel="006235A1">
          <w:rPr>
            <w:highlight w:val="cyan"/>
          </w:rPr>
          <w:delText>-</w:delText>
        </w:r>
      </w:del>
      <w:r w:rsidRPr="00EE645B">
        <w:rPr>
          <w:highlight w:val="cyan"/>
        </w:rPr>
        <w:t>RS</w:t>
      </w:r>
      <w:r w:rsidRPr="00EE645B">
        <w:rPr>
          <w:highlight w:val="cyan"/>
        </w:rPr>
        <w:tab/>
      </w:r>
    </w:p>
    <w:p w14:paraId="53199BBD" w14:textId="77777777" w:rsidR="003C4051" w:rsidRPr="00EE645B" w:rsidRDefault="004E5637" w:rsidP="003C4051">
      <w:pPr>
        <w:pStyle w:val="PL"/>
        <w:rPr>
          <w:ins w:id="9704" w:author="" w:date="2018-01-31T17:44:00Z"/>
          <w:highlight w:val="cyan"/>
        </w:rPr>
      </w:pPr>
      <w:ins w:id="9705"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06" w:author="" w:date="2018-01-31T17:13:00Z">
        <w:r w:rsidRPr="00EE645B">
          <w:rPr>
            <w:highlight w:val="cyan"/>
          </w:rPr>
          <w:tab/>
        </w:r>
      </w:ins>
      <w:r w:rsidR="003C4051" w:rsidRPr="00EE645B">
        <w:rPr>
          <w:color w:val="993366"/>
          <w:highlight w:val="cyan"/>
        </w:rPr>
        <w:t>OPTIONAL</w:t>
      </w:r>
      <w:r w:rsidR="003C4051" w:rsidRPr="00EE645B">
        <w:rPr>
          <w:highlight w:val="cyan"/>
        </w:rPr>
        <w:t>,</w:t>
      </w:r>
      <w:ins w:id="9707" w:author="" w:date="2018-01-31T17:13:00Z">
        <w:r w:rsidRPr="00EE645B">
          <w:rPr>
            <w:highlight w:val="cyan"/>
          </w:rPr>
          <w:tab/>
          <w:t xml:space="preserve">-- Need </w:t>
        </w:r>
      </w:ins>
      <w:ins w:id="9708" w:author="" w:date="2018-01-31T17:44:00Z">
        <w:r w:rsidR="00FE5675" w:rsidRPr="00EE645B">
          <w:rPr>
            <w:highlight w:val="cyan"/>
          </w:rPr>
          <w:t>N</w:t>
        </w:r>
      </w:ins>
    </w:p>
    <w:p w14:paraId="18787AE7" w14:textId="77777777" w:rsidR="00FE5675" w:rsidRPr="00EE645B" w:rsidRDefault="00FE5675" w:rsidP="00FE5675">
      <w:pPr>
        <w:pStyle w:val="PL"/>
        <w:rPr>
          <w:ins w:id="9709" w:author="" w:date="2018-01-31T17:45:00Z"/>
          <w:highlight w:val="cyan"/>
        </w:rPr>
      </w:pPr>
      <w:ins w:id="9710"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711"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610FB034" w14:textId="77777777" w:rsidR="00FE5675" w:rsidRPr="00EE645B" w:rsidRDefault="00FE5675" w:rsidP="00FE5675">
      <w:pPr>
        <w:pStyle w:val="PL"/>
        <w:rPr>
          <w:highlight w:val="cyan"/>
        </w:rPr>
      </w:pPr>
      <w:ins w:id="9712"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31E7B540" w14:textId="77777777" w:rsidR="003C4051" w:rsidRPr="00EE645B" w:rsidRDefault="003C4051" w:rsidP="003C4051">
      <w:pPr>
        <w:pStyle w:val="PL"/>
        <w:rPr>
          <w:highlight w:val="cyan"/>
        </w:rPr>
      </w:pPr>
    </w:p>
    <w:p w14:paraId="2121237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14:paraId="0F5AE74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2D66334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44C91683" w14:textId="77777777"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13" w:author="Rapporteur" w:date="2018-02-02T19:01:00Z">
        <w:r w:rsidRPr="00EE645B">
          <w:rPr>
            <w:color w:val="808080"/>
            <w:highlight w:val="cyan"/>
          </w:rPr>
          <w:delText>R</w:delText>
        </w:r>
      </w:del>
      <w:ins w:id="9714" w:author="Rapporteur" w:date="2018-02-02T19:01:00Z">
        <w:r w:rsidR="006057AB" w:rsidRPr="00EE645B">
          <w:rPr>
            <w:color w:val="808080"/>
            <w:highlight w:val="cyan"/>
          </w:rPr>
          <w:t>S</w:t>
        </w:r>
      </w:ins>
    </w:p>
    <w:p w14:paraId="71716785" w14:textId="77777777" w:rsidR="003C4051" w:rsidRPr="00EE645B" w:rsidRDefault="003C4051" w:rsidP="003C4051">
      <w:pPr>
        <w:pStyle w:val="PL"/>
        <w:rPr>
          <w:highlight w:val="cyan"/>
        </w:rPr>
      </w:pPr>
    </w:p>
    <w:p w14:paraId="269D418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9E83E7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5DB08A28" w14:textId="77777777"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715" w:author="Rapporteur" w:date="2018-02-02T19:01:00Z">
        <w:r w:rsidR="006057AB" w:rsidRPr="00EE645B">
          <w:rPr>
            <w:color w:val="808080"/>
            <w:highlight w:val="cyan"/>
          </w:rPr>
          <w:t>S</w:t>
        </w:r>
      </w:ins>
      <w:del w:id="9716" w:author="Rapporteur" w:date="2018-02-02T19:01:00Z">
        <w:r w:rsidRPr="00EE645B">
          <w:rPr>
            <w:color w:val="808080"/>
            <w:highlight w:val="cyan"/>
          </w:rPr>
          <w:delText>R</w:delText>
        </w:r>
      </w:del>
    </w:p>
    <w:p w14:paraId="58B10C5A" w14:textId="77777777" w:rsidR="003C4051" w:rsidRPr="00EE645B" w:rsidRDefault="003C4051" w:rsidP="003C4051">
      <w:pPr>
        <w:pStyle w:val="PL"/>
        <w:rPr>
          <w:highlight w:val="cyan"/>
        </w:rPr>
      </w:pPr>
      <w:r w:rsidRPr="00EE645B">
        <w:rPr>
          <w:highlight w:val="cyan"/>
        </w:rPr>
        <w:t>}</w:t>
      </w:r>
    </w:p>
    <w:p w14:paraId="1B33C126" w14:textId="77777777" w:rsidR="003C4051" w:rsidRPr="00EE645B" w:rsidRDefault="003C4051" w:rsidP="003C4051">
      <w:pPr>
        <w:pStyle w:val="PL"/>
        <w:rPr>
          <w:highlight w:val="cyan"/>
        </w:rPr>
      </w:pPr>
    </w:p>
    <w:p w14:paraId="2B858A39"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3D14881F"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57B6D7D0"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1C823C81"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4B57D098"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25BF"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6BB6D1A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5F95AF29"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6DB15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6739B464"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2BCA5358" w14:textId="77777777"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17" w:author="merged r1" w:date="2018-01-18T13:12:00Z">
        <w:r w:rsidRPr="00EE645B">
          <w:rPr>
            <w:highlight w:val="cyan"/>
          </w:rPr>
          <w:tab/>
        </w:r>
        <w:r w:rsidRPr="00EE645B">
          <w:rPr>
            <w:color w:val="808080"/>
            <w:highlight w:val="cyan"/>
          </w:rPr>
          <w:t xml:space="preserve">-- Need </w:t>
        </w:r>
      </w:ins>
      <w:ins w:id="9718" w:author="Rapporteur" w:date="2018-02-02T19:01:00Z">
        <w:r w:rsidRPr="00EE645B" w:rsidDel="006235A1">
          <w:rPr>
            <w:color w:val="808080"/>
            <w:highlight w:val="cyan"/>
          </w:rPr>
          <w:t>S</w:t>
        </w:r>
      </w:ins>
    </w:p>
    <w:p w14:paraId="0BEC29D8" w14:textId="77777777" w:rsidR="003C4051" w:rsidRPr="00EE645B" w:rsidRDefault="003C4051" w:rsidP="003C4051">
      <w:pPr>
        <w:pStyle w:val="PL"/>
        <w:rPr>
          <w:highlight w:val="cyan"/>
        </w:rPr>
      </w:pPr>
      <w:r w:rsidRPr="00EE645B">
        <w:rPr>
          <w:highlight w:val="cyan"/>
        </w:rPr>
        <w:t>}</w:t>
      </w:r>
    </w:p>
    <w:p w14:paraId="7E0DF2E5" w14:textId="77777777" w:rsidR="003C4051" w:rsidRPr="00EE645B" w:rsidRDefault="003C4051" w:rsidP="003C4051">
      <w:pPr>
        <w:pStyle w:val="PL"/>
        <w:rPr>
          <w:highlight w:val="cyan"/>
        </w:rPr>
      </w:pPr>
    </w:p>
    <w:p w14:paraId="782C3A91"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53CFC4C9" w14:textId="77777777" w:rsidR="003C4051" w:rsidRPr="00EE645B" w:rsidRDefault="003C4051" w:rsidP="003C4051">
      <w:pPr>
        <w:pStyle w:val="PL"/>
        <w:rPr>
          <w:highlight w:val="cyan"/>
          <w:lang w:val="sv-SE"/>
        </w:rPr>
      </w:pPr>
      <w:r w:rsidRPr="00EE645B">
        <w:rPr>
          <w:highlight w:val="cyan"/>
          <w:lang w:val="sv-SE"/>
        </w:rPr>
        <w:lastRenderedPageBreak/>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64BD3373" w14:textId="77777777" w:rsidR="003C4051" w:rsidRPr="00EE645B" w:rsidRDefault="003C4051" w:rsidP="003C4051">
      <w:pPr>
        <w:pStyle w:val="PL"/>
        <w:rPr>
          <w:highlight w:val="cyan"/>
          <w:lang w:val="sv-SE"/>
        </w:rPr>
      </w:pPr>
    </w:p>
    <w:p w14:paraId="496BBA36"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44D397FD"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047A8DBF" w14:textId="77777777" w:rsidR="003C4051" w:rsidRPr="00EE645B" w:rsidRDefault="003C4051" w:rsidP="003C4051">
      <w:pPr>
        <w:pStyle w:val="PL"/>
        <w:rPr>
          <w:highlight w:val="cyan"/>
        </w:rPr>
      </w:pPr>
      <w:r w:rsidRPr="00EE645B">
        <w:rPr>
          <w:highlight w:val="cyan"/>
        </w:rPr>
        <w:t>PUSCH-PathlossReference</w:t>
      </w:r>
      <w:del w:id="9719"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C7AC7" w14:textId="77777777" w:rsidR="003C4051" w:rsidRPr="00EE645B" w:rsidRDefault="003C4051" w:rsidP="003C4051">
      <w:pPr>
        <w:pStyle w:val="PL"/>
        <w:rPr>
          <w:highlight w:val="cyan"/>
        </w:rPr>
      </w:pPr>
      <w:r w:rsidRPr="00EE645B">
        <w:rPr>
          <w:highlight w:val="cyan"/>
        </w:rPr>
        <w:tab/>
        <w:t>pusch-PathlossReference</w:t>
      </w:r>
      <w:del w:id="9720"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721" w:author="Rapporteur" w:date="2018-01-30T16:38:00Z">
        <w:r w:rsidRPr="00EE645B" w:rsidDel="005C6DB2">
          <w:rPr>
            <w:highlight w:val="cyan"/>
          </w:rPr>
          <w:delText>-</w:delText>
        </w:r>
      </w:del>
      <w:r w:rsidRPr="00EE645B">
        <w:rPr>
          <w:highlight w:val="cyan"/>
        </w:rPr>
        <w:t xml:space="preserve">RS-Id, </w:t>
      </w:r>
    </w:p>
    <w:p w14:paraId="4A1F0C71"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42D3779"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75B5F06D" w14:textId="77777777" w:rsidR="003C4051" w:rsidRPr="00EE645B" w:rsidRDefault="003C4051" w:rsidP="003C4051">
      <w:pPr>
        <w:pStyle w:val="PL"/>
        <w:rPr>
          <w:highlight w:val="cyan"/>
        </w:rPr>
      </w:pPr>
      <w:r w:rsidRPr="00EE645B">
        <w:rPr>
          <w:highlight w:val="cyan"/>
        </w:rPr>
        <w:tab/>
      </w:r>
      <w:r w:rsidRPr="00EE645B">
        <w:rPr>
          <w:highlight w:val="cyan"/>
        </w:rPr>
        <w:tab/>
        <w:t>csi</w:t>
      </w:r>
      <w:ins w:id="9722" w:author="Rapporteur" w:date="2018-01-30T16:39:00Z">
        <w:r w:rsidRPr="00EE645B">
          <w:rPr>
            <w:highlight w:val="cyan"/>
          </w:rPr>
          <w:t>-</w:t>
        </w:r>
      </w:ins>
      <w:del w:id="9723" w:author="Rapporteur" w:date="2018-01-30T16:39:00Z">
        <w:r w:rsidRPr="00EE645B" w:rsidDel="00DE4E4B">
          <w:rPr>
            <w:highlight w:val="cyan"/>
          </w:rPr>
          <w:delText>rs</w:delText>
        </w:r>
      </w:del>
      <w:ins w:id="9724"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FD56CC6" w14:textId="77777777" w:rsidR="003C4051" w:rsidRPr="00EE645B" w:rsidRDefault="003C4051" w:rsidP="003C4051">
      <w:pPr>
        <w:pStyle w:val="PL"/>
        <w:rPr>
          <w:highlight w:val="cyan"/>
        </w:rPr>
      </w:pPr>
      <w:r w:rsidRPr="00EE645B">
        <w:rPr>
          <w:highlight w:val="cyan"/>
        </w:rPr>
        <w:tab/>
        <w:t>}</w:t>
      </w:r>
    </w:p>
    <w:p w14:paraId="19BAC66B" w14:textId="77777777" w:rsidR="003C4051" w:rsidRPr="00EE645B" w:rsidRDefault="003C4051" w:rsidP="003C4051">
      <w:pPr>
        <w:pStyle w:val="PL"/>
        <w:rPr>
          <w:highlight w:val="cyan"/>
        </w:rPr>
      </w:pPr>
      <w:r w:rsidRPr="00EE645B">
        <w:rPr>
          <w:highlight w:val="cyan"/>
        </w:rPr>
        <w:t>}</w:t>
      </w:r>
    </w:p>
    <w:p w14:paraId="2D5AAC39" w14:textId="77777777" w:rsidR="003C4051" w:rsidRPr="00EE645B" w:rsidRDefault="003C4051" w:rsidP="003C4051">
      <w:pPr>
        <w:pStyle w:val="PL"/>
        <w:rPr>
          <w:highlight w:val="cyan"/>
        </w:rPr>
      </w:pPr>
    </w:p>
    <w:p w14:paraId="0A8DC6C6"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C0F5904"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3D6EC68"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173838A9" w14:textId="77777777" w:rsidR="003C4051" w:rsidRPr="00EE645B" w:rsidRDefault="003C4051" w:rsidP="003C4051">
      <w:pPr>
        <w:pStyle w:val="PL"/>
        <w:rPr>
          <w:highlight w:val="cyan"/>
        </w:rPr>
      </w:pPr>
      <w:r w:rsidRPr="00EE645B">
        <w:rPr>
          <w:highlight w:val="cyan"/>
        </w:rPr>
        <w:t>PUSCH-PathlossReference</w:t>
      </w:r>
      <w:del w:id="9725"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726" w:author="Rapporteur" w:date="2018-02-05T14:07:00Z">
        <w:r w:rsidR="000C6050" w:rsidRPr="00EE645B">
          <w:rPr>
            <w:highlight w:val="cyan"/>
          </w:rPr>
          <w:t>s</w:t>
        </w:r>
      </w:ins>
      <w:r w:rsidRPr="00EE645B">
        <w:rPr>
          <w:highlight w:val="cyan"/>
        </w:rPr>
        <w:t>-1)</w:t>
      </w:r>
    </w:p>
    <w:p w14:paraId="62E26E01" w14:textId="77777777" w:rsidR="003C4051" w:rsidRPr="00EE645B" w:rsidRDefault="003C4051" w:rsidP="003C4051">
      <w:pPr>
        <w:pStyle w:val="PL"/>
        <w:rPr>
          <w:highlight w:val="cyan"/>
        </w:rPr>
      </w:pPr>
    </w:p>
    <w:p w14:paraId="23A30890" w14:textId="77777777" w:rsidR="00B86B20" w:rsidRPr="00EE645B" w:rsidRDefault="00B86B20" w:rsidP="00B86B20">
      <w:pPr>
        <w:pStyle w:val="PL"/>
        <w:rPr>
          <w:color w:val="808080"/>
          <w:highlight w:val="cyan"/>
        </w:rPr>
      </w:pPr>
      <w:r w:rsidRPr="00EE645B">
        <w:rPr>
          <w:color w:val="808080"/>
          <w:highlight w:val="cyan"/>
        </w:rPr>
        <w:t>-- A set of beta-offset values</w:t>
      </w:r>
    </w:p>
    <w:p w14:paraId="408C3AE1"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BB96E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5D996C4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61DC588E" w14:textId="77777777"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7" w:author="merged r1" w:date="2018-01-18T13:12:00Z">
        <w:r w:rsidRPr="00EE645B">
          <w:rPr>
            <w:color w:val="808080"/>
            <w:highlight w:val="cyan"/>
          </w:rPr>
          <w:delText>M</w:delText>
        </w:r>
      </w:del>
      <w:ins w:id="9728" w:author="Rapporteur" w:date="2018-02-02T19:03:00Z">
        <w:r w:rsidRPr="00EE645B" w:rsidDel="00C10ABD">
          <w:rPr>
            <w:color w:val="808080"/>
            <w:highlight w:val="cyan"/>
          </w:rPr>
          <w:t>S</w:t>
        </w:r>
      </w:ins>
    </w:p>
    <w:p w14:paraId="5D3E1B3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32A7392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5448E9D5" w14:textId="7777777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9" w:author="Rapporteur" w:date="2018-02-02T19:02:00Z">
        <w:r w:rsidRPr="00EE645B">
          <w:rPr>
            <w:color w:val="808080"/>
            <w:highlight w:val="cyan"/>
          </w:rPr>
          <w:delText>M</w:delText>
        </w:r>
      </w:del>
      <w:ins w:id="9730" w:author="merged r1" w:date="2018-01-18T13:12:00Z">
        <w:r w:rsidRPr="00EE645B" w:rsidDel="00C10ABD">
          <w:rPr>
            <w:color w:val="808080"/>
            <w:highlight w:val="cyan"/>
          </w:rPr>
          <w:t>S</w:t>
        </w:r>
      </w:ins>
    </w:p>
    <w:p w14:paraId="0C3F679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77761C8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931D0AC" w14:textId="77777777"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1" w:author="Rapporteur" w:date="2018-02-02T19:03:00Z">
        <w:r w:rsidRPr="00EE645B">
          <w:rPr>
            <w:color w:val="808080"/>
            <w:highlight w:val="cyan"/>
          </w:rPr>
          <w:delText>M</w:delText>
        </w:r>
      </w:del>
      <w:ins w:id="9732" w:author="merged r1" w:date="2018-01-18T13:12:00Z">
        <w:r w:rsidRPr="00EE645B" w:rsidDel="00C10ABD">
          <w:rPr>
            <w:color w:val="808080"/>
            <w:highlight w:val="cyan"/>
          </w:rPr>
          <w:t>S</w:t>
        </w:r>
      </w:ins>
    </w:p>
    <w:p w14:paraId="571F17B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5EDEDC3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6B418E8"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3" w:author="Rapporteur" w:date="2018-01-30T16:26:00Z">
        <w:r w:rsidRPr="00EE645B">
          <w:rPr>
            <w:color w:val="808080"/>
            <w:highlight w:val="cyan"/>
          </w:rPr>
          <w:t>-P</w:t>
        </w:r>
      </w:ins>
      <w:del w:id="9734"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5" w:author="Rapporteur" w:date="2018-02-02T19:03:00Z">
        <w:r w:rsidRPr="00EE645B">
          <w:rPr>
            <w:color w:val="808080"/>
            <w:highlight w:val="cyan"/>
          </w:rPr>
          <w:delText>M</w:delText>
        </w:r>
      </w:del>
      <w:ins w:id="9736" w:author="merged r1" w:date="2018-01-18T13:12:00Z">
        <w:r w:rsidRPr="00EE645B">
          <w:rPr>
            <w:color w:val="808080"/>
            <w:highlight w:val="cyan"/>
          </w:rPr>
          <w:t>S</w:t>
        </w:r>
      </w:ins>
    </w:p>
    <w:p w14:paraId="662C42B6"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08366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151CEC8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7" w:author="Rapporteur" w:date="2018-01-30T16:26:00Z">
        <w:r w:rsidRPr="00EE645B">
          <w:rPr>
            <w:color w:val="808080"/>
            <w:highlight w:val="cyan"/>
          </w:rPr>
          <w:t>-P</w:t>
        </w:r>
      </w:ins>
      <w:del w:id="9738"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9" w:author="Rapporteur" w:date="2018-02-02T19:03:00Z">
        <w:r w:rsidRPr="00EE645B">
          <w:rPr>
            <w:color w:val="808080"/>
            <w:highlight w:val="cyan"/>
          </w:rPr>
          <w:delText>M</w:delText>
        </w:r>
      </w:del>
      <w:ins w:id="9740" w:author="merged r1" w:date="2018-01-18T13:12:00Z">
        <w:r w:rsidRPr="00EE645B">
          <w:rPr>
            <w:color w:val="808080"/>
            <w:highlight w:val="cyan"/>
          </w:rPr>
          <w:t>S</w:t>
        </w:r>
      </w:ins>
    </w:p>
    <w:p w14:paraId="11AAFDB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67D3326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C42C2F0"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41" w:author="Rapporteur" w:date="2018-01-30T16:26:00Z">
        <w:r w:rsidRPr="00EE645B">
          <w:rPr>
            <w:color w:val="808080"/>
            <w:highlight w:val="cyan"/>
          </w:rPr>
          <w:t>-P</w:t>
        </w:r>
      </w:ins>
      <w:del w:id="9742"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3" w:author="Rapporteur" w:date="2018-02-02T19:03:00Z">
        <w:r w:rsidRPr="00EE645B">
          <w:rPr>
            <w:color w:val="808080"/>
            <w:highlight w:val="cyan"/>
          </w:rPr>
          <w:delText>M</w:delText>
        </w:r>
      </w:del>
      <w:ins w:id="9744" w:author="merged r1" w:date="2018-01-18T13:12:00Z">
        <w:r w:rsidRPr="00EE645B">
          <w:rPr>
            <w:color w:val="808080"/>
            <w:highlight w:val="cyan"/>
          </w:rPr>
          <w:t>S</w:t>
        </w:r>
      </w:ins>
    </w:p>
    <w:p w14:paraId="183D3945"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7FCADBDD"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461984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45" w:author="Rapporteur" w:date="2018-01-30T16:27:00Z">
        <w:r w:rsidRPr="00EE645B">
          <w:rPr>
            <w:color w:val="808080"/>
            <w:highlight w:val="cyan"/>
          </w:rPr>
          <w:t>-P</w:t>
        </w:r>
      </w:ins>
      <w:del w:id="9746"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7" w:author="Rapporteur" w:date="2018-02-02T19:03:00Z">
        <w:r w:rsidRPr="00EE645B">
          <w:rPr>
            <w:color w:val="808080"/>
            <w:highlight w:val="cyan"/>
          </w:rPr>
          <w:delText>M</w:delText>
        </w:r>
      </w:del>
      <w:ins w:id="9748" w:author="merged r1" w:date="2018-01-18T13:12:00Z">
        <w:r w:rsidRPr="00EE645B" w:rsidDel="00C10ABD">
          <w:rPr>
            <w:color w:val="808080"/>
            <w:highlight w:val="cyan"/>
          </w:rPr>
          <w:t>S</w:t>
        </w:r>
      </w:ins>
    </w:p>
    <w:p w14:paraId="4F1BEAAE" w14:textId="77777777" w:rsidR="00B86B20" w:rsidRPr="00EE645B" w:rsidRDefault="00B86B20" w:rsidP="00B86B20">
      <w:pPr>
        <w:pStyle w:val="PL"/>
        <w:rPr>
          <w:highlight w:val="cyan"/>
        </w:rPr>
      </w:pPr>
      <w:r w:rsidRPr="00EE645B">
        <w:rPr>
          <w:highlight w:val="cyan"/>
        </w:rPr>
        <w:t>}</w:t>
      </w:r>
    </w:p>
    <w:p w14:paraId="7D06FDF5" w14:textId="77777777" w:rsidR="00B86B20" w:rsidRPr="00EE645B" w:rsidRDefault="00B86B20" w:rsidP="003C4051">
      <w:pPr>
        <w:pStyle w:val="PL"/>
        <w:rPr>
          <w:highlight w:val="cyan"/>
        </w:rPr>
      </w:pPr>
    </w:p>
    <w:p w14:paraId="10499DA9" w14:textId="77777777" w:rsidR="00B86B20" w:rsidRPr="00EE645B" w:rsidRDefault="00B86B20" w:rsidP="003C4051">
      <w:pPr>
        <w:pStyle w:val="PL"/>
        <w:rPr>
          <w:ins w:id="9749" w:author="Rapporteur" w:date="2018-01-31T15:35:00Z"/>
          <w:highlight w:val="cyan"/>
        </w:rPr>
      </w:pPr>
    </w:p>
    <w:p w14:paraId="73322765" w14:textId="77777777" w:rsidR="003C4051" w:rsidRPr="00EE645B" w:rsidRDefault="003C4051" w:rsidP="003C4051">
      <w:pPr>
        <w:pStyle w:val="PL"/>
        <w:rPr>
          <w:ins w:id="9750" w:author="Rapporteur" w:date="2018-01-31T15:35:00Z"/>
          <w:highlight w:val="cyan"/>
        </w:rPr>
      </w:pPr>
      <w:ins w:id="9751" w:author="Rapporteur" w:date="2018-01-31T15:35:00Z">
        <w:r w:rsidRPr="00EE645B">
          <w:rPr>
            <w:highlight w:val="cyan"/>
          </w:rPr>
          <w:t>-- TAG-PUSCH-POWERCONTROL-STOP</w:t>
        </w:r>
      </w:ins>
    </w:p>
    <w:p w14:paraId="661E4713" w14:textId="77777777" w:rsidR="003C4051" w:rsidRPr="00EE645B" w:rsidRDefault="003C4051" w:rsidP="003C4051">
      <w:pPr>
        <w:pStyle w:val="PL"/>
        <w:rPr>
          <w:highlight w:val="cyan"/>
        </w:rPr>
      </w:pPr>
      <w:ins w:id="9752" w:author="Rapporteur" w:date="2018-01-31T15:35:00Z">
        <w:r w:rsidRPr="00EE645B">
          <w:rPr>
            <w:highlight w:val="cyan"/>
          </w:rPr>
          <w:t>-- ASN1STOP</w:t>
        </w:r>
      </w:ins>
    </w:p>
    <w:p w14:paraId="329987A2" w14:textId="77777777" w:rsidR="00E051C6" w:rsidRPr="00EE645B" w:rsidRDefault="00E051C6" w:rsidP="00E051C6">
      <w:pPr>
        <w:pStyle w:val="Heading4"/>
        <w:rPr>
          <w:i/>
          <w:iCs/>
          <w:highlight w:val="cyan"/>
        </w:rPr>
      </w:pPr>
      <w:bookmarkStart w:id="9753" w:name="_Toc505697576"/>
      <w:r w:rsidRPr="00EE645B">
        <w:rPr>
          <w:i/>
          <w:iCs/>
          <w:highlight w:val="cyan"/>
        </w:rPr>
        <w:t>–</w:t>
      </w:r>
      <w:r w:rsidRPr="00EE645B">
        <w:rPr>
          <w:i/>
          <w:iCs/>
          <w:highlight w:val="cyan"/>
        </w:rPr>
        <w:tab/>
        <w:t>Q-OffsetRange</w:t>
      </w:r>
      <w:bookmarkEnd w:id="9672"/>
      <w:bookmarkEnd w:id="9673"/>
      <w:bookmarkEnd w:id="9753"/>
    </w:p>
    <w:p w14:paraId="46F522A0"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453E269F" w14:textId="77777777" w:rsidR="00E051C6" w:rsidRPr="00EE645B" w:rsidRDefault="00E051C6" w:rsidP="00E051C6">
      <w:pPr>
        <w:pStyle w:val="TH"/>
        <w:rPr>
          <w:highlight w:val="cyan"/>
        </w:rPr>
      </w:pPr>
      <w:r w:rsidRPr="00EE645B">
        <w:rPr>
          <w:bCs/>
          <w:i/>
          <w:iCs/>
          <w:highlight w:val="cyan"/>
        </w:rPr>
        <w:lastRenderedPageBreak/>
        <w:t>Q-OffsetRange</w:t>
      </w:r>
      <w:r w:rsidRPr="00EE645B">
        <w:rPr>
          <w:highlight w:val="cyan"/>
        </w:rPr>
        <w:t xml:space="preserve"> information element</w:t>
      </w:r>
    </w:p>
    <w:p w14:paraId="7C5C7B13" w14:textId="77777777" w:rsidR="00E051C6" w:rsidRPr="00EE645B" w:rsidRDefault="00E051C6" w:rsidP="00CE00FD">
      <w:pPr>
        <w:pStyle w:val="PL"/>
        <w:rPr>
          <w:color w:val="808080"/>
          <w:highlight w:val="cyan"/>
        </w:rPr>
      </w:pPr>
      <w:r w:rsidRPr="00EE645B">
        <w:rPr>
          <w:color w:val="808080"/>
          <w:highlight w:val="cyan"/>
        </w:rPr>
        <w:t>-- ASN1START</w:t>
      </w:r>
    </w:p>
    <w:p w14:paraId="02EA7587" w14:textId="77777777" w:rsidR="00E051C6" w:rsidRPr="00EE645B" w:rsidRDefault="00E051C6" w:rsidP="00CE00FD">
      <w:pPr>
        <w:pStyle w:val="PL"/>
        <w:rPr>
          <w:highlight w:val="cyan"/>
        </w:rPr>
      </w:pPr>
    </w:p>
    <w:p w14:paraId="77AB65A0"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566A4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DB0CAC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12614E9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3A1136E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4173DDF0"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15160580" w14:textId="77777777" w:rsidR="00E051C6" w:rsidRPr="00EE645B" w:rsidRDefault="00E051C6" w:rsidP="00CE00FD">
      <w:pPr>
        <w:pStyle w:val="PL"/>
        <w:rPr>
          <w:highlight w:val="cyan"/>
        </w:rPr>
      </w:pPr>
    </w:p>
    <w:p w14:paraId="08DDB3A7" w14:textId="77777777" w:rsidR="00E051C6" w:rsidRPr="00EE645B" w:rsidRDefault="00E051C6" w:rsidP="00CE00FD">
      <w:pPr>
        <w:pStyle w:val="PL"/>
        <w:rPr>
          <w:color w:val="808080"/>
          <w:highlight w:val="cyan"/>
        </w:rPr>
      </w:pPr>
      <w:r w:rsidRPr="00EE645B">
        <w:rPr>
          <w:color w:val="808080"/>
          <w:highlight w:val="cyan"/>
        </w:rPr>
        <w:t>-- ASN1STOP</w:t>
      </w:r>
    </w:p>
    <w:p w14:paraId="3C41D154" w14:textId="77777777" w:rsidR="00E051C6" w:rsidRPr="00EE645B" w:rsidRDefault="00E051C6" w:rsidP="00E051C6">
      <w:pPr>
        <w:overflowPunct w:val="0"/>
        <w:autoSpaceDE w:val="0"/>
        <w:autoSpaceDN w:val="0"/>
        <w:adjustRightInd w:val="0"/>
        <w:textAlignment w:val="baseline"/>
        <w:rPr>
          <w:highlight w:val="cyan"/>
          <w:lang w:eastAsia="ja-JP"/>
        </w:rPr>
      </w:pPr>
    </w:p>
    <w:p w14:paraId="44085E2E"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011DC50" w14:textId="77777777" w:rsidR="00E051C6" w:rsidRPr="00EE645B" w:rsidRDefault="00E051C6" w:rsidP="00E051C6">
      <w:pPr>
        <w:pStyle w:val="Heading4"/>
        <w:rPr>
          <w:i/>
          <w:highlight w:val="cyan"/>
        </w:rPr>
      </w:pPr>
      <w:bookmarkStart w:id="9754" w:name="_Toc500942740"/>
      <w:bookmarkStart w:id="9755" w:name="_Toc505697577"/>
      <w:r w:rsidRPr="00EE645B">
        <w:rPr>
          <w:highlight w:val="cyan"/>
        </w:rPr>
        <w:t>–</w:t>
      </w:r>
      <w:r w:rsidRPr="00EE645B">
        <w:rPr>
          <w:highlight w:val="cyan"/>
        </w:rPr>
        <w:tab/>
      </w:r>
      <w:r w:rsidRPr="00EE645B">
        <w:rPr>
          <w:i/>
          <w:highlight w:val="cyan"/>
        </w:rPr>
        <w:t>QuantityConfig</w:t>
      </w:r>
      <w:bookmarkEnd w:id="9754"/>
      <w:bookmarkEnd w:id="9755"/>
    </w:p>
    <w:p w14:paraId="183D9520"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0D8E989C" w14:textId="77777777" w:rsidR="00E051C6" w:rsidRPr="00EE645B" w:rsidRDefault="00E051C6" w:rsidP="00E051C6">
      <w:pPr>
        <w:pStyle w:val="TH"/>
        <w:rPr>
          <w:highlight w:val="cyan"/>
        </w:rPr>
      </w:pPr>
      <w:r w:rsidRPr="00EE645B">
        <w:rPr>
          <w:highlight w:val="cyan"/>
        </w:rPr>
        <w:t>QuantityConfig information element</w:t>
      </w:r>
    </w:p>
    <w:p w14:paraId="3281640D" w14:textId="77777777" w:rsidR="00E051C6" w:rsidRPr="00EE645B" w:rsidRDefault="00E051C6" w:rsidP="00CE00FD">
      <w:pPr>
        <w:pStyle w:val="PL"/>
        <w:rPr>
          <w:color w:val="808080"/>
          <w:highlight w:val="cyan"/>
        </w:rPr>
      </w:pPr>
      <w:r w:rsidRPr="00EE645B">
        <w:rPr>
          <w:color w:val="808080"/>
          <w:highlight w:val="cyan"/>
        </w:rPr>
        <w:t>-- ASN1START</w:t>
      </w:r>
    </w:p>
    <w:p w14:paraId="28E81639" w14:textId="77777777" w:rsidR="00E051C6" w:rsidRPr="00EE645B" w:rsidRDefault="00E051C6" w:rsidP="00CE00FD">
      <w:pPr>
        <w:pStyle w:val="PL"/>
        <w:rPr>
          <w:color w:val="808080"/>
          <w:highlight w:val="cyan"/>
        </w:rPr>
      </w:pPr>
      <w:r w:rsidRPr="00EE645B">
        <w:rPr>
          <w:color w:val="808080"/>
          <w:highlight w:val="cyan"/>
        </w:rPr>
        <w:t>-- TAG-QUANTITY-CONFIG-START</w:t>
      </w:r>
    </w:p>
    <w:p w14:paraId="6AA957D4" w14:textId="77777777" w:rsidR="00E051C6" w:rsidRPr="00EE645B" w:rsidRDefault="00E051C6" w:rsidP="00CE00FD">
      <w:pPr>
        <w:pStyle w:val="PL"/>
        <w:rPr>
          <w:highlight w:val="cyan"/>
        </w:rPr>
      </w:pPr>
    </w:p>
    <w:p w14:paraId="7D9B5905" w14:textId="77777777" w:rsidR="00E051C6" w:rsidRPr="00EE645B" w:rsidRDefault="007334BD" w:rsidP="00CE00FD">
      <w:pPr>
        <w:pStyle w:val="PL"/>
        <w:rPr>
          <w:highlight w:val="cyan"/>
        </w:rPr>
      </w:pPr>
      <w:r w:rsidRPr="00EE645B">
        <w:rPr>
          <w:highlight w:val="cyan"/>
        </w:rPr>
        <w:tab/>
      </w:r>
    </w:p>
    <w:p w14:paraId="4BB3226E" w14:textId="77777777" w:rsidR="00A63028" w:rsidRPr="00EE645B" w:rsidRDefault="00A63028" w:rsidP="00A63028">
      <w:pPr>
        <w:pStyle w:val="PL"/>
        <w:rPr>
          <w:highlight w:val="cyan"/>
        </w:rPr>
      </w:pPr>
      <w:bookmarkStart w:id="9756"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CBB7D" w14:textId="77777777" w:rsidR="00A63028" w:rsidRPr="00EE645B" w:rsidRDefault="00A63028" w:rsidP="00A63028">
      <w:pPr>
        <w:pStyle w:val="PL"/>
        <w:rPr>
          <w:del w:id="9757" w:author="RIL issue number M042" w:date="2018-02-05T14:59:00Z"/>
          <w:color w:val="993366"/>
          <w:highlight w:val="cyan"/>
        </w:rPr>
      </w:pPr>
      <w:del w:id="9758"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759" w:author="merged r1" w:date="2018-01-18T13:12:00Z">
        <w:del w:id="9760"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5EF188F8" w14:textId="77777777"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761" w:author="merged r1" w:date="2018-01-18T13:12:00Z">
        <w:r w:rsidR="005C5169" w:rsidRPr="00EE645B">
          <w:rPr>
            <w:highlight w:val="cyan"/>
          </w:rPr>
          <w:delText>list</w:delText>
        </w:r>
      </w:del>
      <w:ins w:id="9762"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63" w:author="RIL issue number M042" w:date="2018-02-05T14:59:00Z">
        <w:r w:rsidR="003B1C13" w:rsidRPr="00EE645B">
          <w:rPr>
            <w:color w:val="993366"/>
            <w:highlight w:val="cyan"/>
          </w:rPr>
          <w:t>,</w:t>
        </w:r>
      </w:ins>
      <w:ins w:id="976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32074C6" w14:textId="77777777" w:rsidR="007369F6" w:rsidRPr="00EE645B" w:rsidRDefault="007369F6" w:rsidP="007369F6">
      <w:pPr>
        <w:pStyle w:val="PL"/>
        <w:rPr>
          <w:ins w:id="9765" w:author="RIL issue number M042" w:date="2018-02-05T15:00:00Z"/>
          <w:highlight w:val="cyan"/>
        </w:rPr>
      </w:pPr>
      <w:ins w:id="9766" w:author="RIL issue number M042" w:date="2018-02-05T15:00:00Z">
        <w:r w:rsidRPr="00EE645B">
          <w:rPr>
            <w:highlight w:val="cyan"/>
          </w:rPr>
          <w:tab/>
          <w:t>...</w:t>
        </w:r>
      </w:ins>
    </w:p>
    <w:p w14:paraId="3F2CB23C" w14:textId="77777777" w:rsidR="00A63028" w:rsidRPr="00EE645B" w:rsidRDefault="00A63028" w:rsidP="00A63028">
      <w:pPr>
        <w:pStyle w:val="PL"/>
        <w:rPr>
          <w:highlight w:val="cyan"/>
        </w:rPr>
      </w:pPr>
      <w:r w:rsidRPr="00EE645B">
        <w:rPr>
          <w:highlight w:val="cyan"/>
        </w:rPr>
        <w:t>}</w:t>
      </w:r>
    </w:p>
    <w:p w14:paraId="30BE8DA0" w14:textId="77777777" w:rsidR="00A63028" w:rsidRPr="00EE645B" w:rsidRDefault="00A63028" w:rsidP="00A63028">
      <w:pPr>
        <w:pStyle w:val="PL"/>
        <w:rPr>
          <w:highlight w:val="cyan"/>
        </w:rPr>
      </w:pPr>
    </w:p>
    <w:p w14:paraId="194C0732" w14:textId="77777777"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767" w:author="merged r1" w:date="2018-01-18T13:12:00Z">
        <w:r w:rsidRPr="00EE645B">
          <w:rPr>
            <w:highlight w:val="cyan"/>
            <w:lang w:val="en-US"/>
          </w:rPr>
          <w:delText>maxNroQuantityConfig</w:delText>
        </w:r>
      </w:del>
      <w:ins w:id="9768"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14BCDB5D" w14:textId="77777777" w:rsidR="00A63028" w:rsidRPr="00EE645B" w:rsidRDefault="00A63028" w:rsidP="00A63028">
      <w:pPr>
        <w:pStyle w:val="PL"/>
        <w:rPr>
          <w:highlight w:val="cyan"/>
        </w:rPr>
      </w:pPr>
    </w:p>
    <w:p w14:paraId="2C383C3A"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6B54D1" w14:textId="7777777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4A17DF1" w14:textId="77777777" w:rsidR="00E051C6" w:rsidRPr="00EE645B" w:rsidRDefault="00E051C6" w:rsidP="00CE00FD">
      <w:pPr>
        <w:pStyle w:val="PL"/>
        <w:rPr>
          <w:highlight w:val="cyan"/>
        </w:rPr>
      </w:pPr>
      <w:r w:rsidRPr="00EE645B">
        <w:rPr>
          <w:highlight w:val="cyan"/>
        </w:rPr>
        <w:tab/>
      </w:r>
      <w:del w:id="9769" w:author="merged r1" w:date="2018-01-18T13:12:00Z">
        <w:r w:rsidRPr="00EE645B">
          <w:rPr>
            <w:highlight w:val="cyan"/>
          </w:rPr>
          <w:delText>quantityConfigRSindex</w:delText>
        </w:r>
      </w:del>
      <w:ins w:id="9770"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7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26939E0" w14:textId="77777777" w:rsidR="00E051C6" w:rsidRPr="00EE645B" w:rsidRDefault="00E051C6" w:rsidP="00CE00FD">
      <w:pPr>
        <w:pStyle w:val="PL"/>
        <w:rPr>
          <w:highlight w:val="cyan"/>
        </w:rPr>
      </w:pPr>
      <w:r w:rsidRPr="00EE645B">
        <w:rPr>
          <w:highlight w:val="cyan"/>
        </w:rPr>
        <w:t>}</w:t>
      </w:r>
    </w:p>
    <w:p w14:paraId="79DE3078" w14:textId="77777777" w:rsidR="00E051C6" w:rsidRPr="00EE645B" w:rsidRDefault="00E051C6" w:rsidP="00CE00FD">
      <w:pPr>
        <w:pStyle w:val="PL"/>
        <w:rPr>
          <w:highlight w:val="cyan"/>
        </w:rPr>
      </w:pPr>
    </w:p>
    <w:p w14:paraId="5BF67396" w14:textId="77777777" w:rsidR="00E051C6" w:rsidRPr="00EE645B" w:rsidRDefault="00E051C6" w:rsidP="00CE00FD">
      <w:pPr>
        <w:pStyle w:val="PL"/>
        <w:rPr>
          <w:highlight w:val="cyan"/>
        </w:rPr>
      </w:pPr>
      <w:bookmarkStart w:id="9772" w:name="_Hlk500246926"/>
      <w:bookmarkEnd w:id="9756"/>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BD356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2DB6B08C" w14:textId="77777777" w:rsidR="00E051C6" w:rsidRPr="00EE645B" w:rsidRDefault="00E051C6" w:rsidP="00CE00FD">
      <w:pPr>
        <w:pStyle w:val="PL"/>
        <w:rPr>
          <w:highlight w:val="cyan"/>
        </w:rPr>
      </w:pPr>
      <w:r w:rsidRPr="00EE645B">
        <w:rPr>
          <w:highlight w:val="cyan"/>
        </w:rPr>
        <w:tab/>
      </w:r>
      <w:del w:id="9773" w:author="merged r1" w:date="2018-01-18T13:12:00Z">
        <w:r w:rsidRPr="00EE645B">
          <w:rPr>
            <w:highlight w:val="cyan"/>
          </w:rPr>
          <w:delText>ssbFilterCoefficientRSRP</w:delText>
        </w:r>
      </w:del>
      <w:ins w:id="9774"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49FB590" w14:textId="77777777" w:rsidR="00E051C6" w:rsidRPr="00EE645B" w:rsidRDefault="00E051C6" w:rsidP="00CE00FD">
      <w:pPr>
        <w:pStyle w:val="PL"/>
        <w:rPr>
          <w:highlight w:val="cyan"/>
        </w:rPr>
      </w:pPr>
      <w:del w:id="9775" w:author="merged r1" w:date="2018-01-18T13:12:00Z">
        <w:r w:rsidRPr="00EE645B">
          <w:rPr>
            <w:highlight w:val="cyan"/>
          </w:rPr>
          <w:tab/>
          <w:delText>ssbFilterCoefficientRSRQ</w:delText>
        </w:r>
      </w:del>
      <w:ins w:id="9776" w:author="merged r1" w:date="2018-01-18T13:12:00Z">
        <w:r w:rsidRPr="00EE645B">
          <w:rPr>
            <w:highlight w:val="cyan"/>
          </w:rPr>
          <w:tab/>
          <w:t>ssb</w:t>
        </w:r>
        <w:r w:rsidR="00ED1EB4" w:rsidRPr="00EE645B">
          <w:rPr>
            <w:highlight w:val="cyan"/>
          </w:rPr>
          <w:t>-</w:t>
        </w:r>
        <w:r w:rsidRPr="00EE645B">
          <w:rPr>
            <w:highlight w:val="cyan"/>
          </w:rPr>
          <w:t>FilterCoefficientRSRQ</w:t>
        </w:r>
      </w:ins>
      <w:ins w:id="9777"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0532D4" w14:textId="77777777" w:rsidR="00E051C6" w:rsidRPr="00EE645B" w:rsidRDefault="00E051C6" w:rsidP="00CE00FD">
      <w:pPr>
        <w:pStyle w:val="PL"/>
        <w:rPr>
          <w:highlight w:val="cyan"/>
        </w:rPr>
      </w:pPr>
      <w:del w:id="9778" w:author="merged r1" w:date="2018-01-18T13:12:00Z">
        <w:r w:rsidRPr="00EE645B">
          <w:rPr>
            <w:highlight w:val="cyan"/>
          </w:rPr>
          <w:tab/>
          <w:delText>ssbFilterCoefficientRS</w:delText>
        </w:r>
      </w:del>
      <w:ins w:id="9779"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780"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787B9680" w14:textId="77777777" w:rsidR="00E051C6" w:rsidRPr="00EE645B" w:rsidRDefault="00E051C6" w:rsidP="00CE00FD">
      <w:pPr>
        <w:pStyle w:val="PL"/>
        <w:rPr>
          <w:highlight w:val="cyan"/>
        </w:rPr>
      </w:pPr>
    </w:p>
    <w:p w14:paraId="3849A223" w14:textId="77777777" w:rsidR="00E051C6" w:rsidRPr="00EE645B" w:rsidRDefault="00E051C6" w:rsidP="00CE00FD">
      <w:pPr>
        <w:pStyle w:val="PL"/>
        <w:rPr>
          <w:color w:val="808080"/>
          <w:highlight w:val="cyan"/>
        </w:rPr>
      </w:pPr>
      <w:r w:rsidRPr="00EE645B">
        <w:rPr>
          <w:highlight w:val="cyan"/>
        </w:rPr>
        <w:lastRenderedPageBreak/>
        <w:tab/>
      </w:r>
      <w:r w:rsidRPr="00EE645B">
        <w:rPr>
          <w:color w:val="808080"/>
          <w:highlight w:val="cyan"/>
        </w:rPr>
        <w:t>-- CSI-RS based</w:t>
      </w:r>
    </w:p>
    <w:p w14:paraId="7BDDF972" w14:textId="77777777" w:rsidR="00E051C6" w:rsidRPr="00EE645B" w:rsidRDefault="00E051C6" w:rsidP="00CE00FD">
      <w:pPr>
        <w:pStyle w:val="PL"/>
        <w:rPr>
          <w:highlight w:val="cyan"/>
        </w:rPr>
      </w:pPr>
      <w:r w:rsidRPr="00EE645B">
        <w:rPr>
          <w:highlight w:val="cyan"/>
        </w:rPr>
        <w:tab/>
        <w:t>csi-</w:t>
      </w:r>
      <w:del w:id="9781" w:author="merged r1" w:date="2018-01-18T13:12:00Z">
        <w:r w:rsidRPr="00EE645B">
          <w:rPr>
            <w:highlight w:val="cyan"/>
          </w:rPr>
          <w:delText>rsFilterCoefficientRSRP</w:delText>
        </w:r>
        <w:r w:rsidRPr="00EE645B">
          <w:rPr>
            <w:highlight w:val="cyan"/>
          </w:rPr>
          <w:tab/>
        </w:r>
      </w:del>
      <w:ins w:id="9782"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DB7775D" w14:textId="77777777" w:rsidR="00E051C6" w:rsidRPr="00EE645B" w:rsidRDefault="00E051C6" w:rsidP="00CE00FD">
      <w:pPr>
        <w:pStyle w:val="PL"/>
        <w:rPr>
          <w:highlight w:val="cyan"/>
        </w:rPr>
      </w:pPr>
      <w:r w:rsidRPr="00EE645B">
        <w:rPr>
          <w:highlight w:val="cyan"/>
        </w:rPr>
        <w:tab/>
        <w:t>csi-</w:t>
      </w:r>
      <w:del w:id="9783" w:author="merged r1" w:date="2018-01-18T13:12:00Z">
        <w:r w:rsidRPr="00EE645B">
          <w:rPr>
            <w:highlight w:val="cyan"/>
          </w:rPr>
          <w:delText>rsFilterCoefficientRSRQ</w:delText>
        </w:r>
        <w:r w:rsidRPr="00EE645B">
          <w:rPr>
            <w:highlight w:val="cyan"/>
          </w:rPr>
          <w:tab/>
        </w:r>
      </w:del>
      <w:ins w:id="9784"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26AE275" w14:textId="77777777" w:rsidR="00E051C6" w:rsidRPr="00EE645B" w:rsidRDefault="00E051C6" w:rsidP="00CE00FD">
      <w:pPr>
        <w:pStyle w:val="PL"/>
        <w:rPr>
          <w:highlight w:val="cyan"/>
        </w:rPr>
      </w:pPr>
      <w:r w:rsidRPr="00EE645B">
        <w:rPr>
          <w:highlight w:val="cyan"/>
        </w:rPr>
        <w:tab/>
        <w:t>csi-</w:t>
      </w:r>
      <w:del w:id="9785" w:author="merged r1" w:date="2018-01-18T13:12:00Z">
        <w:r w:rsidRPr="00EE645B">
          <w:rPr>
            <w:highlight w:val="cyan"/>
          </w:rPr>
          <w:delText>rsFilterCoefficientRS</w:delText>
        </w:r>
      </w:del>
      <w:ins w:id="9786"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697E7AC4" w14:textId="77777777" w:rsidR="00E051C6" w:rsidRPr="00EE645B" w:rsidRDefault="00E051C6" w:rsidP="00CE00FD">
      <w:pPr>
        <w:pStyle w:val="PL"/>
        <w:rPr>
          <w:highlight w:val="cyan"/>
        </w:rPr>
      </w:pPr>
      <w:r w:rsidRPr="00EE645B">
        <w:rPr>
          <w:highlight w:val="cyan"/>
        </w:rPr>
        <w:t>}</w:t>
      </w:r>
    </w:p>
    <w:bookmarkEnd w:id="9772"/>
    <w:p w14:paraId="3438B05C" w14:textId="77777777" w:rsidR="00E051C6" w:rsidRPr="00EE645B" w:rsidRDefault="00E051C6" w:rsidP="00CE00FD">
      <w:pPr>
        <w:pStyle w:val="PL"/>
        <w:rPr>
          <w:highlight w:val="cyan"/>
        </w:rPr>
      </w:pPr>
    </w:p>
    <w:p w14:paraId="7DD27643" w14:textId="77777777" w:rsidR="00E051C6" w:rsidRPr="00EE645B" w:rsidRDefault="00E051C6" w:rsidP="00CE00FD">
      <w:pPr>
        <w:pStyle w:val="PL"/>
        <w:rPr>
          <w:color w:val="808080"/>
          <w:highlight w:val="cyan"/>
        </w:rPr>
      </w:pPr>
      <w:r w:rsidRPr="00EE645B">
        <w:rPr>
          <w:color w:val="808080"/>
          <w:highlight w:val="cyan"/>
        </w:rPr>
        <w:t>-- TAG-QUANTITY-CONFIG-STOP</w:t>
      </w:r>
    </w:p>
    <w:p w14:paraId="0E0FD510"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5635154F" w14:textId="77777777" w:rsidTr="0006435B">
        <w:trPr>
          <w:cantSplit/>
          <w:tblHeader/>
        </w:trPr>
        <w:tc>
          <w:tcPr>
            <w:tcW w:w="14062" w:type="dxa"/>
          </w:tcPr>
          <w:p w14:paraId="106D8FDF" w14:textId="77777777"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14:paraId="691B3561" w14:textId="77777777" w:rsidTr="0006435B">
        <w:trPr>
          <w:cantSplit/>
          <w:trHeight w:val="52"/>
        </w:trPr>
        <w:tc>
          <w:tcPr>
            <w:tcW w:w="14062" w:type="dxa"/>
          </w:tcPr>
          <w:p w14:paraId="4D7F537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8B2A972"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6C4A9554" w14:textId="77777777" w:rsidTr="0006435B">
        <w:trPr>
          <w:cantSplit/>
          <w:trHeight w:val="52"/>
        </w:trPr>
        <w:tc>
          <w:tcPr>
            <w:tcW w:w="14062" w:type="dxa"/>
          </w:tcPr>
          <w:p w14:paraId="53DBC891"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31AA45F5"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055B2D4" w14:textId="77777777" w:rsidTr="0006435B">
        <w:trPr>
          <w:cantSplit/>
          <w:trHeight w:val="52"/>
        </w:trPr>
        <w:tc>
          <w:tcPr>
            <w:tcW w:w="14062" w:type="dxa"/>
          </w:tcPr>
          <w:p w14:paraId="044FA2BE" w14:textId="77777777"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E2303CC"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1FC63148" w14:textId="77777777" w:rsidTr="0006435B">
        <w:trPr>
          <w:cantSplit/>
          <w:trHeight w:val="52"/>
        </w:trPr>
        <w:tc>
          <w:tcPr>
            <w:tcW w:w="14062" w:type="dxa"/>
          </w:tcPr>
          <w:p w14:paraId="12BA4377" w14:textId="77777777" w:rsidR="00E051C6" w:rsidRPr="00EE645B" w:rsidRDefault="00E051C6" w:rsidP="00E051C6">
            <w:pPr>
              <w:pStyle w:val="TAL"/>
              <w:rPr>
                <w:del w:id="9787" w:author="merged r1" w:date="2018-01-18T13:12:00Z"/>
                <w:b/>
                <w:i/>
                <w:noProof/>
                <w:highlight w:val="cyan"/>
                <w:lang w:eastAsia="en-GB"/>
              </w:rPr>
            </w:pPr>
            <w:del w:id="9788" w:author="merged r1" w:date="2018-01-18T13:12:00Z">
              <w:r w:rsidRPr="00EE645B">
                <w:rPr>
                  <w:b/>
                  <w:i/>
                  <w:noProof/>
                  <w:highlight w:val="cyan"/>
                  <w:lang w:eastAsia="en-GB"/>
                </w:rPr>
                <w:delText>ssbFilterCoefficientRSRP</w:delText>
              </w:r>
            </w:del>
          </w:p>
          <w:p w14:paraId="0EBAD48C" w14:textId="77777777" w:rsidR="00E051C6" w:rsidRPr="00EE645B" w:rsidRDefault="00E051C6" w:rsidP="00E051C6">
            <w:pPr>
              <w:pStyle w:val="TAL"/>
              <w:rPr>
                <w:ins w:id="9789" w:author="merged r1" w:date="2018-01-18T13:12:00Z"/>
                <w:b/>
                <w:i/>
                <w:noProof/>
                <w:highlight w:val="cyan"/>
                <w:lang w:eastAsia="en-GB"/>
              </w:rPr>
            </w:pPr>
            <w:ins w:id="9790"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3078A7B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43CB19E8" w14:textId="77777777" w:rsidTr="0006435B">
        <w:trPr>
          <w:cantSplit/>
          <w:trHeight w:val="52"/>
        </w:trPr>
        <w:tc>
          <w:tcPr>
            <w:tcW w:w="14062" w:type="dxa"/>
          </w:tcPr>
          <w:p w14:paraId="115D53ED" w14:textId="77777777" w:rsidR="00E051C6" w:rsidRPr="00EE645B" w:rsidRDefault="00E051C6" w:rsidP="00E051C6">
            <w:pPr>
              <w:pStyle w:val="TAL"/>
              <w:rPr>
                <w:del w:id="9791" w:author="merged r1" w:date="2018-01-18T13:12:00Z"/>
                <w:b/>
                <w:i/>
                <w:noProof/>
                <w:highlight w:val="cyan"/>
                <w:lang w:eastAsia="en-GB"/>
              </w:rPr>
            </w:pPr>
            <w:del w:id="9792" w:author="merged r1" w:date="2018-01-18T13:12:00Z">
              <w:r w:rsidRPr="00EE645B">
                <w:rPr>
                  <w:b/>
                  <w:i/>
                  <w:noProof/>
                  <w:highlight w:val="cyan"/>
                  <w:lang w:eastAsia="en-GB"/>
                </w:rPr>
                <w:delText>ssbFilterCoefficientRSRQ</w:delText>
              </w:r>
            </w:del>
          </w:p>
          <w:p w14:paraId="44696A7D" w14:textId="77777777" w:rsidR="00E051C6" w:rsidRPr="00EE645B" w:rsidRDefault="00E051C6" w:rsidP="00E051C6">
            <w:pPr>
              <w:pStyle w:val="TAL"/>
              <w:rPr>
                <w:ins w:id="9793" w:author="merged r1" w:date="2018-01-18T13:12:00Z"/>
                <w:b/>
                <w:i/>
                <w:noProof/>
                <w:highlight w:val="cyan"/>
                <w:lang w:eastAsia="en-GB"/>
              </w:rPr>
            </w:pPr>
            <w:ins w:id="9794"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1B270A84"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2F370D29" w14:textId="77777777" w:rsidTr="0006435B">
        <w:trPr>
          <w:cantSplit/>
          <w:trHeight w:val="52"/>
        </w:trPr>
        <w:tc>
          <w:tcPr>
            <w:tcW w:w="14062" w:type="dxa"/>
          </w:tcPr>
          <w:p w14:paraId="61ADBCB6" w14:textId="77777777" w:rsidR="00E051C6" w:rsidRPr="00EE645B" w:rsidRDefault="00E051C6" w:rsidP="00E051C6">
            <w:pPr>
              <w:pStyle w:val="TAL"/>
              <w:rPr>
                <w:del w:id="9795" w:author="merged r1" w:date="2018-01-18T13:12:00Z"/>
                <w:b/>
                <w:i/>
                <w:noProof/>
                <w:highlight w:val="cyan"/>
                <w:lang w:eastAsia="en-GB"/>
              </w:rPr>
            </w:pPr>
            <w:del w:id="9796" w:author="merged r1" w:date="2018-01-18T13:12:00Z">
              <w:r w:rsidRPr="00EE645B">
                <w:rPr>
                  <w:b/>
                  <w:i/>
                  <w:noProof/>
                  <w:highlight w:val="cyan"/>
                  <w:lang w:eastAsia="en-GB"/>
                </w:rPr>
                <w:delText>ssbFilterCoefficientSINR</w:delText>
              </w:r>
            </w:del>
          </w:p>
          <w:p w14:paraId="612D6D61" w14:textId="77777777" w:rsidR="00E051C6" w:rsidRPr="00EE645B" w:rsidRDefault="00E051C6" w:rsidP="00E051C6">
            <w:pPr>
              <w:pStyle w:val="TAL"/>
              <w:rPr>
                <w:ins w:id="9797" w:author="merged r1" w:date="2018-01-18T13:12:00Z"/>
                <w:b/>
                <w:i/>
                <w:noProof/>
                <w:highlight w:val="cyan"/>
                <w:lang w:eastAsia="en-GB"/>
              </w:rPr>
            </w:pPr>
            <w:ins w:id="9798"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26CA053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24CDCA32" w14:textId="77777777" w:rsidTr="0006435B">
        <w:trPr>
          <w:cantSplit/>
          <w:trHeight w:val="52"/>
        </w:trPr>
        <w:tc>
          <w:tcPr>
            <w:tcW w:w="14062" w:type="dxa"/>
          </w:tcPr>
          <w:p w14:paraId="6E00B33C"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9" w:author="merged r1" w:date="2018-01-18T13:12:00Z">
              <w:r w:rsidRPr="00EE645B">
                <w:rPr>
                  <w:b/>
                  <w:i/>
                  <w:noProof/>
                  <w:highlight w:val="cyan"/>
                  <w:lang w:eastAsia="en-GB"/>
                </w:rPr>
                <w:delText>rsFilterCoefficientRSRP</w:delText>
              </w:r>
            </w:del>
            <w:ins w:id="9800"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2BE900BB"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675D1012" w14:textId="77777777" w:rsidTr="0006435B">
        <w:trPr>
          <w:cantSplit/>
          <w:trHeight w:val="52"/>
        </w:trPr>
        <w:tc>
          <w:tcPr>
            <w:tcW w:w="14062" w:type="dxa"/>
          </w:tcPr>
          <w:p w14:paraId="05D2A5DA"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801" w:author="merged r1" w:date="2018-01-18T13:12:00Z">
              <w:r w:rsidRPr="00EE645B">
                <w:rPr>
                  <w:b/>
                  <w:i/>
                  <w:noProof/>
                  <w:highlight w:val="cyan"/>
                  <w:lang w:eastAsia="en-GB"/>
                </w:rPr>
                <w:delText>rsFilterCoefficientRSRQ</w:delText>
              </w:r>
            </w:del>
            <w:ins w:id="9802"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7D314CD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1C449640" w14:textId="77777777" w:rsidTr="0006435B">
        <w:trPr>
          <w:cantSplit/>
          <w:trHeight w:val="52"/>
        </w:trPr>
        <w:tc>
          <w:tcPr>
            <w:tcW w:w="14062" w:type="dxa"/>
          </w:tcPr>
          <w:p w14:paraId="783E5F13"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803" w:author="merged r1" w:date="2018-01-18T13:12:00Z">
              <w:r w:rsidRPr="00EE645B">
                <w:rPr>
                  <w:b/>
                  <w:i/>
                  <w:noProof/>
                  <w:highlight w:val="cyan"/>
                  <w:lang w:eastAsia="en-GB"/>
                </w:rPr>
                <w:delText>rsFilterCoefficientRSRP</w:delText>
              </w:r>
            </w:del>
            <w:ins w:id="9804"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0BD2424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0E44D88A" w14:textId="77777777" w:rsidR="00BB6BE9" w:rsidRPr="00EE645B" w:rsidRDefault="00BB6BE9" w:rsidP="00BB6BE9">
      <w:pPr>
        <w:pStyle w:val="Heading4"/>
        <w:rPr>
          <w:highlight w:val="cyan"/>
        </w:rPr>
      </w:pPr>
      <w:bookmarkStart w:id="9805" w:name="_Toc500942741"/>
      <w:bookmarkStart w:id="9806" w:name="_Toc505697578"/>
      <w:r w:rsidRPr="00EE645B">
        <w:rPr>
          <w:highlight w:val="cyan"/>
        </w:rPr>
        <w:t>–</w:t>
      </w:r>
      <w:r w:rsidRPr="00EE645B">
        <w:rPr>
          <w:highlight w:val="cyan"/>
        </w:rPr>
        <w:tab/>
      </w:r>
      <w:r w:rsidRPr="00EE645B">
        <w:rPr>
          <w:i/>
          <w:noProof/>
          <w:highlight w:val="cyan"/>
        </w:rPr>
        <w:t>RACH-ConfigCommon</w:t>
      </w:r>
      <w:bookmarkEnd w:id="9070"/>
      <w:bookmarkEnd w:id="9805"/>
      <w:bookmarkEnd w:id="9806"/>
    </w:p>
    <w:p w14:paraId="0233DDF5" w14:textId="77777777"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1AD6BFD8"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3B8A9205" w14:textId="77777777" w:rsidR="007D49FF" w:rsidRPr="00EE645B" w:rsidRDefault="007D49FF" w:rsidP="00CE00FD">
      <w:pPr>
        <w:pStyle w:val="PL"/>
        <w:rPr>
          <w:color w:val="808080"/>
          <w:highlight w:val="cyan"/>
        </w:rPr>
      </w:pPr>
      <w:r w:rsidRPr="00EE645B">
        <w:rPr>
          <w:color w:val="808080"/>
          <w:highlight w:val="cyan"/>
        </w:rPr>
        <w:t>-- ASN1START</w:t>
      </w:r>
    </w:p>
    <w:p w14:paraId="4E109E69" w14:textId="77777777" w:rsidR="007D49FF" w:rsidRPr="00EE645B" w:rsidRDefault="007D49FF" w:rsidP="00CE00FD">
      <w:pPr>
        <w:pStyle w:val="PL"/>
        <w:rPr>
          <w:color w:val="808080"/>
          <w:highlight w:val="cyan"/>
        </w:rPr>
      </w:pPr>
      <w:r w:rsidRPr="00EE645B">
        <w:rPr>
          <w:color w:val="808080"/>
          <w:highlight w:val="cyan"/>
        </w:rPr>
        <w:t>-- TAG-RACH-CONFIG-COMMON-START</w:t>
      </w:r>
    </w:p>
    <w:p w14:paraId="6E99FEC1" w14:textId="77777777" w:rsidR="007D49FF" w:rsidRPr="00EE645B" w:rsidRDefault="007D49FF" w:rsidP="00CE00FD">
      <w:pPr>
        <w:pStyle w:val="PL"/>
        <w:rPr>
          <w:highlight w:val="cyan"/>
        </w:rPr>
      </w:pPr>
    </w:p>
    <w:p w14:paraId="24CF1F70" w14:textId="77777777" w:rsidR="007D49FF" w:rsidRPr="00EE645B" w:rsidRDefault="007D49FF" w:rsidP="00CE00FD">
      <w:pPr>
        <w:pStyle w:val="PL"/>
        <w:rPr>
          <w:highlight w:val="cyan"/>
        </w:rPr>
      </w:pPr>
      <w:r w:rsidRPr="00EE645B">
        <w:rPr>
          <w:highlight w:val="cyan"/>
        </w:rPr>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F5BFC3" w14:textId="77777777" w:rsidR="007D49FF" w:rsidRPr="00EE645B" w:rsidRDefault="00C80C1B" w:rsidP="00CE00FD">
      <w:pPr>
        <w:pStyle w:val="PL"/>
        <w:rPr>
          <w:ins w:id="9807" w:author="" w:date="2018-01-29T20:15:00Z"/>
          <w:highlight w:val="cyan"/>
        </w:rPr>
      </w:pPr>
      <w:ins w:id="9808" w:author="" w:date="2018-01-29T20:15:00Z">
        <w:r w:rsidRPr="00EE645B">
          <w:rPr>
            <w:highlight w:val="cyan"/>
          </w:rPr>
          <w:lastRenderedPageBreak/>
          <w:tab/>
          <w:t xml:space="preserve">-- Generic RACH parameters </w:t>
        </w:r>
      </w:ins>
    </w:p>
    <w:p w14:paraId="46CA7EE5" w14:textId="77777777" w:rsidR="00C80C1B" w:rsidRPr="00EE645B" w:rsidRDefault="00C80C1B" w:rsidP="00CE00FD">
      <w:pPr>
        <w:pStyle w:val="PL"/>
        <w:rPr>
          <w:highlight w:val="cyan"/>
        </w:rPr>
      </w:pPr>
      <w:ins w:id="9809" w:author="" w:date="2018-01-29T20:15:00Z">
        <w:r w:rsidRPr="00EE645B">
          <w:rPr>
            <w:highlight w:val="cyan"/>
          </w:rPr>
          <w:tab/>
        </w:r>
      </w:ins>
      <w:ins w:id="9810" w:author=""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6172F5F9" w14:textId="77777777" w:rsidR="007D49FF" w:rsidRPr="00EE645B" w:rsidDel="00C80C1B" w:rsidRDefault="007D49FF" w:rsidP="00CE00FD">
      <w:pPr>
        <w:pStyle w:val="PL"/>
        <w:rPr>
          <w:del w:id="9811" w:author="" w:date="2018-01-29T20:17:00Z"/>
          <w:color w:val="808080"/>
          <w:highlight w:val="cyan"/>
        </w:rPr>
      </w:pPr>
      <w:del w:id="9812" w:author=""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1253490C" w14:textId="77777777"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813" w:author="" w:date="2018-01-29T20:16:00Z">
        <w:r w:rsidR="00C80C1B" w:rsidRPr="00EE645B">
          <w:rPr>
            <w:highlight w:val="cyan"/>
          </w:rPr>
          <w:tab/>
        </w:r>
      </w:ins>
      <w:r w:rsidRPr="00EE645B">
        <w:rPr>
          <w:color w:val="993366"/>
          <w:highlight w:val="cyan"/>
        </w:rPr>
        <w:t>SEQUENCE</w:t>
      </w:r>
      <w:r w:rsidRPr="00EE645B">
        <w:rPr>
          <w:highlight w:val="cyan"/>
        </w:rPr>
        <w:t xml:space="preserve"> {</w:t>
      </w:r>
    </w:p>
    <w:p w14:paraId="202600F1" w14:textId="77777777"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6CFEDE23" w14:textId="77777777"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814" w:author=""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089CD496" w14:textId="77777777"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03943951" w14:textId="77777777" w:rsidR="00496B55" w:rsidRPr="00EE645B" w:rsidDel="00A82436" w:rsidRDefault="0056558B" w:rsidP="00CE00FD">
      <w:pPr>
        <w:pStyle w:val="PL"/>
        <w:rPr>
          <w:del w:id="9815" w:author="" w:date="2018-02-01T10:46:00Z"/>
          <w:color w:val="808080"/>
          <w:highlight w:val="cyan"/>
        </w:rPr>
      </w:pPr>
      <w:del w:id="9816"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8677C17" w14:textId="77777777" w:rsidR="00A82436" w:rsidRPr="00EE645B" w:rsidRDefault="00A82436" w:rsidP="00CE00FD">
      <w:pPr>
        <w:pStyle w:val="PL"/>
        <w:rPr>
          <w:ins w:id="9817" w:author="" w:date="2018-02-01T10:47:00Z"/>
          <w:color w:val="808080"/>
          <w:highlight w:val="cyan"/>
        </w:rPr>
      </w:pPr>
      <w:ins w:id="9818"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651069E0" w14:textId="77777777" w:rsidR="00A82436" w:rsidRPr="00EE645B" w:rsidRDefault="00A82436" w:rsidP="00CE00FD">
      <w:pPr>
        <w:pStyle w:val="PL"/>
        <w:rPr>
          <w:ins w:id="9819" w:author="" w:date="2018-02-01T10:46:00Z"/>
          <w:color w:val="808080"/>
          <w:highlight w:val="cyan"/>
        </w:rPr>
      </w:pPr>
      <w:ins w:id="9820" w:author="" w:date="2018-02-01T10:47:00Z">
        <w:r w:rsidRPr="00EE645B">
          <w:rPr>
            <w:color w:val="808080"/>
            <w:highlight w:val="cyan"/>
          </w:rPr>
          <w:tab/>
        </w:r>
        <w:r w:rsidRPr="00EE645B">
          <w:rPr>
            <w:color w:val="808080"/>
            <w:highlight w:val="cyan"/>
          </w:rPr>
          <w:tab/>
          <w:t xml:space="preserve">-- </w:t>
        </w:r>
      </w:ins>
      <w:ins w:id="9821" w:author="" w:date="2018-02-01T10:46:00Z">
        <w:r w:rsidRPr="00EE645B">
          <w:rPr>
            <w:color w:val="808080"/>
            <w:highlight w:val="cyan"/>
          </w:rPr>
          <w:t>Value dB0 corresponds to 0 dB, dB5 corresponds to 5 dB and so on.</w:t>
        </w:r>
      </w:ins>
      <w:ins w:id="9822" w:author="" w:date="2018-02-01T10:47:00Z">
        <w:r w:rsidRPr="00EE645B">
          <w:rPr>
            <w:color w:val="808080"/>
            <w:highlight w:val="cyan"/>
          </w:rPr>
          <w:t xml:space="preserve"> (see FFS_</w:t>
        </w:r>
      </w:ins>
      <w:ins w:id="9823" w:author="" w:date="2018-02-01T10:48:00Z">
        <w:r w:rsidRPr="00EE645B">
          <w:rPr>
            <w:color w:val="808080"/>
            <w:highlight w:val="cyan"/>
          </w:rPr>
          <w:t>Spec</w:t>
        </w:r>
      </w:ins>
      <w:ins w:id="9824" w:author="" w:date="2018-02-01T10:47:00Z">
        <w:r w:rsidRPr="00EE645B">
          <w:rPr>
            <w:color w:val="808080"/>
            <w:highlight w:val="cyan"/>
          </w:rPr>
          <w:t>, section FFS_Section)</w:t>
        </w:r>
      </w:ins>
    </w:p>
    <w:p w14:paraId="41BAA951" w14:textId="77777777" w:rsidR="007D49FF" w:rsidRPr="00EE645B" w:rsidRDefault="007D49FF" w:rsidP="00CE00FD">
      <w:pPr>
        <w:pStyle w:val="PL"/>
        <w:rPr>
          <w:ins w:id="9825" w:author="" w:date="2018-01-29T20:17:00Z"/>
          <w:highlight w:val="cyan"/>
        </w:rPr>
      </w:pPr>
      <w:r w:rsidRPr="00EE645B">
        <w:rPr>
          <w:highlight w:val="cyan"/>
        </w:rPr>
        <w:tab/>
      </w:r>
      <w:r w:rsidRPr="00EE645B">
        <w:rPr>
          <w:highlight w:val="cyan"/>
        </w:rPr>
        <w:tab/>
        <w:t>messagePowerOffsetGroupB</w:t>
      </w:r>
      <w:r w:rsidRPr="00EE645B">
        <w:rPr>
          <w:highlight w:val="cyan"/>
        </w:rPr>
        <w:tab/>
      </w:r>
      <w:ins w:id="9826" w:author=""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827" w:author="" w:date="2018-01-29T20:17:00Z">
        <w:r w:rsidR="00C80C1B" w:rsidRPr="00EE645B">
          <w:rPr>
            <w:highlight w:val="cyan"/>
          </w:rPr>
          <w:t>,</w:t>
        </w:r>
      </w:ins>
    </w:p>
    <w:p w14:paraId="30FE5454" w14:textId="77777777" w:rsidR="00C80C1B" w:rsidRPr="00EE645B" w:rsidRDefault="00C80C1B" w:rsidP="00CE00FD">
      <w:pPr>
        <w:pStyle w:val="PL"/>
        <w:rPr>
          <w:highlight w:val="cyan"/>
        </w:rPr>
      </w:pPr>
      <w:ins w:id="9828" w:author=""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27F5F46E" w14:textId="77777777" w:rsidR="007D49FF" w:rsidRPr="00EE645B" w:rsidRDefault="007D49FF" w:rsidP="00CE00FD">
      <w:pPr>
        <w:pStyle w:val="PL"/>
        <w:rPr>
          <w:highlight w:val="cyan"/>
        </w:rPr>
      </w:pPr>
      <w:r w:rsidRPr="00EE645B">
        <w:rPr>
          <w:highlight w:val="cyan"/>
        </w:rPr>
        <w:tab/>
        <w:t>}</w:t>
      </w:r>
      <w:ins w:id="9829" w:author=""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830" w:author=""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21AEF89A" w14:textId="77777777" w:rsidR="007D49FF" w:rsidRPr="00EE645B" w:rsidRDefault="007D49FF" w:rsidP="00CE00FD">
      <w:pPr>
        <w:pStyle w:val="PL"/>
        <w:rPr>
          <w:highlight w:val="cyan"/>
        </w:rPr>
      </w:pPr>
    </w:p>
    <w:p w14:paraId="50840137" w14:textId="77777777" w:rsidR="007D49FF" w:rsidRPr="00EE645B" w:rsidDel="00C80C1B" w:rsidRDefault="007D49FF" w:rsidP="00CE00FD">
      <w:pPr>
        <w:pStyle w:val="PL"/>
        <w:rPr>
          <w:del w:id="9831" w:author="" w:date="2018-01-29T20:18:00Z"/>
          <w:highlight w:val="cyan"/>
        </w:rPr>
      </w:pPr>
      <w:del w:id="9832" w:author=""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732F6994" w14:textId="77777777" w:rsidR="007D49FF" w:rsidRPr="00EE645B" w:rsidDel="00C80C1B" w:rsidRDefault="007D49FF" w:rsidP="00CE00FD">
      <w:pPr>
        <w:pStyle w:val="PL"/>
        <w:rPr>
          <w:del w:id="9833" w:author="" w:date="2018-01-29T20:18:00Z"/>
          <w:highlight w:val="cyan"/>
        </w:rPr>
      </w:pPr>
    </w:p>
    <w:p w14:paraId="7CF2415B" w14:textId="77777777"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4C24427" w14:textId="77777777" w:rsidR="007D49FF" w:rsidRPr="00EE645B" w:rsidRDefault="007D49FF" w:rsidP="00CE00FD">
      <w:pPr>
        <w:pStyle w:val="PL"/>
        <w:rPr>
          <w:highlight w:val="cyan"/>
        </w:rPr>
      </w:pPr>
    </w:p>
    <w:p w14:paraId="5BBD955C" w14:textId="77777777"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14:paraId="1317DABE" w14:textId="77777777" w:rsidR="007C0C9F" w:rsidRPr="00EE645B" w:rsidRDefault="007C0C9F" w:rsidP="00CE00FD">
      <w:pPr>
        <w:pStyle w:val="PL"/>
        <w:rPr>
          <w:color w:val="808080"/>
          <w:highlight w:val="cyan"/>
        </w:rPr>
      </w:pPr>
    </w:p>
    <w:p w14:paraId="152F6938" w14:textId="77777777"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6E433AD"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0B9F65BE" w14:textId="77777777" w:rsidR="007D49FF" w:rsidRPr="00EE645B" w:rsidRDefault="007D49FF" w:rsidP="00CE00FD">
      <w:pPr>
        <w:pStyle w:val="PL"/>
        <w:rPr>
          <w:highlight w:val="cyan"/>
        </w:rPr>
      </w:pPr>
      <w:r w:rsidRPr="00EE645B">
        <w:rPr>
          <w:highlight w:val="cyan"/>
        </w:rPr>
        <w:tab/>
      </w:r>
      <w:ins w:id="9834" w:author="" w:date="2018-02-01T10:53:00Z">
        <w:r w:rsidR="000A7E76" w:rsidRPr="00EE645B">
          <w:rPr>
            <w:highlight w:val="cyan"/>
          </w:rPr>
          <w:t>rsrp</w:t>
        </w:r>
      </w:ins>
      <w:del w:id="9835" w:author="" w:date="2018-02-01T10:53:00Z">
        <w:r w:rsidRPr="00EE645B" w:rsidDel="000A7E76">
          <w:rPr>
            <w:highlight w:val="cyan"/>
          </w:rPr>
          <w:delText>ssb</w:delText>
        </w:r>
      </w:del>
      <w:r w:rsidRPr="00EE645B">
        <w:rPr>
          <w:highlight w:val="cyan"/>
        </w:rPr>
        <w:t>-Threshold</w:t>
      </w:r>
      <w:ins w:id="9836"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0EE11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3EDE42F7"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6FBBD146" w14:textId="77777777"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13585894" w14:textId="77777777" w:rsidR="007D49FF" w:rsidRPr="00EE645B" w:rsidRDefault="007D49FF" w:rsidP="00CE00FD">
      <w:pPr>
        <w:pStyle w:val="PL"/>
        <w:rPr>
          <w:highlight w:val="cyan"/>
        </w:rPr>
      </w:pPr>
    </w:p>
    <w:p w14:paraId="3F4AD9D7"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3593F029" w14:textId="77777777"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837"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077133AF"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1CD86B70" w14:textId="77777777"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359E5745"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1686B2A8" w14:textId="77777777"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4880A089" w14:textId="77777777"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099B88E1" w14:textId="77777777" w:rsidR="004F24D3" w:rsidRPr="00EE645B" w:rsidRDefault="00D12814" w:rsidP="00CE00FD">
      <w:pPr>
        <w:pStyle w:val="PL"/>
        <w:rPr>
          <w:highlight w:val="cyan"/>
        </w:rPr>
      </w:pPr>
      <w:r w:rsidRPr="00EE645B">
        <w:rPr>
          <w:highlight w:val="cyan"/>
        </w:rPr>
        <w:tab/>
        <w:t>}</w:t>
      </w:r>
      <w:del w:id="9838"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2EDEE2CD" w14:textId="77777777" w:rsidR="004F24D3" w:rsidRPr="00EE645B" w:rsidRDefault="004F24D3" w:rsidP="00CE00FD">
      <w:pPr>
        <w:pStyle w:val="PL"/>
        <w:rPr>
          <w:highlight w:val="cyan"/>
        </w:rPr>
      </w:pPr>
    </w:p>
    <w:p w14:paraId="37AF9BC1" w14:textId="77777777" w:rsidR="007D49FF" w:rsidRPr="00EE645B" w:rsidDel="00320E84" w:rsidRDefault="007D49FF" w:rsidP="00CE00FD">
      <w:pPr>
        <w:pStyle w:val="PL"/>
        <w:rPr>
          <w:del w:id="9839" w:author="" w:date="2018-01-29T20:21:00Z"/>
          <w:color w:val="808080"/>
          <w:highlight w:val="cyan"/>
        </w:rPr>
      </w:pPr>
      <w:del w:id="9840" w:author="" w:date="2018-01-29T20:21:00Z">
        <w:r w:rsidRPr="00EE645B" w:rsidDel="00320E84">
          <w:rPr>
            <w:highlight w:val="cyan"/>
          </w:rPr>
          <w:tab/>
        </w:r>
        <w:r w:rsidRPr="00EE645B" w:rsidDel="00320E84">
          <w:rPr>
            <w:color w:val="808080"/>
            <w:highlight w:val="cyan"/>
          </w:rPr>
          <w:delText>-- N-CS configuration, see Table 6.3.3.1-3 in 38.211</w:delText>
        </w:r>
      </w:del>
    </w:p>
    <w:p w14:paraId="66F70750" w14:textId="77777777" w:rsidR="007D49FF" w:rsidRPr="00EE645B" w:rsidDel="00320E84" w:rsidRDefault="007D49FF" w:rsidP="00CE00FD">
      <w:pPr>
        <w:pStyle w:val="PL"/>
        <w:rPr>
          <w:del w:id="9841" w:author="" w:date="2018-01-29T20:21:00Z"/>
          <w:highlight w:val="cyan"/>
        </w:rPr>
      </w:pPr>
      <w:del w:id="9842" w:author=""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2DE07DDA" w14:textId="77777777"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1848DC5B" w14:textId="77777777" w:rsidR="00A76D3B" w:rsidRPr="00EE645B" w:rsidDel="003F2974" w:rsidRDefault="00A76D3B" w:rsidP="00CE00FD">
      <w:pPr>
        <w:pStyle w:val="PL"/>
        <w:rPr>
          <w:del w:id="9843" w:author="" w:date="2018-02-01T10:11:00Z"/>
          <w:color w:val="808080"/>
          <w:highlight w:val="cyan"/>
        </w:rPr>
      </w:pPr>
      <w:del w:id="9844" w:author="" w:date="2018-02-01T10:11:00Z">
        <w:r w:rsidRPr="00EE645B" w:rsidDel="003F2974">
          <w:rPr>
            <w:highlight w:val="cyan"/>
          </w:rPr>
          <w:tab/>
        </w:r>
        <w:r w:rsidRPr="00EE645B" w:rsidDel="003F2974">
          <w:rPr>
            <w:color w:val="808080"/>
            <w:highlight w:val="cyan"/>
          </w:rPr>
          <w:delText>-- FFS_DefaultValue: Same as DL SCS?</w:delText>
        </w:r>
      </w:del>
    </w:p>
    <w:p w14:paraId="3E3A3F76" w14:textId="77777777"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845"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5BA178BE"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5CA1F9EC"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846" w:author="" w:date="2018-02-01T10:18:00Z">
        <w:r w:rsidRPr="00EE645B" w:rsidDel="00AF4428">
          <w:rPr>
            <w:color w:val="808080"/>
            <w:highlight w:val="cyan"/>
          </w:rPr>
          <w:delText>,</w:delText>
        </w:r>
      </w:del>
      <w:ins w:id="9847" w:author="" w:date="2018-02-01T10:18:00Z">
        <w:r w:rsidR="00AF4428" w:rsidRPr="00EE645B">
          <w:rPr>
            <w:color w:val="808080"/>
            <w:highlight w:val="cyan"/>
          </w:rPr>
          <w:t>.</w:t>
        </w:r>
      </w:ins>
      <w:r w:rsidRPr="00EE645B">
        <w:rPr>
          <w:color w:val="808080"/>
          <w:highlight w:val="cyan"/>
        </w:rPr>
        <w:t>211, section FFS_Section)</w:t>
      </w:r>
    </w:p>
    <w:p w14:paraId="4CFDB7F6" w14:textId="77777777" w:rsidR="00A76D3B" w:rsidRPr="00EE645B" w:rsidDel="00AF4428" w:rsidRDefault="00A76D3B" w:rsidP="00CE00FD">
      <w:pPr>
        <w:pStyle w:val="PL"/>
        <w:rPr>
          <w:del w:id="9848" w:author="" w:date="2018-02-01T10:18:00Z"/>
          <w:color w:val="808080"/>
          <w:highlight w:val="cyan"/>
        </w:rPr>
      </w:pPr>
      <w:del w:id="9849" w:author="" w:date="2018-02-01T10:18:00Z">
        <w:r w:rsidRPr="00EE645B" w:rsidDel="00AF4428">
          <w:rPr>
            <w:highlight w:val="cyan"/>
          </w:rPr>
          <w:tab/>
        </w:r>
        <w:r w:rsidRPr="00EE645B" w:rsidDel="00AF4428">
          <w:rPr>
            <w:color w:val="808080"/>
            <w:highlight w:val="cyan"/>
          </w:rPr>
          <w:delText>-- FFS_DefaultValue?</w:delText>
        </w:r>
      </w:del>
    </w:p>
    <w:p w14:paraId="3C87416B" w14:textId="77777777" w:rsidR="00A76D3B" w:rsidRPr="00EE645B" w:rsidRDefault="00A76D3B" w:rsidP="00CE00FD">
      <w:pPr>
        <w:pStyle w:val="PL"/>
        <w:rPr>
          <w:highlight w:val="cyan"/>
        </w:rPr>
      </w:pPr>
      <w:bookmarkStart w:id="9850"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851"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852" w:author="" w:date="2018-02-01T10:14:00Z">
        <w:r w:rsidR="00830FCD" w:rsidRPr="00EE645B">
          <w:rPr>
            <w:highlight w:val="cyan"/>
          </w:rPr>
          <w:t>ENUMERATED {</w:t>
        </w:r>
      </w:ins>
      <w:ins w:id="9853" w:author="Rapporteur" w:date="2018-02-05T08:11:00Z">
        <w:r w:rsidR="00B473FE" w:rsidRPr="00EE645B">
          <w:rPr>
            <w:highlight w:val="cyan"/>
          </w:rPr>
          <w:t>one, two, four, eight</w:t>
        </w:r>
      </w:ins>
      <w:ins w:id="9854" w:author="" w:date="2018-02-01T10:14:00Z">
        <w:r w:rsidR="00830FCD" w:rsidRPr="00EE645B">
          <w:rPr>
            <w:highlight w:val="cyan"/>
          </w:rPr>
          <w:t>}</w:t>
        </w:r>
      </w:ins>
      <w:r w:rsidRPr="00EE645B">
        <w:rPr>
          <w:highlight w:val="cyan"/>
        </w:rPr>
        <w:t>,</w:t>
      </w:r>
    </w:p>
    <w:bookmarkEnd w:id="9850"/>
    <w:p w14:paraId="2BE572AD" w14:textId="77777777" w:rsidR="00585F03" w:rsidRPr="00EE645B" w:rsidRDefault="00585F03" w:rsidP="00CE00FD">
      <w:pPr>
        <w:pStyle w:val="PL"/>
        <w:rPr>
          <w:ins w:id="9855"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856" w:author="" w:date="2018-02-01T10:45:00Z">
        <w:r w:rsidR="00E42966" w:rsidRPr="00EE645B">
          <w:rPr>
            <w:color w:val="808080"/>
            <w:highlight w:val="cyan"/>
          </w:rPr>
          <w:t>.</w:t>
        </w:r>
      </w:ins>
    </w:p>
    <w:p w14:paraId="1C6D114B" w14:textId="77777777" w:rsidR="00E42966" w:rsidRPr="00EE645B" w:rsidRDefault="00E42966" w:rsidP="00CE00FD">
      <w:pPr>
        <w:pStyle w:val="PL"/>
        <w:rPr>
          <w:color w:val="808080"/>
          <w:highlight w:val="cyan"/>
        </w:rPr>
      </w:pPr>
      <w:ins w:id="9857" w:author="" w:date="2018-02-01T10:45:00Z">
        <w:r w:rsidRPr="00EE645B">
          <w:rPr>
            <w:color w:val="808080"/>
            <w:highlight w:val="cyan"/>
          </w:rPr>
          <w:tab/>
          <w:t>-- The value is configured so that the corresponding RACH resource is entirely within the bandwidth of initial active UL BWP.</w:t>
        </w:r>
      </w:ins>
    </w:p>
    <w:p w14:paraId="1F3D37CD"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0A9266E1"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2D816A14" w14:textId="77777777"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58CF5EC6" w14:textId="77777777" w:rsidR="00585F03" w:rsidRPr="00EE645B" w:rsidRDefault="00585F03" w:rsidP="00CE00FD">
      <w:pPr>
        <w:pStyle w:val="PL"/>
        <w:rPr>
          <w:highlight w:val="cyan"/>
        </w:rPr>
      </w:pPr>
      <w:r w:rsidRPr="00EE645B">
        <w:rPr>
          <w:highlight w:val="cyan"/>
        </w:rPr>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858"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2673C625" w14:textId="77777777" w:rsidR="00585F03" w:rsidRPr="00EE645B" w:rsidRDefault="00585F03" w:rsidP="00CE00FD">
      <w:pPr>
        <w:pStyle w:val="PL"/>
        <w:rPr>
          <w:highlight w:val="cyan"/>
        </w:rPr>
      </w:pPr>
    </w:p>
    <w:p w14:paraId="428548B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859"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0E437511" w14:textId="77777777" w:rsidR="007D49FF" w:rsidRPr="00EE645B" w:rsidDel="005E46D4" w:rsidRDefault="007D49FF" w:rsidP="00CE00FD">
      <w:pPr>
        <w:pStyle w:val="PL"/>
        <w:rPr>
          <w:del w:id="9860" w:author="" w:date="2018-02-01T10:05:00Z"/>
          <w:color w:val="808080"/>
          <w:highlight w:val="cyan"/>
        </w:rPr>
      </w:pPr>
      <w:del w:id="9861"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CEEC5D2" w14:textId="77777777"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862" w:author="" w:date="2018-02-01T10:05:00Z">
        <w:r w:rsidR="005E46D4" w:rsidRPr="00EE645B">
          <w:rPr>
            <w:highlight w:val="cyan"/>
          </w:rPr>
          <w:t>Set</w:t>
        </w:r>
      </w:ins>
      <w:r w:rsidRPr="00EE645B">
        <w:rPr>
          <w:highlight w:val="cyan"/>
        </w:rPr>
        <w:t>, restricted</w:t>
      </w:r>
      <w:del w:id="9863" w:author="" w:date="2018-02-01T10:05:00Z">
        <w:r w:rsidRPr="00EE645B" w:rsidDel="005E46D4">
          <w:rPr>
            <w:highlight w:val="cyan"/>
          </w:rPr>
          <w:delText>To</w:delText>
        </w:r>
      </w:del>
      <w:ins w:id="9864" w:author="" w:date="2018-02-01T10:05:00Z">
        <w:r w:rsidR="005E46D4" w:rsidRPr="00EE645B">
          <w:rPr>
            <w:highlight w:val="cyan"/>
          </w:rPr>
          <w:t>Set</w:t>
        </w:r>
      </w:ins>
      <w:r w:rsidRPr="00EE645B">
        <w:rPr>
          <w:highlight w:val="cyan"/>
        </w:rPr>
        <w:t>TypeA, restricted</w:t>
      </w:r>
      <w:del w:id="9865" w:author="" w:date="2018-02-01T10:05:00Z">
        <w:r w:rsidRPr="00EE645B" w:rsidDel="005E46D4">
          <w:rPr>
            <w:highlight w:val="cyan"/>
          </w:rPr>
          <w:delText>To</w:delText>
        </w:r>
      </w:del>
      <w:ins w:id="9866" w:author="" w:date="2018-02-01T10:05:00Z">
        <w:r w:rsidR="005E46D4" w:rsidRPr="00EE645B">
          <w:rPr>
            <w:highlight w:val="cyan"/>
          </w:rPr>
          <w:t>Set</w:t>
        </w:r>
      </w:ins>
      <w:r w:rsidRPr="00EE645B">
        <w:rPr>
          <w:highlight w:val="cyan"/>
        </w:rPr>
        <w:t>TypeB},</w:t>
      </w:r>
    </w:p>
    <w:p w14:paraId="7F27EF6A" w14:textId="77777777" w:rsidR="007D49FF" w:rsidRPr="00EE645B" w:rsidDel="00ED619A" w:rsidRDefault="007D49FF" w:rsidP="00CE00FD">
      <w:pPr>
        <w:pStyle w:val="PL"/>
        <w:rPr>
          <w:del w:id="9867" w:author="" w:date="2018-01-29T20:22:00Z"/>
          <w:color w:val="808080"/>
          <w:highlight w:val="cyan"/>
        </w:rPr>
      </w:pPr>
      <w:del w:id="9868" w:author="" w:date="2018-01-29T20:22:00Z">
        <w:r w:rsidRPr="00EE645B" w:rsidDel="00ED619A">
          <w:rPr>
            <w:highlight w:val="cyan"/>
          </w:rPr>
          <w:tab/>
        </w:r>
        <w:r w:rsidRPr="00EE645B" w:rsidDel="00ED619A">
          <w:rPr>
            <w:color w:val="808080"/>
            <w:highlight w:val="cyan"/>
          </w:rPr>
          <w:delText>-- (see 38.213, section 7.4)</w:delText>
        </w:r>
      </w:del>
    </w:p>
    <w:p w14:paraId="3A18A574" w14:textId="77777777" w:rsidR="0093228A" w:rsidRPr="00EE645B" w:rsidDel="00ED619A" w:rsidRDefault="007D49FF" w:rsidP="00CE00FD">
      <w:pPr>
        <w:pStyle w:val="PL"/>
        <w:rPr>
          <w:del w:id="9869" w:author="" w:date="2018-01-29T20:22:00Z"/>
          <w:highlight w:val="cyan"/>
        </w:rPr>
      </w:pPr>
      <w:del w:id="9870" w:author=""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5E901500" w14:textId="77777777" w:rsidR="00FF0922" w:rsidRPr="00EE645B" w:rsidDel="00ED619A" w:rsidRDefault="0093228A" w:rsidP="00CE00FD">
      <w:pPr>
        <w:pStyle w:val="PL"/>
        <w:rPr>
          <w:del w:id="9871" w:author="" w:date="2018-01-29T20:22:00Z"/>
          <w:highlight w:val="cyan"/>
        </w:rPr>
      </w:pPr>
      <w:del w:id="9872" w:author=""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5882943D" w14:textId="77777777" w:rsidR="00FF0922" w:rsidRPr="00EE645B" w:rsidDel="00ED619A" w:rsidRDefault="00FF0922" w:rsidP="00CE00FD">
      <w:pPr>
        <w:pStyle w:val="PL"/>
        <w:rPr>
          <w:del w:id="9873" w:author="" w:date="2018-01-29T20:22:00Z"/>
          <w:highlight w:val="cyan"/>
          <w:lang w:eastAsia="ko-KR"/>
        </w:rPr>
      </w:pPr>
      <w:del w:id="9874" w:author=""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247DCFF0" w14:textId="77777777" w:rsidR="007D49FF" w:rsidRPr="00EE645B" w:rsidDel="00ED619A" w:rsidRDefault="00FF0922" w:rsidP="00CE00FD">
      <w:pPr>
        <w:pStyle w:val="PL"/>
        <w:rPr>
          <w:del w:id="9875" w:author="" w:date="2018-01-29T20:22:00Z"/>
          <w:highlight w:val="cyan"/>
        </w:rPr>
      </w:pPr>
      <w:del w:id="9876" w:author=""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099EF39F" w14:textId="77777777" w:rsidR="007D49FF" w:rsidRPr="00EE645B" w:rsidDel="006014D7" w:rsidRDefault="007D49FF" w:rsidP="00CE00FD">
      <w:pPr>
        <w:pStyle w:val="PL"/>
        <w:rPr>
          <w:del w:id="9877" w:author="" w:date="2018-01-29T20:24:00Z"/>
          <w:color w:val="808080"/>
          <w:highlight w:val="cyan"/>
        </w:rPr>
      </w:pPr>
      <w:del w:id="9878" w:author=""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31F4CE8A" w14:textId="77777777" w:rsidR="007D49FF" w:rsidRPr="00EE645B" w:rsidDel="006014D7" w:rsidRDefault="007D49FF" w:rsidP="00CE00FD">
      <w:pPr>
        <w:pStyle w:val="PL"/>
        <w:rPr>
          <w:del w:id="9879" w:author="" w:date="2018-01-29T20:24:00Z"/>
          <w:color w:val="808080"/>
          <w:highlight w:val="cyan"/>
        </w:rPr>
      </w:pPr>
      <w:del w:id="9880" w:author=""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17A44B51" w14:textId="77777777" w:rsidR="007D49FF" w:rsidRPr="00EE645B" w:rsidDel="006014D7" w:rsidRDefault="007D49FF" w:rsidP="00CE00FD">
      <w:pPr>
        <w:pStyle w:val="PL"/>
        <w:rPr>
          <w:del w:id="9881" w:author="" w:date="2018-01-29T20:24:00Z"/>
          <w:highlight w:val="cyan"/>
        </w:rPr>
      </w:pPr>
    </w:p>
    <w:p w14:paraId="14EA2B55" w14:textId="77777777" w:rsidR="007D49FF" w:rsidRPr="00EE645B" w:rsidDel="00ED619A" w:rsidRDefault="007D49FF" w:rsidP="00CE00FD">
      <w:pPr>
        <w:pStyle w:val="PL"/>
        <w:rPr>
          <w:del w:id="9882" w:author="" w:date="2018-01-29T20:22:00Z"/>
          <w:color w:val="808080"/>
          <w:highlight w:val="cyan"/>
        </w:rPr>
      </w:pPr>
      <w:del w:id="9883" w:author=""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68D2B99" w14:textId="77777777" w:rsidR="007D49FF" w:rsidRPr="00EE645B" w:rsidDel="00ED619A" w:rsidRDefault="007D49FF" w:rsidP="00CE00FD">
      <w:pPr>
        <w:pStyle w:val="PL"/>
        <w:rPr>
          <w:del w:id="9884" w:author="" w:date="2018-01-29T20:22:00Z"/>
          <w:highlight w:val="cyan"/>
        </w:rPr>
      </w:pPr>
      <w:del w:id="9885" w:author=""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20CE96FA" w14:textId="77777777" w:rsidR="007D49FF" w:rsidRPr="00EE645B" w:rsidDel="00ED619A" w:rsidRDefault="007D49FF" w:rsidP="00CE00FD">
      <w:pPr>
        <w:pStyle w:val="PL"/>
        <w:rPr>
          <w:del w:id="9886" w:author="" w:date="2018-01-29T20:22:00Z"/>
          <w:highlight w:val="cyan"/>
        </w:rPr>
      </w:pPr>
    </w:p>
    <w:p w14:paraId="3082BB2E"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22539CB1"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CAF08FD"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61F8D82E" w14:textId="77777777"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8A49BC" w14:textId="77777777" w:rsidR="00D20B61" w:rsidRPr="00EE645B" w:rsidRDefault="00B3731A" w:rsidP="00CE00FD">
      <w:pPr>
        <w:pStyle w:val="PL"/>
        <w:rPr>
          <w:ins w:id="9887" w:author="R2-1800022" w:date="2018-02-05T18:01:00Z"/>
          <w:color w:val="808080"/>
          <w:highlight w:val="cyan"/>
        </w:rPr>
      </w:pPr>
      <w:r w:rsidRPr="00EE645B">
        <w:rPr>
          <w:highlight w:val="cyan"/>
        </w:rPr>
        <w:tab/>
      </w:r>
      <w:r w:rsidRPr="00EE645B">
        <w:rPr>
          <w:color w:val="808080"/>
          <w:highlight w:val="cyan"/>
        </w:rPr>
        <w:t>-- Number of SSBs per RACH occasion</w:t>
      </w:r>
      <w:ins w:id="9888" w:author="R2-1800022" w:date="2018-02-05T18:00:00Z">
        <w:r w:rsidR="00D20B61" w:rsidRPr="00EE645B">
          <w:rPr>
            <w:color w:val="808080"/>
            <w:highlight w:val="cyan"/>
          </w:rPr>
          <w:t xml:space="preserve"> (L1 parameter 'SSB-per-rach-occasion') and </w:t>
        </w:r>
      </w:ins>
      <w:ins w:id="9889" w:author="R2-1800022" w:date="2018-02-05T18:01:00Z">
        <w:r w:rsidR="00D20B61" w:rsidRPr="00EE645B">
          <w:rPr>
            <w:color w:val="808080"/>
            <w:highlight w:val="cyan"/>
          </w:rPr>
          <w:t>the number of Contention Based preambles per SSB</w:t>
        </w:r>
      </w:ins>
    </w:p>
    <w:p w14:paraId="2E3B6FCA" w14:textId="77777777" w:rsidR="00B3731A" w:rsidRPr="00EE645B" w:rsidRDefault="00D20B61" w:rsidP="00CE00FD">
      <w:pPr>
        <w:pStyle w:val="PL"/>
        <w:rPr>
          <w:color w:val="808080"/>
          <w:highlight w:val="cyan"/>
        </w:rPr>
      </w:pPr>
      <w:ins w:id="9890"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891"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892"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393C5E97" w14:textId="77777777" w:rsidR="00B3731A" w:rsidRPr="00EE645B" w:rsidRDefault="00B3731A" w:rsidP="00CE00FD">
      <w:pPr>
        <w:pStyle w:val="PL"/>
        <w:rPr>
          <w:del w:id="9893" w:author="R2-1800022" w:date="2018-02-05T18:01:00Z"/>
          <w:color w:val="808080"/>
          <w:highlight w:val="cyan"/>
        </w:rPr>
      </w:pPr>
      <w:del w:id="9894"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5C05A843" w14:textId="77777777" w:rsidR="00B3731A" w:rsidRPr="00EE645B" w:rsidDel="00FC6E79" w:rsidRDefault="00B3731A" w:rsidP="00CE00FD">
      <w:pPr>
        <w:pStyle w:val="PL"/>
        <w:rPr>
          <w:del w:id="9895" w:author="Rapporteur" w:date="2018-02-01T10:32:00Z"/>
          <w:color w:val="808080"/>
          <w:highlight w:val="cyan"/>
        </w:rPr>
      </w:pPr>
      <w:del w:id="9896"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6014F146" w14:textId="77777777" w:rsidR="00B3731A" w:rsidRPr="00EE645B" w:rsidRDefault="00B3731A" w:rsidP="00CE00FD">
      <w:pPr>
        <w:pStyle w:val="PL"/>
        <w:rPr>
          <w:del w:id="9897" w:author="R2-1800022" w:date="2018-02-05T17:11:00Z"/>
          <w:color w:val="808080"/>
          <w:highlight w:val="cyan"/>
        </w:rPr>
      </w:pPr>
      <w:del w:id="9898"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1E78E997" w14:textId="77777777" w:rsidR="00CF3448" w:rsidRPr="00EE645B" w:rsidRDefault="00B3731A" w:rsidP="00CE00FD">
      <w:pPr>
        <w:pStyle w:val="PL"/>
        <w:rPr>
          <w:ins w:id="9899" w:author="R2-1800022" w:date="2018-02-05T17:39:00Z"/>
          <w:highlight w:val="cyan"/>
        </w:rPr>
      </w:pPr>
      <w:r w:rsidRPr="00EE645B">
        <w:rPr>
          <w:highlight w:val="cyan"/>
        </w:rPr>
        <w:tab/>
        <w:t>ssb-perRACH-Occasion</w:t>
      </w:r>
      <w:ins w:id="9900" w:author="R2-1800022" w:date="2018-02-05T17:59:00Z">
        <w:r w:rsidR="00C50D3A" w:rsidRPr="00EE645B">
          <w:rPr>
            <w:highlight w:val="cyan"/>
          </w:rPr>
          <w:t>AndPreamblesPerSSB</w:t>
        </w:r>
      </w:ins>
      <w:r w:rsidR="00C50D3A" w:rsidRPr="00EE645B">
        <w:rPr>
          <w:highlight w:val="cyan"/>
        </w:rPr>
        <w:tab/>
      </w:r>
      <w:ins w:id="9901" w:author="R2-1800022" w:date="2018-02-05T17:39:00Z">
        <w:r w:rsidR="00523700" w:rsidRPr="00EE645B">
          <w:rPr>
            <w:highlight w:val="cyan"/>
          </w:rPr>
          <w:t>CHOICE</w:t>
        </w:r>
      </w:ins>
      <w:ins w:id="9902" w:author="R2-1800022" w:date="2018-02-05T17:02:00Z">
        <w:r w:rsidR="00E54809" w:rsidRPr="00EE645B">
          <w:rPr>
            <w:highlight w:val="cyan"/>
          </w:rPr>
          <w:t xml:space="preserve"> { </w:t>
        </w:r>
      </w:ins>
    </w:p>
    <w:p w14:paraId="1FA6138F" w14:textId="77777777" w:rsidR="00CF3448" w:rsidRPr="00EE645B" w:rsidRDefault="00CF3448" w:rsidP="00CE00FD">
      <w:pPr>
        <w:pStyle w:val="PL"/>
        <w:rPr>
          <w:ins w:id="9903" w:author="R2-1800022" w:date="2018-02-05T17:40:00Z"/>
          <w:highlight w:val="cyan"/>
        </w:rPr>
      </w:pPr>
      <w:ins w:id="9904" w:author="R2-1800022" w:date="2018-02-05T17:39:00Z">
        <w:r w:rsidRPr="00EE645B">
          <w:rPr>
            <w:highlight w:val="cyan"/>
          </w:rPr>
          <w:tab/>
        </w:r>
        <w:r w:rsidRPr="00EE645B">
          <w:rPr>
            <w:highlight w:val="cyan"/>
          </w:rPr>
          <w:tab/>
        </w:r>
      </w:ins>
      <w:ins w:id="9905" w:author="R2-1800022" w:date="2018-02-05T17:08:00Z">
        <w:r w:rsidR="006F46A8" w:rsidRPr="00EE645B">
          <w:rPr>
            <w:highlight w:val="cyan"/>
          </w:rPr>
          <w:t>oneEighth</w:t>
        </w:r>
      </w:ins>
      <w:ins w:id="9906"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907" w:author="R2-1800022" w:date="2018-02-05T17:46:00Z">
        <w:r w:rsidRPr="00EE645B">
          <w:rPr>
            <w:highlight w:val="cyan"/>
          </w:rPr>
          <w:t>INTEGER (</w:t>
        </w:r>
      </w:ins>
      <w:ins w:id="9908" w:author="R2-1800022" w:date="2018-02-05T17:02:00Z">
        <w:r w:rsidR="00E54809" w:rsidRPr="00EE645B">
          <w:rPr>
            <w:highlight w:val="cyan"/>
          </w:rPr>
          <w:t>4</w:t>
        </w:r>
      </w:ins>
      <w:ins w:id="9909" w:author="R2-1800022" w:date="2018-02-05T17:47:00Z">
        <w:r w:rsidRPr="00EE645B">
          <w:rPr>
            <w:highlight w:val="cyan"/>
          </w:rPr>
          <w:t>..64)</w:t>
        </w:r>
      </w:ins>
      <w:ins w:id="9910" w:author="R2-1800022" w:date="2018-02-05T17:09:00Z">
        <w:r w:rsidR="006F46A8" w:rsidRPr="00EE645B">
          <w:rPr>
            <w:highlight w:val="cyan"/>
          </w:rPr>
          <w:t xml:space="preserve">, </w:t>
        </w:r>
      </w:ins>
    </w:p>
    <w:p w14:paraId="41491649" w14:textId="77777777" w:rsidR="00CF3448" w:rsidRPr="00EE645B" w:rsidRDefault="00CF3448" w:rsidP="00CE00FD">
      <w:pPr>
        <w:pStyle w:val="PL"/>
        <w:rPr>
          <w:ins w:id="9911" w:author="R2-1800022" w:date="2018-02-05T17:40:00Z"/>
          <w:highlight w:val="cyan"/>
        </w:rPr>
      </w:pPr>
      <w:ins w:id="9912" w:author="R2-1800022" w:date="2018-02-05T17:40:00Z">
        <w:r w:rsidRPr="00EE645B">
          <w:rPr>
            <w:highlight w:val="cyan"/>
          </w:rPr>
          <w:tab/>
        </w:r>
        <w:r w:rsidRPr="00EE645B">
          <w:rPr>
            <w:highlight w:val="cyan"/>
          </w:rPr>
          <w:tab/>
        </w:r>
      </w:ins>
      <w:ins w:id="9913" w:author="R2-1800022" w:date="2018-02-05T17:09:00Z">
        <w:r w:rsidR="006F46A8" w:rsidRPr="00EE645B">
          <w:rPr>
            <w:highlight w:val="cyan"/>
          </w:rPr>
          <w:t>oneFourth</w:t>
        </w:r>
      </w:ins>
      <w:ins w:id="9914"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15" w:author="R2-1800022" w:date="2018-02-05T17:02:00Z">
        <w:r w:rsidR="00E54809" w:rsidRPr="00EE645B">
          <w:rPr>
            <w:highlight w:val="cyan"/>
          </w:rPr>
          <w:t>4</w:t>
        </w:r>
      </w:ins>
      <w:ins w:id="9916" w:author="R2-1800022" w:date="2018-02-05T17:47:00Z">
        <w:r w:rsidRPr="00EE645B">
          <w:rPr>
            <w:highlight w:val="cyan"/>
          </w:rPr>
          <w:t>..64)</w:t>
        </w:r>
      </w:ins>
      <w:ins w:id="9917" w:author="R2-1800022" w:date="2018-02-05T17:09:00Z">
        <w:r w:rsidR="006F46A8" w:rsidRPr="00EE645B">
          <w:rPr>
            <w:highlight w:val="cyan"/>
          </w:rPr>
          <w:t xml:space="preserve">, </w:t>
        </w:r>
      </w:ins>
    </w:p>
    <w:p w14:paraId="2BE8D759" w14:textId="77777777" w:rsidR="00CF3448" w:rsidRPr="00EE645B" w:rsidRDefault="00CF3448" w:rsidP="00CE00FD">
      <w:pPr>
        <w:pStyle w:val="PL"/>
        <w:rPr>
          <w:ins w:id="9918" w:author="R2-1800022" w:date="2018-02-05T17:40:00Z"/>
          <w:highlight w:val="cyan"/>
        </w:rPr>
      </w:pPr>
      <w:ins w:id="9919" w:author="R2-1800022" w:date="2018-02-05T17:40:00Z">
        <w:r w:rsidRPr="00EE645B">
          <w:rPr>
            <w:highlight w:val="cyan"/>
          </w:rPr>
          <w:tab/>
        </w:r>
        <w:r w:rsidRPr="00EE645B">
          <w:rPr>
            <w:highlight w:val="cyan"/>
          </w:rPr>
          <w:tab/>
        </w:r>
      </w:ins>
      <w:ins w:id="9920" w:author="R2-1800022" w:date="2018-02-05T17:09:00Z">
        <w:r w:rsidR="006F46A8" w:rsidRPr="00EE645B">
          <w:rPr>
            <w:highlight w:val="cyan"/>
          </w:rPr>
          <w:t>oneHalf</w:t>
        </w:r>
      </w:ins>
      <w:ins w:id="9921"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22" w:author="R2-1800022" w:date="2018-02-05T17:02:00Z">
        <w:r w:rsidR="00E54809" w:rsidRPr="00EE645B">
          <w:rPr>
            <w:highlight w:val="cyan"/>
          </w:rPr>
          <w:t xml:space="preserve">, </w:t>
        </w:r>
      </w:ins>
    </w:p>
    <w:p w14:paraId="1E9A293B" w14:textId="77777777" w:rsidR="00CF3448" w:rsidRPr="00EE645B" w:rsidRDefault="00CF3448" w:rsidP="00CE00FD">
      <w:pPr>
        <w:pStyle w:val="PL"/>
        <w:rPr>
          <w:ins w:id="9923" w:author="R2-1800022" w:date="2018-02-05T17:40:00Z"/>
          <w:highlight w:val="cyan"/>
        </w:rPr>
      </w:pPr>
      <w:ins w:id="9924" w:author="R2-1800022" w:date="2018-02-05T17:40:00Z">
        <w:r w:rsidRPr="00EE645B">
          <w:rPr>
            <w:highlight w:val="cyan"/>
          </w:rPr>
          <w:tab/>
        </w:r>
        <w:r w:rsidRPr="00EE645B">
          <w:rPr>
            <w:highlight w:val="cyan"/>
          </w:rPr>
          <w:tab/>
        </w:r>
      </w:ins>
      <w:ins w:id="9925" w:author="R2-1800022" w:date="2018-02-05T17:09:00Z">
        <w:r w:rsidR="006F46A8" w:rsidRPr="00EE645B">
          <w:rPr>
            <w:highlight w:val="cyan"/>
          </w:rPr>
          <w:t>one</w:t>
        </w:r>
      </w:ins>
      <w:ins w:id="9926"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27" w:author="R2-1800022" w:date="2018-02-05T17:02:00Z">
        <w:r w:rsidR="00E54809" w:rsidRPr="00EE645B">
          <w:rPr>
            <w:highlight w:val="cyan"/>
          </w:rPr>
          <w:t xml:space="preserve">, </w:t>
        </w:r>
      </w:ins>
    </w:p>
    <w:p w14:paraId="1B2C833E" w14:textId="77777777" w:rsidR="00CF3448" w:rsidRPr="00EE645B" w:rsidRDefault="00CF3448" w:rsidP="00CE00FD">
      <w:pPr>
        <w:pStyle w:val="PL"/>
        <w:rPr>
          <w:ins w:id="9928" w:author="R2-1800022" w:date="2018-02-05T17:40:00Z"/>
          <w:highlight w:val="cyan"/>
        </w:rPr>
      </w:pPr>
      <w:ins w:id="9929" w:author="R2-1800022" w:date="2018-02-05T17:40:00Z">
        <w:r w:rsidRPr="00EE645B">
          <w:rPr>
            <w:highlight w:val="cyan"/>
          </w:rPr>
          <w:tab/>
        </w:r>
        <w:r w:rsidRPr="00EE645B">
          <w:rPr>
            <w:highlight w:val="cyan"/>
          </w:rPr>
          <w:tab/>
        </w:r>
      </w:ins>
      <w:ins w:id="9930" w:author="R2-1800022" w:date="2018-02-05T17:09:00Z">
        <w:r w:rsidR="006F46A8" w:rsidRPr="00EE645B">
          <w:rPr>
            <w:highlight w:val="cyan"/>
          </w:rPr>
          <w:t>two</w:t>
        </w:r>
      </w:ins>
      <w:ins w:id="9931"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932" w:author="R2-1800022" w:date="2018-02-05T17:02:00Z">
        <w:r w:rsidR="00E54809" w:rsidRPr="00EE645B">
          <w:rPr>
            <w:highlight w:val="cyan"/>
          </w:rPr>
          <w:t xml:space="preserve">, </w:t>
        </w:r>
      </w:ins>
    </w:p>
    <w:p w14:paraId="15B3ADF4" w14:textId="77777777" w:rsidR="00CF3448" w:rsidRPr="00EE645B" w:rsidRDefault="00CF3448" w:rsidP="00CE00FD">
      <w:pPr>
        <w:pStyle w:val="PL"/>
        <w:rPr>
          <w:ins w:id="9933" w:author="R2-1800022" w:date="2018-02-05T17:40:00Z"/>
          <w:highlight w:val="cyan"/>
        </w:rPr>
      </w:pPr>
      <w:ins w:id="9934" w:author="R2-1800022" w:date="2018-02-05T17:40:00Z">
        <w:r w:rsidRPr="00EE645B">
          <w:rPr>
            <w:highlight w:val="cyan"/>
          </w:rPr>
          <w:tab/>
        </w:r>
        <w:r w:rsidRPr="00EE645B">
          <w:rPr>
            <w:highlight w:val="cyan"/>
          </w:rPr>
          <w:tab/>
        </w:r>
      </w:ins>
      <w:ins w:id="9935" w:author="R2-1800022" w:date="2018-02-05T17:09:00Z">
        <w:r w:rsidR="006F46A8" w:rsidRPr="00EE645B">
          <w:rPr>
            <w:highlight w:val="cyan"/>
          </w:rPr>
          <w:t>four</w:t>
        </w:r>
      </w:ins>
      <w:ins w:id="9936"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37" w:author="R2-1800022" w:date="2018-02-05T17:48:00Z">
        <w:r w:rsidRPr="00EE645B">
          <w:rPr>
            <w:highlight w:val="cyan"/>
          </w:rPr>
          <w:t>1</w:t>
        </w:r>
      </w:ins>
      <w:ins w:id="9938" w:author="R2-1800022" w:date="2018-02-05T17:47:00Z">
        <w:r w:rsidRPr="00EE645B">
          <w:rPr>
            <w:highlight w:val="cyan"/>
          </w:rPr>
          <w:t>..</w:t>
        </w:r>
      </w:ins>
      <w:ins w:id="9939" w:author="R2-1800022" w:date="2018-02-05T17:02:00Z">
        <w:r w:rsidR="00E54809" w:rsidRPr="00EE645B">
          <w:rPr>
            <w:highlight w:val="cyan"/>
          </w:rPr>
          <w:t>16</w:t>
        </w:r>
      </w:ins>
      <w:ins w:id="9940" w:author="R2-1800022" w:date="2018-02-05T17:47:00Z">
        <w:r w:rsidRPr="00EE645B">
          <w:rPr>
            <w:highlight w:val="cyan"/>
          </w:rPr>
          <w:t>)</w:t>
        </w:r>
      </w:ins>
      <w:ins w:id="9941" w:author="R2-1800022" w:date="2018-02-05T17:02:00Z">
        <w:r w:rsidR="00E54809" w:rsidRPr="00EE645B">
          <w:rPr>
            <w:highlight w:val="cyan"/>
          </w:rPr>
          <w:t xml:space="preserve">, </w:t>
        </w:r>
      </w:ins>
    </w:p>
    <w:p w14:paraId="2925279C" w14:textId="77777777" w:rsidR="00CF3448" w:rsidRPr="00EE645B" w:rsidRDefault="00CF3448" w:rsidP="00CE00FD">
      <w:pPr>
        <w:pStyle w:val="PL"/>
        <w:rPr>
          <w:ins w:id="9942" w:author="R2-1800022" w:date="2018-02-05T17:40:00Z"/>
          <w:highlight w:val="cyan"/>
        </w:rPr>
      </w:pPr>
      <w:ins w:id="9943" w:author="R2-1800022" w:date="2018-02-05T17:40:00Z">
        <w:r w:rsidRPr="00EE645B">
          <w:rPr>
            <w:highlight w:val="cyan"/>
          </w:rPr>
          <w:tab/>
        </w:r>
        <w:r w:rsidRPr="00EE645B">
          <w:rPr>
            <w:highlight w:val="cyan"/>
          </w:rPr>
          <w:tab/>
        </w:r>
      </w:ins>
      <w:ins w:id="9944" w:author="R2-1800022" w:date="2018-02-05T17:09:00Z">
        <w:r w:rsidR="006F46A8" w:rsidRPr="00EE645B">
          <w:rPr>
            <w:highlight w:val="cyan"/>
          </w:rPr>
          <w:t>eight</w:t>
        </w:r>
      </w:ins>
      <w:ins w:id="9945"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946" w:author="R2-1800022" w:date="2018-02-05T17:02:00Z">
        <w:r w:rsidR="00E54809" w:rsidRPr="00EE645B">
          <w:rPr>
            <w:highlight w:val="cyan"/>
          </w:rPr>
          <w:t xml:space="preserve">, </w:t>
        </w:r>
      </w:ins>
    </w:p>
    <w:p w14:paraId="116D4778" w14:textId="77777777" w:rsidR="00CF3448" w:rsidRPr="00EE645B" w:rsidRDefault="00CF3448" w:rsidP="00CE00FD">
      <w:pPr>
        <w:pStyle w:val="PL"/>
        <w:rPr>
          <w:ins w:id="9947" w:author="R2-1800022" w:date="2018-02-05T17:40:00Z"/>
          <w:highlight w:val="cyan"/>
        </w:rPr>
      </w:pPr>
      <w:ins w:id="9948" w:author="R2-1800022" w:date="2018-02-05T17:40:00Z">
        <w:r w:rsidRPr="00EE645B">
          <w:rPr>
            <w:highlight w:val="cyan"/>
          </w:rPr>
          <w:tab/>
        </w:r>
        <w:r w:rsidRPr="00EE645B">
          <w:rPr>
            <w:highlight w:val="cyan"/>
          </w:rPr>
          <w:tab/>
        </w:r>
      </w:ins>
      <w:ins w:id="9949" w:author="R2-1800022" w:date="2018-02-05T17:09:00Z">
        <w:r w:rsidR="006F46A8" w:rsidRPr="00EE645B">
          <w:rPr>
            <w:highlight w:val="cyan"/>
          </w:rPr>
          <w:t>sixteen</w:t>
        </w:r>
      </w:ins>
      <w:ins w:id="9950"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285B7820" w14:textId="77777777" w:rsidR="00B3731A" w:rsidRPr="00EE645B" w:rsidRDefault="00CF3448" w:rsidP="00CE00FD">
      <w:pPr>
        <w:pStyle w:val="PL"/>
        <w:rPr>
          <w:highlight w:val="cyan"/>
        </w:rPr>
      </w:pPr>
      <w:ins w:id="9951" w:author="R2-1800022" w:date="2018-02-05T17:40:00Z">
        <w:r w:rsidRPr="00EE645B">
          <w:rPr>
            <w:highlight w:val="cyan"/>
          </w:rPr>
          <w:tab/>
        </w:r>
      </w:ins>
      <w:ins w:id="9952" w:author="R2-1800022" w:date="2018-02-05T17:02:00Z">
        <w:r w:rsidR="00E54809" w:rsidRPr="00EE645B">
          <w:rPr>
            <w:highlight w:val="cyan"/>
          </w:rPr>
          <w:t>}</w:t>
        </w:r>
      </w:ins>
      <w:r w:rsidR="00B46185" w:rsidRPr="00EE645B">
        <w:rPr>
          <w:highlight w:val="cyan"/>
        </w:rPr>
        <w:tab/>
      </w:r>
      <w:ins w:id="9953"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954" w:author="R2-1800022" w:date="2018-02-05T17:12:00Z">
        <w:r w:rsidR="006F46A8" w:rsidRPr="00EE645B">
          <w:rPr>
            <w:color w:val="993366"/>
            <w:highlight w:val="cyan"/>
          </w:rPr>
          <w:tab/>
          <w:t>-- Need M</w:t>
        </w:r>
      </w:ins>
    </w:p>
    <w:p w14:paraId="581C1992" w14:textId="77777777" w:rsidR="007D49FF" w:rsidRPr="00EE645B" w:rsidRDefault="007D49FF" w:rsidP="00CE00FD">
      <w:pPr>
        <w:pStyle w:val="PL"/>
        <w:rPr>
          <w:highlight w:val="cyan"/>
        </w:rPr>
      </w:pPr>
    </w:p>
    <w:p w14:paraId="490DEDD9" w14:textId="77777777" w:rsidR="007D49FF" w:rsidRPr="00EE645B" w:rsidDel="006014D7" w:rsidRDefault="007D49FF" w:rsidP="00CE00FD">
      <w:pPr>
        <w:pStyle w:val="PL"/>
        <w:rPr>
          <w:del w:id="9955" w:author="" w:date="2018-01-29T20:24:00Z"/>
          <w:color w:val="808080"/>
          <w:highlight w:val="cyan"/>
        </w:rPr>
      </w:pPr>
      <w:del w:id="9956" w:author=""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66A88AE" w14:textId="77777777" w:rsidR="003C0527" w:rsidRPr="00EE645B" w:rsidDel="006014D7" w:rsidRDefault="003C0527" w:rsidP="00CE00FD">
      <w:pPr>
        <w:pStyle w:val="PL"/>
        <w:rPr>
          <w:del w:id="9957" w:author="" w:date="2018-01-29T20:24:00Z"/>
          <w:color w:val="808080"/>
          <w:highlight w:val="cyan"/>
        </w:rPr>
      </w:pPr>
      <w:del w:id="9958" w:author="" w:date="2018-01-29T20:24:00Z">
        <w:r w:rsidRPr="00EE645B" w:rsidDel="006014D7">
          <w:rPr>
            <w:highlight w:val="cyan"/>
          </w:rPr>
          <w:tab/>
        </w:r>
        <w:r w:rsidRPr="00EE645B" w:rsidDel="006014D7">
          <w:rPr>
            <w:color w:val="808080"/>
            <w:highlight w:val="cyan"/>
          </w:rPr>
          <w:delText>-- FFS_Value: To be decided by RAN2</w:delText>
        </w:r>
      </w:del>
    </w:p>
    <w:p w14:paraId="300A55CD" w14:textId="77777777" w:rsidR="003C0527" w:rsidRPr="00EE645B" w:rsidDel="006014D7" w:rsidRDefault="007D49FF" w:rsidP="00CE00FD">
      <w:pPr>
        <w:pStyle w:val="PL"/>
        <w:rPr>
          <w:del w:id="9959" w:author="" w:date="2018-01-29T20:24:00Z"/>
          <w:highlight w:val="cyan"/>
        </w:rPr>
      </w:pPr>
      <w:del w:id="9960" w:author=""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78A641B" w14:textId="77777777" w:rsidR="00FF42FE" w:rsidRPr="00EE645B" w:rsidDel="00893E16" w:rsidRDefault="00FF42FE" w:rsidP="00CE00FD">
      <w:pPr>
        <w:pStyle w:val="PL"/>
        <w:rPr>
          <w:del w:id="9961" w:author="" w:date="2018-02-01T11:17:00Z"/>
          <w:color w:val="808080"/>
          <w:highlight w:val="cyan"/>
        </w:rPr>
      </w:pPr>
      <w:del w:id="9962"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332F0FFD" w14:textId="77777777" w:rsidR="003A1F5F" w:rsidRPr="00EE645B" w:rsidDel="00893E16" w:rsidRDefault="00FF42FE" w:rsidP="00CE00FD">
      <w:pPr>
        <w:pStyle w:val="PL"/>
        <w:rPr>
          <w:del w:id="9963" w:author="" w:date="2018-02-01T11:17:00Z"/>
          <w:color w:val="808080"/>
          <w:highlight w:val="cyan"/>
        </w:rPr>
      </w:pPr>
      <w:del w:id="9964"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2F852EE2" w14:textId="77777777" w:rsidR="007D49FF" w:rsidRPr="00EE645B" w:rsidDel="00893E16" w:rsidRDefault="007D49FF" w:rsidP="00CE00FD">
      <w:pPr>
        <w:pStyle w:val="PL"/>
        <w:rPr>
          <w:del w:id="9965" w:author="" w:date="2018-02-01T11:17:00Z"/>
          <w:highlight w:val="cyan"/>
        </w:rPr>
      </w:pPr>
      <w:del w:id="9966"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967" w:name="_Hlk492989588"/>
        <w:r w:rsidRPr="00EE645B" w:rsidDel="00893E16">
          <w:rPr>
            <w:highlight w:val="cyan"/>
          </w:rPr>
          <w:delText>SubcarrierSpacing</w:delText>
        </w:r>
        <w:bookmarkEnd w:id="9967"/>
        <w:r w:rsidRPr="00EE645B" w:rsidDel="00893E16">
          <w:rPr>
            <w:highlight w:val="cyan"/>
          </w:rPr>
          <w:delText>,</w:delText>
        </w:r>
      </w:del>
    </w:p>
    <w:p w14:paraId="23646301" w14:textId="77777777" w:rsidR="00FF42FE" w:rsidRPr="00EE645B" w:rsidDel="00FC6E79" w:rsidRDefault="00FF42FE" w:rsidP="00CE00FD">
      <w:pPr>
        <w:pStyle w:val="PL"/>
        <w:rPr>
          <w:del w:id="9968" w:author="" w:date="2018-02-01T10:33:00Z"/>
          <w:color w:val="808080"/>
          <w:highlight w:val="cyan"/>
        </w:rPr>
      </w:pPr>
      <w:del w:id="9969"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970" w:author="merged r1" w:date="2018-01-18T13:12:00Z">
        <w:del w:id="9971"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5D36DB1A" w14:textId="77777777" w:rsidR="00FF42FE" w:rsidRPr="00EE645B" w:rsidDel="00FC6E79" w:rsidRDefault="00FF42FE" w:rsidP="00CE00FD">
      <w:pPr>
        <w:pStyle w:val="PL"/>
        <w:rPr>
          <w:del w:id="9972" w:author="" w:date="2018-02-01T10:33:00Z"/>
          <w:color w:val="808080"/>
          <w:highlight w:val="cyan"/>
        </w:rPr>
      </w:pPr>
      <w:del w:id="9973"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1C806810" w14:textId="77777777" w:rsidR="00FF42FE" w:rsidRPr="00EE645B" w:rsidDel="00FC6E79" w:rsidRDefault="00FF42FE" w:rsidP="00CE00FD">
      <w:pPr>
        <w:pStyle w:val="PL"/>
        <w:rPr>
          <w:del w:id="9974" w:author="" w:date="2018-02-01T10:33:00Z"/>
          <w:highlight w:val="cyan"/>
        </w:rPr>
      </w:pPr>
      <w:del w:id="9975"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976" w:author="merged r1" w:date="2018-01-18T13:12:00Z">
        <w:del w:id="9977"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0524EBB5" w14:textId="77777777" w:rsidR="00F40E90" w:rsidRPr="00EE645B" w:rsidDel="00FC6E79" w:rsidRDefault="00F40E90" w:rsidP="00CE00FD">
      <w:pPr>
        <w:pStyle w:val="PL"/>
        <w:rPr>
          <w:del w:id="9978" w:author="" w:date="2018-02-01T10:33:00Z"/>
          <w:color w:val="808080"/>
          <w:highlight w:val="cyan"/>
        </w:rPr>
      </w:pPr>
      <w:del w:id="9979"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4733393" w14:textId="77777777" w:rsidR="00F40E90" w:rsidRPr="00EE645B" w:rsidDel="00FC6E79" w:rsidRDefault="00F40E90" w:rsidP="00CE00FD">
      <w:pPr>
        <w:pStyle w:val="PL"/>
        <w:rPr>
          <w:del w:id="9980" w:author="" w:date="2018-02-01T10:33:00Z"/>
          <w:color w:val="808080"/>
          <w:highlight w:val="cyan"/>
        </w:rPr>
      </w:pPr>
      <w:del w:id="9981"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028E90C8" w14:textId="77777777" w:rsidR="00F40E90" w:rsidRPr="00EE645B" w:rsidDel="00FC6E79" w:rsidRDefault="00F40E90" w:rsidP="00CE00FD">
      <w:pPr>
        <w:pStyle w:val="PL"/>
        <w:rPr>
          <w:del w:id="9982" w:author="" w:date="2018-02-01T10:33:00Z"/>
          <w:highlight w:val="cyan"/>
        </w:rPr>
      </w:pPr>
      <w:del w:id="9983" w:author="" w:date="2018-02-01T10:33:00Z">
        <w:r w:rsidRPr="00EE645B" w:rsidDel="00FC6E79">
          <w:rPr>
            <w:highlight w:val="cyan"/>
          </w:rPr>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3254FE3B" w14:textId="77777777" w:rsidR="007D49FF" w:rsidRPr="00EE645B" w:rsidRDefault="007D49FF" w:rsidP="00CE00FD">
      <w:pPr>
        <w:pStyle w:val="PL"/>
        <w:rPr>
          <w:color w:val="808080"/>
          <w:highlight w:val="cyan"/>
        </w:rPr>
      </w:pPr>
      <w:r w:rsidRPr="00EE645B">
        <w:rPr>
          <w:highlight w:val="cyan"/>
        </w:rPr>
        <w:lastRenderedPageBreak/>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01A9F269" w14:textId="77777777"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6FC54982" w14:textId="77777777"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EA1F63C" w14:textId="77777777"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26706AD6" w14:textId="77777777"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984" w:author="" w:date="2018-02-01T09:50:00Z">
        <w:r w:rsidRPr="00EE645B" w:rsidDel="007B2B00">
          <w:rPr>
            <w:highlight w:val="cyan"/>
          </w:rPr>
          <w:delText>true</w:delText>
        </w:r>
      </w:del>
      <w:ins w:id="9985" w:author=""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41BF6424" w14:textId="77777777" w:rsidR="007D49FF" w:rsidRPr="00EE645B" w:rsidRDefault="007D49FF" w:rsidP="00CE00FD">
      <w:pPr>
        <w:pStyle w:val="PL"/>
        <w:rPr>
          <w:ins w:id="9986" w:author="" w:date="2018-01-29T20:26:00Z"/>
          <w:highlight w:val="cyan"/>
        </w:rPr>
      </w:pPr>
      <w:r w:rsidRPr="00EE645B">
        <w:rPr>
          <w:highlight w:val="cyan"/>
        </w:rPr>
        <w:t>}</w:t>
      </w:r>
    </w:p>
    <w:p w14:paraId="66718F18" w14:textId="77777777" w:rsidR="008A62F5" w:rsidRPr="00EE645B" w:rsidRDefault="008A62F5" w:rsidP="00CE00FD">
      <w:pPr>
        <w:pStyle w:val="PL"/>
        <w:rPr>
          <w:ins w:id="9987" w:author="" w:date="2018-01-29T20:26:00Z"/>
          <w:highlight w:val="cyan"/>
        </w:rPr>
      </w:pPr>
    </w:p>
    <w:p w14:paraId="2D8B79A4" w14:textId="77777777" w:rsidR="008A62F5" w:rsidRPr="00EE645B" w:rsidRDefault="008A62F5" w:rsidP="008A62F5">
      <w:pPr>
        <w:pStyle w:val="PL"/>
        <w:rPr>
          <w:ins w:id="9988" w:author="" w:date="2018-01-29T20:26:00Z"/>
          <w:color w:val="808080"/>
          <w:highlight w:val="cyan"/>
        </w:rPr>
      </w:pPr>
      <w:ins w:id="9989" w:author="" w:date="2018-01-29T20:26:00Z">
        <w:r w:rsidRPr="00EE645B">
          <w:rPr>
            <w:color w:val="808080"/>
            <w:highlight w:val="cyan"/>
          </w:rPr>
          <w:t xml:space="preserve">-- TAG-RACH-CONFIG-COMMON-STOP </w:t>
        </w:r>
      </w:ins>
    </w:p>
    <w:p w14:paraId="5AC64DF6" w14:textId="77777777" w:rsidR="008A62F5" w:rsidRPr="00EE645B" w:rsidRDefault="008A62F5" w:rsidP="008A62F5">
      <w:pPr>
        <w:pStyle w:val="PL"/>
        <w:rPr>
          <w:ins w:id="9990" w:author="" w:date="2018-01-29T20:26:00Z"/>
          <w:color w:val="808080"/>
          <w:highlight w:val="cyan"/>
        </w:rPr>
      </w:pPr>
      <w:ins w:id="9991" w:author="" w:date="2018-01-29T20:26:00Z">
        <w:r w:rsidRPr="00EE645B">
          <w:rPr>
            <w:color w:val="808080"/>
            <w:highlight w:val="cyan"/>
          </w:rPr>
          <w:t>-- ASN1STOP</w:t>
        </w:r>
      </w:ins>
    </w:p>
    <w:p w14:paraId="04A9B7DA" w14:textId="77777777" w:rsidR="008A62F5" w:rsidRPr="00EE645B" w:rsidRDefault="008A62F5" w:rsidP="008A62F5">
      <w:pPr>
        <w:pStyle w:val="Heading4"/>
        <w:rPr>
          <w:ins w:id="9992" w:author="" w:date="2018-01-29T20:27:00Z"/>
          <w:highlight w:val="cyan"/>
        </w:rPr>
      </w:pPr>
      <w:bookmarkStart w:id="9993" w:name="_Toc505697579"/>
      <w:ins w:id="9994" w:author="" w:date="2018-01-29T20:27:00Z">
        <w:r w:rsidRPr="00EE645B">
          <w:rPr>
            <w:highlight w:val="cyan"/>
          </w:rPr>
          <w:t>–</w:t>
        </w:r>
        <w:r w:rsidRPr="00EE645B">
          <w:rPr>
            <w:highlight w:val="cyan"/>
          </w:rPr>
          <w:tab/>
        </w:r>
        <w:r w:rsidRPr="00EE645B">
          <w:rPr>
            <w:i/>
            <w:noProof/>
            <w:highlight w:val="cyan"/>
          </w:rPr>
          <w:t>RACH-ConfigCommonGeneric</w:t>
        </w:r>
        <w:bookmarkEnd w:id="9993"/>
      </w:ins>
    </w:p>
    <w:p w14:paraId="7DFEE5BB" w14:textId="77777777" w:rsidR="008A62F5" w:rsidRPr="00EE645B" w:rsidRDefault="008A62F5" w:rsidP="008A62F5">
      <w:pPr>
        <w:rPr>
          <w:ins w:id="9995" w:author="" w:date="2018-01-29T20:27:00Z"/>
          <w:highlight w:val="cyan"/>
        </w:rPr>
      </w:pPr>
      <w:ins w:id="9996" w:author=""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36C03856" w14:textId="77777777" w:rsidR="008A62F5" w:rsidRPr="00EE645B" w:rsidRDefault="008A62F5" w:rsidP="008A62F5">
      <w:pPr>
        <w:pStyle w:val="TH"/>
        <w:rPr>
          <w:ins w:id="9997" w:author="" w:date="2018-01-29T20:27:00Z"/>
          <w:highlight w:val="cyan"/>
        </w:rPr>
      </w:pPr>
      <w:ins w:id="9998" w:author="" w:date="2018-01-29T20:27:00Z">
        <w:r w:rsidRPr="00EE645B">
          <w:rPr>
            <w:bCs/>
            <w:i/>
            <w:iCs/>
            <w:highlight w:val="cyan"/>
          </w:rPr>
          <w:t>RACH-ConfigCommonGeneric</w:t>
        </w:r>
        <w:r w:rsidRPr="00EE645B">
          <w:rPr>
            <w:highlight w:val="cyan"/>
          </w:rPr>
          <w:t xml:space="preserve"> information element</w:t>
        </w:r>
      </w:ins>
    </w:p>
    <w:p w14:paraId="073E0965" w14:textId="77777777" w:rsidR="008A62F5" w:rsidRPr="00EE645B" w:rsidRDefault="008A62F5" w:rsidP="008A62F5">
      <w:pPr>
        <w:pStyle w:val="PL"/>
        <w:rPr>
          <w:ins w:id="9999" w:author="" w:date="2018-01-29T20:26:00Z"/>
          <w:color w:val="808080"/>
          <w:highlight w:val="cyan"/>
        </w:rPr>
      </w:pPr>
      <w:ins w:id="10000" w:author="" w:date="2018-01-29T20:26:00Z">
        <w:r w:rsidRPr="00EE645B">
          <w:rPr>
            <w:color w:val="808080"/>
            <w:highlight w:val="cyan"/>
          </w:rPr>
          <w:t>-- ASN1START</w:t>
        </w:r>
      </w:ins>
    </w:p>
    <w:p w14:paraId="71FB2C79" w14:textId="77777777" w:rsidR="008A62F5" w:rsidRPr="00EE645B" w:rsidRDefault="008A62F5" w:rsidP="008A62F5">
      <w:pPr>
        <w:pStyle w:val="PL"/>
        <w:rPr>
          <w:ins w:id="10001" w:author="" w:date="2018-01-29T20:26:00Z"/>
          <w:color w:val="808080"/>
          <w:highlight w:val="cyan"/>
        </w:rPr>
      </w:pPr>
      <w:ins w:id="10002" w:author="" w:date="2018-01-29T20:26:00Z">
        <w:r w:rsidRPr="00EE645B">
          <w:rPr>
            <w:color w:val="808080"/>
            <w:highlight w:val="cyan"/>
          </w:rPr>
          <w:t>-- TAG-RACH-CONFIG-COMMON-GENERIC-START</w:t>
        </w:r>
      </w:ins>
    </w:p>
    <w:p w14:paraId="4BE6146B" w14:textId="77777777" w:rsidR="008A62F5" w:rsidRPr="00EE645B" w:rsidRDefault="008A62F5" w:rsidP="008A62F5">
      <w:pPr>
        <w:pStyle w:val="PL"/>
        <w:rPr>
          <w:ins w:id="10003" w:author="" w:date="2018-01-29T20:26:00Z"/>
          <w:color w:val="808080"/>
          <w:highlight w:val="cyan"/>
        </w:rPr>
      </w:pPr>
    </w:p>
    <w:p w14:paraId="54AA2D74" w14:textId="77777777" w:rsidR="00C80C1B" w:rsidRPr="00EE645B" w:rsidRDefault="00C80C1B" w:rsidP="00C80C1B">
      <w:pPr>
        <w:pStyle w:val="PL"/>
        <w:rPr>
          <w:ins w:id="10004" w:author="" w:date="2018-01-29T20:19:00Z"/>
          <w:highlight w:val="cyan"/>
        </w:rPr>
      </w:pPr>
      <w:ins w:id="10005" w:author="" w:date="2018-01-29T20:19:00Z">
        <w:r w:rsidRPr="00EE645B">
          <w:rPr>
            <w:highlight w:val="cyan"/>
          </w:rPr>
          <w:t xml:space="preserve">RACH-ConfigCommonGeneric ::= </w:t>
        </w:r>
      </w:ins>
      <w:ins w:id="10006" w:author=""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10007" w:author="" w:date="2018-01-29T20:19:00Z">
        <w:r w:rsidRPr="00EE645B">
          <w:rPr>
            <w:highlight w:val="cyan"/>
          </w:rPr>
          <w:t>{</w:t>
        </w:r>
      </w:ins>
    </w:p>
    <w:p w14:paraId="1F9E9A27" w14:textId="77777777" w:rsidR="00320E84" w:rsidRPr="00EE645B" w:rsidRDefault="00320E84" w:rsidP="00C80C1B">
      <w:pPr>
        <w:pStyle w:val="PL"/>
        <w:rPr>
          <w:ins w:id="10008" w:author="" w:date="2018-01-29T20:21:00Z"/>
          <w:color w:val="808080"/>
          <w:highlight w:val="cyan"/>
        </w:rPr>
      </w:pPr>
      <w:ins w:id="10009" w:author="" w:date="2018-01-29T20:21:00Z">
        <w:r w:rsidRPr="00EE645B">
          <w:rPr>
            <w:color w:val="808080"/>
            <w:highlight w:val="cyan"/>
          </w:rPr>
          <w:tab/>
          <w:t>-- N-CS configuration, see Table 6.3.3.1-3 in 38.211</w:t>
        </w:r>
      </w:ins>
    </w:p>
    <w:p w14:paraId="228C89EF" w14:textId="77777777" w:rsidR="00C80C1B" w:rsidRPr="00EE645B" w:rsidRDefault="00C80C1B" w:rsidP="00C80C1B">
      <w:pPr>
        <w:pStyle w:val="PL"/>
        <w:rPr>
          <w:ins w:id="10010" w:author="" w:date="2018-01-29T20:19:00Z"/>
          <w:highlight w:val="cyan"/>
        </w:rPr>
      </w:pPr>
      <w:ins w:id="10011" w:author=""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04945F68" w14:textId="77777777" w:rsidR="00320E84" w:rsidRPr="00EE645B" w:rsidRDefault="00320E84" w:rsidP="00C80C1B">
      <w:pPr>
        <w:pStyle w:val="PL"/>
        <w:rPr>
          <w:ins w:id="10012" w:author="Rapporteur" w:date="2018-02-06T09:32:00Z"/>
          <w:color w:val="808080"/>
          <w:highlight w:val="cyan"/>
        </w:rPr>
      </w:pPr>
      <w:ins w:id="10013" w:author="" w:date="2018-01-29T20:21:00Z">
        <w:r w:rsidRPr="00EE645B">
          <w:rPr>
            <w:highlight w:val="cyan"/>
          </w:rPr>
          <w:tab/>
        </w:r>
        <w:r w:rsidRPr="00EE645B">
          <w:rPr>
            <w:color w:val="808080"/>
            <w:highlight w:val="cyan"/>
          </w:rPr>
          <w:t>-- The target power level at the network receiver side (see 38.213, section 7.4)</w:t>
        </w:r>
      </w:ins>
    </w:p>
    <w:p w14:paraId="4B1CDA7E" w14:textId="77777777" w:rsidR="00075BD1" w:rsidRPr="00EE645B" w:rsidRDefault="00075BD1" w:rsidP="00C80C1B">
      <w:pPr>
        <w:pStyle w:val="PL"/>
        <w:rPr>
          <w:ins w:id="10014" w:author="" w:date="2018-01-29T20:21:00Z"/>
          <w:highlight w:val="cyan"/>
        </w:rPr>
      </w:pPr>
      <w:ins w:id="10015" w:author="Rapporteur" w:date="2018-02-06T09:32:00Z">
        <w:r w:rsidRPr="00EE645B">
          <w:rPr>
            <w:color w:val="808080"/>
            <w:highlight w:val="cyan"/>
          </w:rPr>
          <w:tab/>
          <w:t xml:space="preserve">-- FFS_Value: Actual values to be updated based on input from RAN4 (see LS in </w:t>
        </w:r>
      </w:ins>
      <w:ins w:id="10016" w:author="Rapporteur" w:date="2018-02-06T09:33:00Z">
        <w:r w:rsidRPr="00EE645B">
          <w:rPr>
            <w:color w:val="808080"/>
            <w:highlight w:val="cyan"/>
          </w:rPr>
          <w:t>R2-1800004.</w:t>
        </w:r>
      </w:ins>
    </w:p>
    <w:p w14:paraId="2CF6F914" w14:textId="77777777" w:rsidR="00C80C1B" w:rsidRPr="00EE645B" w:rsidRDefault="00C80C1B" w:rsidP="00C80C1B">
      <w:pPr>
        <w:pStyle w:val="PL"/>
        <w:rPr>
          <w:ins w:id="10017" w:author="" w:date="2018-01-29T20:19:00Z"/>
          <w:highlight w:val="cyan"/>
        </w:rPr>
      </w:pPr>
      <w:ins w:id="10018" w:author=""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19BE3DEC" w14:textId="77777777" w:rsidR="007F0D5E" w:rsidRPr="00EE645B" w:rsidRDefault="00C80C1B" w:rsidP="00C80C1B">
      <w:pPr>
        <w:pStyle w:val="PL"/>
        <w:rPr>
          <w:ins w:id="10019" w:author="" w:date="2018-01-29T20:40:00Z"/>
          <w:highlight w:val="cyan"/>
        </w:rPr>
      </w:pPr>
      <w:ins w:id="10020" w:author=""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021"/>
        <w:r w:rsidRPr="00EE645B">
          <w:rPr>
            <w:highlight w:val="cyan"/>
          </w:rPr>
          <w:t xml:space="preserve">dBm-120, dBm-118, dBm-116, dBm-114, dBm-112, dBm-110, dBm-108, dBm-106, </w:t>
        </w:r>
      </w:ins>
    </w:p>
    <w:p w14:paraId="325A4F6A" w14:textId="77777777" w:rsidR="007F0D5E" w:rsidRPr="00EE645B" w:rsidRDefault="007F0D5E" w:rsidP="007F0D5E">
      <w:pPr>
        <w:pStyle w:val="PL"/>
        <w:rPr>
          <w:ins w:id="10022" w:author="" w:date="2018-01-29T20:41:00Z"/>
          <w:highlight w:val="cyan"/>
        </w:rPr>
      </w:pPr>
      <w:ins w:id="10023" w:author=""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4" w:author="" w:date="2018-01-29T20:19:00Z">
        <w:r w:rsidR="00C80C1B" w:rsidRPr="00EE645B">
          <w:rPr>
            <w:highlight w:val="cyan"/>
          </w:rPr>
          <w:t xml:space="preserve">dBm-104, dBm-102, dBm-100, dBm-98, dBm-96, dBm-94,dBm-92, dBm-90, dBm-88, </w:t>
        </w:r>
      </w:ins>
    </w:p>
    <w:p w14:paraId="4DA576B0" w14:textId="77777777" w:rsidR="007F0D5E" w:rsidRPr="00EE645B" w:rsidRDefault="007F0D5E" w:rsidP="007F0D5E">
      <w:pPr>
        <w:pStyle w:val="PL"/>
        <w:rPr>
          <w:ins w:id="10025" w:author="" w:date="2018-01-29T20:41:00Z"/>
          <w:highlight w:val="cyan"/>
        </w:rPr>
      </w:pPr>
      <w:ins w:id="10026"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7" w:author="" w:date="2018-01-29T20:19:00Z">
        <w:r w:rsidR="00C80C1B" w:rsidRPr="00EE645B">
          <w:rPr>
            <w:highlight w:val="cyan"/>
          </w:rPr>
          <w:t xml:space="preserve">dBm-86, dBm-84,dBm-82, dBm-80, dBm-78, dBm-76, dBm-74, dBm-72, dBm-70, </w:t>
        </w:r>
      </w:ins>
    </w:p>
    <w:p w14:paraId="5FC72E54" w14:textId="77777777" w:rsidR="007F0D5E" w:rsidRPr="00EE645B" w:rsidRDefault="007F0D5E" w:rsidP="007F0D5E">
      <w:pPr>
        <w:pStyle w:val="PL"/>
        <w:rPr>
          <w:ins w:id="10028" w:author="" w:date="2018-01-29T20:41:00Z"/>
          <w:highlight w:val="cyan"/>
        </w:rPr>
      </w:pPr>
      <w:ins w:id="10029"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0" w:author="" w:date="2018-01-29T20:19:00Z">
        <w:r w:rsidR="00C80C1B" w:rsidRPr="00EE645B">
          <w:rPr>
            <w:highlight w:val="cyan"/>
          </w:rPr>
          <w:t>dBm-68, dBm-66, dBm-64, dBm-62, dBm-60, dBm-58, dBm-56, dBm-54, dBm-52,</w:t>
        </w:r>
        <w:r w:rsidR="00C80C1B" w:rsidRPr="00EE645B">
          <w:rPr>
            <w:highlight w:val="cyan"/>
          </w:rPr>
          <w:tab/>
        </w:r>
      </w:ins>
    </w:p>
    <w:p w14:paraId="77493809" w14:textId="77777777" w:rsidR="007F0D5E" w:rsidRPr="00EE645B" w:rsidRDefault="007F0D5E" w:rsidP="007F0D5E">
      <w:pPr>
        <w:pStyle w:val="PL"/>
        <w:rPr>
          <w:ins w:id="10031" w:author="" w:date="2018-01-29T20:41:00Z"/>
          <w:highlight w:val="cyan"/>
        </w:rPr>
      </w:pPr>
      <w:ins w:id="10032"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3" w:author="" w:date="2018-01-29T20:19:00Z">
        <w:r w:rsidR="00C80C1B" w:rsidRPr="00EE645B">
          <w:rPr>
            <w:highlight w:val="cyan"/>
          </w:rPr>
          <w:t xml:space="preserve">dBm-50, dBm-48, dBm-46, dBm-44, dBm-42, dBm-40, dBm-38, dBm-36, dBm-34, </w:t>
        </w:r>
      </w:ins>
    </w:p>
    <w:p w14:paraId="4EF7A435" w14:textId="77777777" w:rsidR="007F0D5E" w:rsidRPr="00EE645B" w:rsidRDefault="007F0D5E" w:rsidP="007F0D5E">
      <w:pPr>
        <w:pStyle w:val="PL"/>
        <w:rPr>
          <w:ins w:id="10034" w:author="" w:date="2018-01-29T20:41:00Z"/>
          <w:highlight w:val="cyan"/>
        </w:rPr>
      </w:pPr>
      <w:ins w:id="10035"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6" w:author="" w:date="2018-01-29T20:19:00Z">
        <w:r w:rsidR="00C80C1B" w:rsidRPr="00EE645B">
          <w:rPr>
            <w:highlight w:val="cyan"/>
          </w:rPr>
          <w:t>dBm-32, dBm-30,</w:t>
        </w:r>
        <w:r w:rsidR="00C80C1B" w:rsidRPr="00EE645B">
          <w:rPr>
            <w:highlight w:val="cyan"/>
          </w:rPr>
          <w:tab/>
          <w:t xml:space="preserve">dBm-28, dBm-26, dBm-24, dBm-22, dBm-20, dBm-18, dBm-16, </w:t>
        </w:r>
      </w:ins>
    </w:p>
    <w:p w14:paraId="0D6377AC" w14:textId="77777777" w:rsidR="007F0D5E" w:rsidRPr="00EE645B" w:rsidRDefault="007F0D5E" w:rsidP="007F0D5E">
      <w:pPr>
        <w:pStyle w:val="PL"/>
        <w:rPr>
          <w:ins w:id="10037" w:author="" w:date="2018-01-29T20:42:00Z"/>
          <w:highlight w:val="cyan"/>
        </w:rPr>
      </w:pPr>
      <w:ins w:id="10038"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9" w:author="" w:date="2018-01-29T20:19:00Z">
        <w:r w:rsidR="00C80C1B" w:rsidRPr="00EE645B">
          <w:rPr>
            <w:highlight w:val="cyan"/>
          </w:rPr>
          <w:t>dBm-14, dBm-12, dBm-10, dBm-8, dBm-6,</w:t>
        </w:r>
      </w:ins>
      <w:ins w:id="10040" w:author="" w:date="2018-01-29T20:41:00Z">
        <w:r w:rsidRPr="00EE645B">
          <w:rPr>
            <w:highlight w:val="cyan"/>
          </w:rPr>
          <w:t xml:space="preserve"> </w:t>
        </w:r>
      </w:ins>
      <w:ins w:id="10041" w:author="" w:date="2018-01-29T20:19:00Z">
        <w:r w:rsidR="00C80C1B" w:rsidRPr="00EE645B">
          <w:rPr>
            <w:highlight w:val="cyan"/>
          </w:rPr>
          <w:t xml:space="preserve">dBm-4, dBm-2, dBm-0, dBm2, dBm4, dBm6 </w:t>
        </w:r>
      </w:ins>
      <w:commentRangeEnd w:id="10021"/>
      <w:r w:rsidR="00F576AC" w:rsidRPr="00EE645B">
        <w:rPr>
          <w:rStyle w:val="CommentReference"/>
          <w:rFonts w:ascii="Times New Roman" w:hAnsi="Times New Roman"/>
          <w:noProof w:val="0"/>
          <w:highlight w:val="cyan"/>
          <w:lang w:eastAsia="en-US"/>
        </w:rPr>
        <w:commentReference w:id="10021"/>
      </w:r>
    </w:p>
    <w:p w14:paraId="3BF2C2F9" w14:textId="77777777" w:rsidR="00C80C1B" w:rsidRPr="00EE645B" w:rsidRDefault="007F0D5E" w:rsidP="007F0D5E">
      <w:pPr>
        <w:pStyle w:val="PL"/>
        <w:rPr>
          <w:ins w:id="10042" w:author="" w:date="2018-01-29T20:19:00Z"/>
          <w:highlight w:val="cyan"/>
        </w:rPr>
      </w:pPr>
      <w:ins w:id="10043" w:author=""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44" w:author="" w:date="2018-01-29T20:19:00Z">
        <w:r w:rsidR="00C80C1B" w:rsidRPr="00EE645B">
          <w:rPr>
            <w:highlight w:val="cyan"/>
          </w:rPr>
          <w:t>}</w:t>
        </w:r>
        <w:del w:id="10045" w:author="" w:date="2018-02-01T10:00:00Z">
          <w:r w:rsidR="00C80C1B" w:rsidRPr="00EE645B" w:rsidDel="00004D24">
            <w:rPr>
              <w:highlight w:val="cyan"/>
            </w:rPr>
            <w:tab/>
          </w:r>
          <w:r w:rsidR="00C80C1B" w:rsidRPr="00EE645B" w:rsidDel="00004D24">
            <w:rPr>
              <w:highlight w:val="cyan"/>
            </w:rPr>
            <w:tab/>
          </w:r>
        </w:del>
      </w:ins>
      <w:ins w:id="10046" w:author="" w:date="2018-01-29T20:42:00Z">
        <w:del w:id="10047" w:author=""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10048" w:author="" w:date="2018-01-29T20:19:00Z">
        <w:del w:id="10049" w:author="" w:date="2018-02-01T10:00:00Z">
          <w:r w:rsidR="00C80C1B" w:rsidRPr="00EE645B" w:rsidDel="00004D24">
            <w:rPr>
              <w:highlight w:val="cyan"/>
            </w:rPr>
            <w:tab/>
          </w:r>
        </w:del>
      </w:ins>
      <w:ins w:id="10050" w:author="" w:date="2018-01-29T20:20:00Z">
        <w:del w:id="10051" w:author=""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10052" w:author="" w:date="2018-01-29T20:19:00Z">
        <w:del w:id="10053" w:author="" w:date="2018-02-01T10:00:00Z">
          <w:r w:rsidR="00C80C1B" w:rsidRPr="00EE645B" w:rsidDel="00004D24">
            <w:rPr>
              <w:highlight w:val="cyan"/>
            </w:rPr>
            <w:delText>OPTIONAL</w:delText>
          </w:r>
        </w:del>
        <w:r w:rsidR="00C80C1B" w:rsidRPr="00EE645B">
          <w:rPr>
            <w:highlight w:val="cyan"/>
          </w:rPr>
          <w:t>,</w:t>
        </w:r>
      </w:ins>
    </w:p>
    <w:p w14:paraId="6B2E9ADA" w14:textId="77777777" w:rsidR="00ED619A" w:rsidRPr="00EE645B" w:rsidRDefault="00ED619A" w:rsidP="00C80C1B">
      <w:pPr>
        <w:pStyle w:val="PL"/>
        <w:rPr>
          <w:ins w:id="10054" w:author="" w:date="2018-01-29T20:22:00Z"/>
          <w:highlight w:val="cyan"/>
        </w:rPr>
      </w:pPr>
      <w:ins w:id="10055" w:author="" w:date="2018-01-29T20:22:00Z">
        <w:r w:rsidRPr="00EE645B">
          <w:rPr>
            <w:highlight w:val="cyan"/>
          </w:rPr>
          <w:tab/>
          <w:t xml:space="preserve">-- Max number of RA preamble transmission perfomed before declaring a failure (see 38.321, </w:t>
        </w:r>
      </w:ins>
      <w:ins w:id="10056" w:author="" w:date="2018-01-29T20:25:00Z">
        <w:r w:rsidR="00BD756F" w:rsidRPr="00EE645B">
          <w:rPr>
            <w:highlight w:val="cyan"/>
          </w:rPr>
          <w:t xml:space="preserve">section </w:t>
        </w:r>
      </w:ins>
      <w:ins w:id="10057" w:author="" w:date="2018-01-29T20:23:00Z">
        <w:r w:rsidRPr="00EE645B">
          <w:rPr>
            <w:highlight w:val="cyan"/>
          </w:rPr>
          <w:t>FFS_Section)</w:t>
        </w:r>
      </w:ins>
    </w:p>
    <w:p w14:paraId="75F79993" w14:textId="77777777" w:rsidR="00C80C1B" w:rsidRPr="00EE645B" w:rsidRDefault="00C80C1B" w:rsidP="00C80C1B">
      <w:pPr>
        <w:pStyle w:val="PL"/>
        <w:rPr>
          <w:ins w:id="10058" w:author="" w:date="2018-01-29T20:19:00Z"/>
          <w:highlight w:val="cyan"/>
        </w:rPr>
      </w:pPr>
      <w:ins w:id="10059" w:author=""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36CB8A53" w14:textId="77777777" w:rsidR="006014D7" w:rsidRPr="00EE645B" w:rsidRDefault="006014D7" w:rsidP="00C80C1B">
      <w:pPr>
        <w:pStyle w:val="PL"/>
        <w:rPr>
          <w:ins w:id="10060" w:author="" w:date="2018-01-29T20:23:00Z"/>
          <w:highlight w:val="cyan"/>
        </w:rPr>
      </w:pPr>
      <w:ins w:id="10061" w:author="" w:date="2018-01-29T20:23:00Z">
        <w:r w:rsidRPr="00EE645B">
          <w:rPr>
            <w:highlight w:val="cyan"/>
          </w:rPr>
          <w:tab/>
          <w:t>-- Power ramping steps for PRACH (see 38.321, FFS_section)</w:t>
        </w:r>
      </w:ins>
    </w:p>
    <w:p w14:paraId="3986579D" w14:textId="77777777" w:rsidR="00C80C1B" w:rsidRPr="00EE645B" w:rsidRDefault="00C80C1B" w:rsidP="00C80C1B">
      <w:pPr>
        <w:pStyle w:val="PL"/>
        <w:rPr>
          <w:ins w:id="10062" w:author="" w:date="2018-01-29T20:19:00Z"/>
          <w:highlight w:val="cyan"/>
        </w:rPr>
      </w:pPr>
      <w:ins w:id="10063" w:author=""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10064" w:author=""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10065" w:author="" w:date="2018-01-29T20:20:00Z">
        <w:del w:id="10066" w:author="" w:date="2018-02-01T09:51:00Z">
          <w:r w:rsidRPr="00EE645B" w:rsidDel="007B2B00">
            <w:rPr>
              <w:highlight w:val="cyan"/>
            </w:rPr>
            <w:tab/>
          </w:r>
          <w:r w:rsidRPr="00EE645B" w:rsidDel="007B2B00">
            <w:rPr>
              <w:highlight w:val="cyan"/>
            </w:rPr>
            <w:tab/>
          </w:r>
          <w:r w:rsidRPr="00EE645B" w:rsidDel="007B2B00">
            <w:rPr>
              <w:highlight w:val="cyan"/>
            </w:rPr>
            <w:tab/>
          </w:r>
        </w:del>
      </w:ins>
      <w:ins w:id="10067" w:author="" w:date="2018-01-29T20:19:00Z">
        <w:del w:id="10068" w:author=""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10069" w:author="" w:date="2018-02-01T09:51:00Z">
          <w:r w:rsidRPr="00EE645B" w:rsidDel="007B2B00">
            <w:rPr>
              <w:highlight w:val="cyan"/>
            </w:rPr>
            <w:delText xml:space="preserve"> -- Need R</w:delText>
          </w:r>
        </w:del>
      </w:ins>
    </w:p>
    <w:p w14:paraId="71DBE41F" w14:textId="77777777" w:rsidR="006014D7" w:rsidRPr="00EE645B" w:rsidRDefault="006014D7" w:rsidP="00C80C1B">
      <w:pPr>
        <w:pStyle w:val="PL"/>
        <w:rPr>
          <w:ins w:id="10070" w:author="" w:date="2018-01-29T20:24:00Z"/>
          <w:highlight w:val="cyan"/>
        </w:rPr>
      </w:pPr>
      <w:commentRangeStart w:id="10071"/>
      <w:ins w:id="10072" w:author="" w:date="2018-01-29T20:24:00Z">
        <w:r w:rsidRPr="00EE645B">
          <w:rPr>
            <w:highlight w:val="cyan"/>
          </w:rPr>
          <w:tab/>
          <w:t>-- Msg2 (RAR) window length</w:t>
        </w:r>
        <w:r w:rsidR="00BD756F" w:rsidRPr="00EE645B">
          <w:rPr>
            <w:highlight w:val="cyan"/>
          </w:rPr>
          <w:t xml:space="preserve"> </w:t>
        </w:r>
      </w:ins>
      <w:commentRangeStart w:id="10073"/>
      <w:ins w:id="10074" w:author="Rapporteur" w:date="2018-02-01T11:02:00Z">
        <w:r w:rsidR="007C0C9F" w:rsidRPr="00EE645B">
          <w:rPr>
            <w:highlight w:val="cyan"/>
          </w:rPr>
          <w:t>in number of slots</w:t>
        </w:r>
      </w:ins>
      <w:commentRangeEnd w:id="10073"/>
      <w:ins w:id="10075" w:author="Rapporteur" w:date="2018-02-01T15:25:00Z">
        <w:r w:rsidR="000D1174" w:rsidRPr="00EE645B">
          <w:rPr>
            <w:rStyle w:val="CommentReference"/>
            <w:rFonts w:ascii="Times New Roman" w:hAnsi="Times New Roman"/>
            <w:noProof w:val="0"/>
            <w:highlight w:val="cyan"/>
            <w:lang w:eastAsia="en-US"/>
          </w:rPr>
          <w:commentReference w:id="10073"/>
        </w:r>
      </w:ins>
      <w:ins w:id="10076" w:author="Rapporteur" w:date="2018-02-01T11:03:00Z">
        <w:r w:rsidR="007C0C9F" w:rsidRPr="00EE645B">
          <w:rPr>
            <w:highlight w:val="cyan"/>
          </w:rPr>
          <w:t xml:space="preserve">. </w:t>
        </w:r>
      </w:ins>
      <w:ins w:id="10077" w:author="" w:date="2018-01-29T20:24:00Z">
        <w:r w:rsidR="00BD756F" w:rsidRPr="00EE645B">
          <w:rPr>
            <w:highlight w:val="cyan"/>
          </w:rPr>
          <w:t>(see 38.321, section FFS_Section)</w:t>
        </w:r>
      </w:ins>
    </w:p>
    <w:p w14:paraId="1BCB5B0C" w14:textId="77777777" w:rsidR="00C80C1B" w:rsidRPr="00EE645B" w:rsidRDefault="00C80C1B" w:rsidP="00C80C1B">
      <w:pPr>
        <w:pStyle w:val="PL"/>
        <w:rPr>
          <w:ins w:id="10078" w:author="" w:date="2018-01-29T20:19:00Z"/>
          <w:highlight w:val="cyan"/>
        </w:rPr>
      </w:pPr>
      <w:ins w:id="10079" w:author="" w:date="2018-01-29T20:19:00Z">
        <w:r w:rsidRPr="00EE645B">
          <w:rPr>
            <w:highlight w:val="cyan"/>
          </w:rPr>
          <w:tab/>
        </w:r>
        <w:bookmarkStart w:id="10080" w:name="_Hlk505324461"/>
        <w:r w:rsidRPr="00EE645B">
          <w:rPr>
            <w:highlight w:val="cyan"/>
          </w:rPr>
          <w:t>ra-ResponseWindow</w:t>
        </w:r>
        <w:bookmarkEnd w:id="10080"/>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10081" w:author="Rapporteur" w:date="2018-02-01T11:04:00Z">
        <w:r w:rsidR="007C0C9F" w:rsidRPr="00EE645B">
          <w:rPr>
            <w:highlight w:val="cyan"/>
          </w:rPr>
          <w:t>l</w:t>
        </w:r>
      </w:ins>
      <w:ins w:id="10082" w:author="" w:date="2018-01-29T20:19:00Z">
        <w:r w:rsidRPr="00EE645B">
          <w:rPr>
            <w:highlight w:val="cyan"/>
          </w:rPr>
          <w:t>1, s</w:t>
        </w:r>
      </w:ins>
      <w:ins w:id="10083" w:author="Rapporteur" w:date="2018-02-01T11:04:00Z">
        <w:r w:rsidR="007C0C9F" w:rsidRPr="00EE645B">
          <w:rPr>
            <w:highlight w:val="cyan"/>
          </w:rPr>
          <w:t>l</w:t>
        </w:r>
      </w:ins>
      <w:ins w:id="10084" w:author="" w:date="2018-01-29T20:19:00Z">
        <w:r w:rsidRPr="00EE645B">
          <w:rPr>
            <w:highlight w:val="cyan"/>
          </w:rPr>
          <w:t>2, s</w:t>
        </w:r>
      </w:ins>
      <w:ins w:id="10085" w:author="Rapporteur" w:date="2018-02-01T11:04:00Z">
        <w:r w:rsidR="007C0C9F" w:rsidRPr="00EE645B">
          <w:rPr>
            <w:highlight w:val="cyan"/>
          </w:rPr>
          <w:t>l</w:t>
        </w:r>
      </w:ins>
      <w:ins w:id="10086" w:author="" w:date="2018-01-29T20:19:00Z">
        <w:r w:rsidRPr="00EE645B">
          <w:rPr>
            <w:highlight w:val="cyan"/>
          </w:rPr>
          <w:t>4, s</w:t>
        </w:r>
      </w:ins>
      <w:ins w:id="10087" w:author="Rapporteur" w:date="2018-02-01T11:04:00Z">
        <w:r w:rsidR="007C0C9F" w:rsidRPr="00EE645B">
          <w:rPr>
            <w:highlight w:val="cyan"/>
          </w:rPr>
          <w:t>l</w:t>
        </w:r>
      </w:ins>
      <w:ins w:id="10088" w:author="" w:date="2018-01-29T20:19:00Z">
        <w:r w:rsidRPr="00EE645B">
          <w:rPr>
            <w:highlight w:val="cyan"/>
          </w:rPr>
          <w:t>8, s</w:t>
        </w:r>
      </w:ins>
      <w:ins w:id="10089" w:author="Rapporteur" w:date="2018-02-01T11:04:00Z">
        <w:r w:rsidR="007C0C9F" w:rsidRPr="00EE645B">
          <w:rPr>
            <w:highlight w:val="cyan"/>
          </w:rPr>
          <w:t>l</w:t>
        </w:r>
      </w:ins>
      <w:ins w:id="10090" w:author="" w:date="2018-01-29T20:19:00Z">
        <w:r w:rsidRPr="00EE645B">
          <w:rPr>
            <w:highlight w:val="cyan"/>
          </w:rPr>
          <w:t>10, s</w:t>
        </w:r>
      </w:ins>
      <w:ins w:id="10091" w:author="Rapporteur" w:date="2018-02-01T11:04:00Z">
        <w:r w:rsidR="007C0C9F" w:rsidRPr="00EE645B">
          <w:rPr>
            <w:highlight w:val="cyan"/>
          </w:rPr>
          <w:t>l</w:t>
        </w:r>
      </w:ins>
      <w:ins w:id="10092" w:author="" w:date="2018-01-29T20:19:00Z">
        <w:r w:rsidRPr="00EE645B">
          <w:rPr>
            <w:highlight w:val="cyan"/>
          </w:rPr>
          <w:t>20, s</w:t>
        </w:r>
      </w:ins>
      <w:ins w:id="10093" w:author="Rapporteur" w:date="2018-02-01T11:05:00Z">
        <w:r w:rsidR="007C0C9F" w:rsidRPr="00EE645B">
          <w:rPr>
            <w:highlight w:val="cyan"/>
          </w:rPr>
          <w:t>l</w:t>
        </w:r>
      </w:ins>
      <w:ins w:id="10094" w:author="" w:date="2018-01-29T20:19:00Z">
        <w:r w:rsidRPr="00EE645B">
          <w:rPr>
            <w:highlight w:val="cyan"/>
          </w:rPr>
          <w:t>40, s</w:t>
        </w:r>
      </w:ins>
      <w:ins w:id="10095" w:author="Rapporteur" w:date="2018-02-01T11:05:00Z">
        <w:r w:rsidR="007C0C9F" w:rsidRPr="00EE645B">
          <w:rPr>
            <w:highlight w:val="cyan"/>
          </w:rPr>
          <w:t>l</w:t>
        </w:r>
      </w:ins>
      <w:ins w:id="10096" w:author="" w:date="2018-01-29T20:19:00Z">
        <w:r w:rsidRPr="00EE645B">
          <w:rPr>
            <w:highlight w:val="cyan"/>
          </w:rPr>
          <w:t>80}</w:t>
        </w:r>
      </w:ins>
      <w:commentRangeEnd w:id="10071"/>
      <w:r w:rsidR="002F085C" w:rsidRPr="00EE645B">
        <w:rPr>
          <w:rStyle w:val="CommentReference"/>
          <w:rFonts w:ascii="Times New Roman" w:hAnsi="Times New Roman"/>
          <w:noProof w:val="0"/>
          <w:highlight w:val="cyan"/>
          <w:lang w:eastAsia="en-US"/>
        </w:rPr>
        <w:commentReference w:id="10071"/>
      </w:r>
    </w:p>
    <w:p w14:paraId="6370907B" w14:textId="77777777" w:rsidR="00C80C1B" w:rsidRPr="00EE645B" w:rsidRDefault="00C80C1B" w:rsidP="00C80C1B">
      <w:pPr>
        <w:pStyle w:val="PL"/>
        <w:rPr>
          <w:highlight w:val="cyan"/>
        </w:rPr>
      </w:pPr>
      <w:ins w:id="10097" w:author="" w:date="2018-01-29T20:19:00Z">
        <w:r w:rsidRPr="00EE645B">
          <w:rPr>
            <w:highlight w:val="cyan"/>
          </w:rPr>
          <w:t>}</w:t>
        </w:r>
      </w:ins>
    </w:p>
    <w:p w14:paraId="7063B691" w14:textId="77777777" w:rsidR="007D49FF" w:rsidRPr="00EE645B" w:rsidDel="008A62F5" w:rsidRDefault="007D49FF" w:rsidP="00CE00FD">
      <w:pPr>
        <w:pStyle w:val="PL"/>
        <w:rPr>
          <w:del w:id="10098" w:author="" w:date="2018-01-29T20:26:00Z"/>
          <w:highlight w:val="cyan"/>
        </w:rPr>
      </w:pPr>
    </w:p>
    <w:p w14:paraId="3C5FCA7E" w14:textId="77777777" w:rsidR="007D49FF" w:rsidRPr="00EE645B" w:rsidDel="008A62F5" w:rsidRDefault="007D49FF" w:rsidP="00CE00FD">
      <w:pPr>
        <w:pStyle w:val="PL"/>
        <w:rPr>
          <w:del w:id="10099" w:author="" w:date="2018-01-29T20:25:00Z"/>
          <w:highlight w:val="cyan"/>
        </w:rPr>
      </w:pPr>
      <w:del w:id="10100" w:author=""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10101" w:author="merged r1" w:date="2018-01-18T13:12:00Z">
        <w:del w:id="10102" w:author=""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10103" w:author=""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41E81A51" w14:textId="77777777" w:rsidR="007D49FF" w:rsidRPr="00EE645B" w:rsidDel="008A62F5" w:rsidRDefault="007D49FF" w:rsidP="00CE00FD">
      <w:pPr>
        <w:pStyle w:val="PL"/>
        <w:rPr>
          <w:del w:id="10104" w:author="" w:date="2018-01-29T20:25:00Z"/>
          <w:highlight w:val="cyan"/>
        </w:rPr>
      </w:pPr>
      <w:del w:id="10105" w:author=""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00466767" w14:textId="77777777" w:rsidR="007D49FF" w:rsidRPr="00EE645B" w:rsidDel="008A62F5" w:rsidRDefault="007D49FF" w:rsidP="00CE00FD">
      <w:pPr>
        <w:pStyle w:val="PL"/>
        <w:rPr>
          <w:del w:id="10106" w:author="" w:date="2018-01-29T20:25:00Z"/>
          <w:highlight w:val="cyan"/>
        </w:rPr>
      </w:pPr>
      <w:del w:id="10107" w:author=""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27F982F5" w14:textId="77777777" w:rsidR="000A27DF" w:rsidRPr="00EE645B" w:rsidDel="008A62F5" w:rsidRDefault="000A27DF" w:rsidP="00CE00FD">
      <w:pPr>
        <w:pStyle w:val="PL"/>
        <w:rPr>
          <w:del w:id="10108" w:author="" w:date="2018-01-29T20:25:00Z"/>
          <w:highlight w:val="cyan"/>
        </w:rPr>
      </w:pPr>
      <w:del w:id="10109" w:author=""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A21AEBF" w14:textId="77777777" w:rsidR="000A27DF" w:rsidRPr="00EE645B" w:rsidDel="008A62F5" w:rsidRDefault="000A27DF" w:rsidP="00CE00FD">
      <w:pPr>
        <w:pStyle w:val="PL"/>
        <w:rPr>
          <w:del w:id="10110" w:author="" w:date="2018-01-29T20:25:00Z"/>
          <w:highlight w:val="cyan"/>
        </w:rPr>
      </w:pPr>
      <w:del w:id="10111" w:author=""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939B106" w14:textId="77777777" w:rsidR="000A27DF" w:rsidRPr="00EE645B" w:rsidDel="008A62F5" w:rsidRDefault="000A27DF" w:rsidP="00CE00FD">
      <w:pPr>
        <w:pStyle w:val="PL"/>
        <w:rPr>
          <w:del w:id="10112" w:author="" w:date="2018-01-29T20:25:00Z"/>
          <w:highlight w:val="cyan"/>
        </w:rPr>
      </w:pPr>
      <w:del w:id="10113" w:author=""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654912A3" w14:textId="77777777" w:rsidR="007D49FF" w:rsidRPr="00EE645B" w:rsidDel="008A62F5" w:rsidRDefault="007D49FF" w:rsidP="00CE00FD">
      <w:pPr>
        <w:pStyle w:val="PL"/>
        <w:rPr>
          <w:del w:id="10114" w:author="" w:date="2018-01-29T20:25:00Z"/>
          <w:highlight w:val="cyan"/>
        </w:rPr>
      </w:pPr>
    </w:p>
    <w:p w14:paraId="3F5CE0CA" w14:textId="77777777" w:rsidR="007D49FF" w:rsidRPr="00EE645B" w:rsidDel="008A62F5" w:rsidRDefault="007D49FF" w:rsidP="00CE00FD">
      <w:pPr>
        <w:pStyle w:val="PL"/>
        <w:rPr>
          <w:del w:id="10115" w:author="" w:date="2018-01-29T20:25:00Z"/>
          <w:color w:val="808080"/>
          <w:highlight w:val="cyan"/>
        </w:rPr>
      </w:pPr>
      <w:del w:id="10116" w:author="" w:date="2018-01-29T20:25:00Z">
        <w:r w:rsidRPr="00EE645B" w:rsidDel="008A62F5">
          <w:rPr>
            <w:highlight w:val="cyan"/>
          </w:rPr>
          <w:tab/>
        </w:r>
        <w:r w:rsidRPr="00EE645B" w:rsidDel="008A62F5">
          <w:rPr>
            <w:color w:val="808080"/>
            <w:highlight w:val="cyan"/>
          </w:rPr>
          <w:delText>-- PRACH configuration for SSB configuration (i.e. time and frequency location)</w:delText>
        </w:r>
      </w:del>
    </w:p>
    <w:p w14:paraId="69287C99" w14:textId="77777777" w:rsidR="007D49FF" w:rsidRPr="00EE645B" w:rsidDel="008A62F5" w:rsidRDefault="007D49FF" w:rsidP="00CE00FD">
      <w:pPr>
        <w:pStyle w:val="PL"/>
        <w:rPr>
          <w:del w:id="10117" w:author="" w:date="2018-01-29T20:25:00Z"/>
          <w:color w:val="808080"/>
          <w:highlight w:val="cyan"/>
        </w:rPr>
      </w:pPr>
      <w:del w:id="10118" w:author="" w:date="2018-01-29T20:25:00Z">
        <w:r w:rsidRPr="00EE645B" w:rsidDel="008A62F5">
          <w:rPr>
            <w:highlight w:val="cyan"/>
          </w:rPr>
          <w:lastRenderedPageBreak/>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5140E3E8" w14:textId="77777777" w:rsidR="007D49FF" w:rsidRPr="00EE645B" w:rsidDel="008A62F5" w:rsidRDefault="007D49FF" w:rsidP="00CE00FD">
      <w:pPr>
        <w:pStyle w:val="PL"/>
        <w:rPr>
          <w:del w:id="10119" w:author="" w:date="2018-01-29T20:25:00Z"/>
          <w:highlight w:val="cyan"/>
        </w:rPr>
      </w:pPr>
      <w:del w:id="10120" w:author=""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41740B74" w14:textId="77777777" w:rsidR="007D49FF" w:rsidRPr="00EE645B" w:rsidDel="008A62F5" w:rsidRDefault="007D49FF" w:rsidP="00CE00FD">
      <w:pPr>
        <w:pStyle w:val="PL"/>
        <w:rPr>
          <w:del w:id="10121" w:author="" w:date="2018-01-29T20:25:00Z"/>
          <w:highlight w:val="cyan"/>
        </w:rPr>
      </w:pPr>
      <w:del w:id="10122" w:author="" w:date="2018-01-29T20:25:00Z">
        <w:r w:rsidRPr="00EE645B" w:rsidDel="008A62F5">
          <w:rPr>
            <w:highlight w:val="cyan"/>
          </w:rPr>
          <w:delText>}</w:delText>
        </w:r>
      </w:del>
    </w:p>
    <w:p w14:paraId="1BE8489E" w14:textId="77777777" w:rsidR="000A27DF" w:rsidRPr="00EE645B" w:rsidDel="008A62F5" w:rsidRDefault="000A27DF" w:rsidP="00CE00FD">
      <w:pPr>
        <w:pStyle w:val="PL"/>
        <w:rPr>
          <w:del w:id="10123" w:author="" w:date="2018-01-29T20:25:00Z"/>
          <w:highlight w:val="cyan"/>
        </w:rPr>
      </w:pPr>
    </w:p>
    <w:p w14:paraId="3936A952" w14:textId="77777777" w:rsidR="000A27DF" w:rsidRPr="00EE645B" w:rsidDel="008A62F5" w:rsidRDefault="000A27DF" w:rsidP="00CE00FD">
      <w:pPr>
        <w:pStyle w:val="PL"/>
        <w:rPr>
          <w:del w:id="10124" w:author="" w:date="2018-01-29T20:25:00Z"/>
          <w:highlight w:val="cyan"/>
        </w:rPr>
      </w:pPr>
      <w:del w:id="10125" w:author=""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10126" w:author="merged r1" w:date="2018-01-18T13:12:00Z">
        <w:del w:id="10127" w:author=""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10128" w:author="" w:date="2018-01-29T20:25:00Z">
        <w:r w:rsidRPr="00EE645B" w:rsidDel="008A62F5">
          <w:rPr>
            <w:color w:val="993366"/>
            <w:highlight w:val="cyan"/>
          </w:rPr>
          <w:delText>INTEGER</w:delText>
        </w:r>
        <w:r w:rsidRPr="00EE645B" w:rsidDel="008A62F5">
          <w:rPr>
            <w:highlight w:val="cyan"/>
          </w:rPr>
          <w:delText xml:space="preserve"> (0..maxRA-PreambleIndex)</w:delText>
        </w:r>
      </w:del>
    </w:p>
    <w:p w14:paraId="010A730E" w14:textId="77777777" w:rsidR="000A27DF" w:rsidRPr="00EE645B" w:rsidDel="008A62F5" w:rsidRDefault="000A27DF" w:rsidP="00CE00FD">
      <w:pPr>
        <w:pStyle w:val="PL"/>
        <w:rPr>
          <w:del w:id="10129" w:author="" w:date="2018-01-29T20:25:00Z"/>
          <w:highlight w:val="cyan"/>
        </w:rPr>
      </w:pPr>
      <w:del w:id="10130" w:author="" w:date="2018-01-29T20:25:00Z">
        <w:r w:rsidRPr="00EE645B" w:rsidDel="008A62F5">
          <w:rPr>
            <w:highlight w:val="cyan"/>
          </w:rPr>
          <w:delText>NumberofRA-Preambles</w:delText>
        </w:r>
        <w:r w:rsidRPr="00EE645B" w:rsidDel="008A62F5">
          <w:rPr>
            <w:highlight w:val="cyan"/>
          </w:rPr>
          <w:tab/>
          <w:delText xml:space="preserve">::= </w:delText>
        </w:r>
      </w:del>
      <w:ins w:id="10131" w:author="merged r1" w:date="2018-01-18T13:12:00Z">
        <w:del w:id="10132" w:author=""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10133" w:author=""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C7F69" w14:textId="77777777" w:rsidR="007D49FF" w:rsidRPr="00EE645B" w:rsidRDefault="007D49FF" w:rsidP="00CE00FD">
      <w:pPr>
        <w:pStyle w:val="PL"/>
        <w:rPr>
          <w:highlight w:val="cyan"/>
        </w:rPr>
      </w:pPr>
    </w:p>
    <w:p w14:paraId="73E08FC5" w14:textId="77777777" w:rsidR="007D49FF" w:rsidRPr="00EE645B" w:rsidRDefault="007D49FF" w:rsidP="00CE00FD">
      <w:pPr>
        <w:pStyle w:val="PL"/>
        <w:rPr>
          <w:color w:val="808080"/>
          <w:highlight w:val="cyan"/>
        </w:rPr>
      </w:pPr>
      <w:r w:rsidRPr="00EE645B">
        <w:rPr>
          <w:color w:val="808080"/>
          <w:highlight w:val="cyan"/>
        </w:rPr>
        <w:t>-- TAG-RACH-CONFIG-COMMON-</w:t>
      </w:r>
      <w:ins w:id="10134" w:author="" w:date="2018-01-29T20:26:00Z">
        <w:r w:rsidR="008A62F5" w:rsidRPr="00EE645B">
          <w:rPr>
            <w:color w:val="808080"/>
            <w:highlight w:val="cyan"/>
          </w:rPr>
          <w:t>GENERIC-</w:t>
        </w:r>
      </w:ins>
      <w:r w:rsidRPr="00EE645B">
        <w:rPr>
          <w:color w:val="808080"/>
          <w:highlight w:val="cyan"/>
        </w:rPr>
        <w:t xml:space="preserve">STOP </w:t>
      </w:r>
    </w:p>
    <w:p w14:paraId="08F87FDA" w14:textId="77777777" w:rsidR="007D49FF" w:rsidRPr="00EE645B" w:rsidRDefault="007D49FF" w:rsidP="00CE00FD">
      <w:pPr>
        <w:pStyle w:val="PL"/>
        <w:rPr>
          <w:color w:val="808080"/>
          <w:highlight w:val="cyan"/>
        </w:rPr>
      </w:pPr>
      <w:r w:rsidRPr="00EE645B">
        <w:rPr>
          <w:color w:val="808080"/>
          <w:highlight w:val="cyan"/>
        </w:rPr>
        <w:t>-- ASN1STOP</w:t>
      </w:r>
    </w:p>
    <w:p w14:paraId="404D930E" w14:textId="77777777" w:rsidR="00EF0CC2" w:rsidRPr="00EE645B" w:rsidRDefault="00EF0CC2" w:rsidP="00EF0CC2">
      <w:pPr>
        <w:pStyle w:val="Heading4"/>
        <w:rPr>
          <w:i/>
          <w:noProof/>
          <w:highlight w:val="cyan"/>
        </w:rPr>
      </w:pPr>
      <w:bookmarkStart w:id="10135" w:name="_Toc500942742"/>
      <w:bookmarkStart w:id="10136" w:name="_Toc505697580"/>
      <w:r w:rsidRPr="00EE645B">
        <w:rPr>
          <w:highlight w:val="cyan"/>
        </w:rPr>
        <w:t>–</w:t>
      </w:r>
      <w:r w:rsidRPr="00EE645B">
        <w:rPr>
          <w:highlight w:val="cyan"/>
        </w:rPr>
        <w:tab/>
      </w:r>
      <w:r w:rsidRPr="00EE645B">
        <w:rPr>
          <w:i/>
          <w:noProof/>
          <w:highlight w:val="cyan"/>
        </w:rPr>
        <w:t>RACH-ConfigDedicated</w:t>
      </w:r>
      <w:bookmarkEnd w:id="10135"/>
      <w:bookmarkEnd w:id="10136"/>
    </w:p>
    <w:p w14:paraId="7B0F5726"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168F4F8F"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12EBD314" w14:textId="77777777" w:rsidR="007D49FF" w:rsidRPr="00EE645B" w:rsidRDefault="007D49FF" w:rsidP="00CE00FD">
      <w:pPr>
        <w:pStyle w:val="PL"/>
        <w:rPr>
          <w:color w:val="808080"/>
          <w:highlight w:val="cyan"/>
        </w:rPr>
      </w:pPr>
      <w:r w:rsidRPr="00EE645B">
        <w:rPr>
          <w:color w:val="808080"/>
          <w:highlight w:val="cyan"/>
        </w:rPr>
        <w:t>-- ASN1START</w:t>
      </w:r>
    </w:p>
    <w:p w14:paraId="7C0D6D98" w14:textId="77777777" w:rsidR="007D49FF" w:rsidRPr="00EE645B" w:rsidRDefault="007D49FF" w:rsidP="00CE00FD">
      <w:pPr>
        <w:pStyle w:val="PL"/>
        <w:rPr>
          <w:color w:val="808080"/>
          <w:highlight w:val="cyan"/>
        </w:rPr>
      </w:pPr>
      <w:r w:rsidRPr="00EE645B">
        <w:rPr>
          <w:color w:val="808080"/>
          <w:highlight w:val="cyan"/>
        </w:rPr>
        <w:t>-- TAG-RACH-CONFIG-DEDICATED-START</w:t>
      </w:r>
    </w:p>
    <w:p w14:paraId="2A325D6D" w14:textId="77777777" w:rsidR="007D49FF" w:rsidRPr="00EE645B" w:rsidRDefault="007D49FF" w:rsidP="00CE00FD">
      <w:pPr>
        <w:pStyle w:val="PL"/>
        <w:rPr>
          <w:highlight w:val="cyan"/>
        </w:rPr>
      </w:pPr>
    </w:p>
    <w:p w14:paraId="6936E627" w14:textId="77777777" w:rsidR="007D49FF" w:rsidRPr="00EE645B" w:rsidRDefault="007D49FF" w:rsidP="00CE00FD">
      <w:pPr>
        <w:pStyle w:val="PL"/>
        <w:rPr>
          <w:color w:val="808080"/>
          <w:highlight w:val="cyan"/>
        </w:rPr>
      </w:pPr>
      <w:r w:rsidRPr="00EE645B">
        <w:rPr>
          <w:color w:val="808080"/>
          <w:highlight w:val="cyan"/>
        </w:rPr>
        <w:t>-- FFS</w:t>
      </w:r>
      <w:ins w:id="10137"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7A2851E9" w14:textId="77777777" w:rsidR="007D49FF" w:rsidRPr="00EE645B" w:rsidDel="00893E16" w:rsidRDefault="007D49FF" w:rsidP="00CE00FD">
      <w:pPr>
        <w:pStyle w:val="PL"/>
        <w:rPr>
          <w:del w:id="10138" w:author="Rapporteur" w:date="2018-02-01T11:09:00Z"/>
          <w:color w:val="808080"/>
          <w:highlight w:val="cyan"/>
        </w:rPr>
      </w:pPr>
      <w:del w:id="10139" w:author="Rapporteur" w:date="2018-02-01T11:09:00Z">
        <w:r w:rsidRPr="00EE645B" w:rsidDel="00893E16">
          <w:rPr>
            <w:color w:val="808080"/>
            <w:highlight w:val="cyan"/>
          </w:rPr>
          <w:delText>-- FFS: resources for beam failure recovery request</w:delText>
        </w:r>
      </w:del>
    </w:p>
    <w:p w14:paraId="77DB5F7D" w14:textId="77777777" w:rsidR="007D49FF" w:rsidRPr="00EE645B" w:rsidRDefault="007D49FF" w:rsidP="00CE00FD">
      <w:pPr>
        <w:pStyle w:val="PL"/>
        <w:rPr>
          <w:highlight w:val="cyan"/>
        </w:rPr>
      </w:pPr>
    </w:p>
    <w:p w14:paraId="35EB2463"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DFCC0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5CA3B948" w14:textId="77777777" w:rsidR="007D49FF" w:rsidRPr="00EE645B" w:rsidRDefault="007D49FF" w:rsidP="00CE00FD">
      <w:pPr>
        <w:pStyle w:val="PL"/>
        <w:rPr>
          <w:ins w:id="10140"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1007DF98" w14:textId="77777777" w:rsidR="00BF03EB" w:rsidRPr="00EE645B" w:rsidRDefault="00BF03EB" w:rsidP="00CE00FD">
      <w:pPr>
        <w:pStyle w:val="PL"/>
        <w:rPr>
          <w:ins w:id="10141" w:author="" w:date="2018-02-01T11:19:00Z"/>
          <w:highlight w:val="cyan"/>
        </w:rPr>
      </w:pPr>
      <w:ins w:id="10142" w:author="" w:date="2018-02-01T11:19:00Z">
        <w:r w:rsidRPr="00EE645B">
          <w:rPr>
            <w:highlight w:val="cyan"/>
          </w:rPr>
          <w:tab/>
          <w:t xml:space="preserve">-- </w:t>
        </w:r>
      </w:ins>
      <w:ins w:id="10143" w:author="" w:date="2018-02-01T11:20:00Z">
        <w:r w:rsidRPr="00EE645B">
          <w:rPr>
            <w:highlight w:val="cyan"/>
          </w:rPr>
          <w:t>Subcarrier spacing for msg1 for contention-free RA procedure for handover</w:t>
        </w:r>
      </w:ins>
    </w:p>
    <w:p w14:paraId="191974EE" w14:textId="77777777" w:rsidR="00BF03EB" w:rsidRPr="00EE645B" w:rsidRDefault="00BF03EB" w:rsidP="00CE00FD">
      <w:pPr>
        <w:pStyle w:val="PL"/>
        <w:rPr>
          <w:ins w:id="10144" w:author="" w:date="2018-02-01T11:20:00Z"/>
          <w:highlight w:val="cyan"/>
        </w:rPr>
      </w:pPr>
      <w:ins w:id="10145" w:author="" w:date="2018-02-01T11:20:00Z">
        <w:r w:rsidRPr="00EE645B">
          <w:rPr>
            <w:highlight w:val="cyan"/>
          </w:rPr>
          <w:tab/>
          <w:t>-- FFS_CHECK: How does it then work for PDCCH ordered CFRA? In that case the UE does not have RACH-ConfigDedicated!</w:t>
        </w:r>
      </w:ins>
    </w:p>
    <w:p w14:paraId="00A79679" w14:textId="77777777" w:rsidR="00BF03EB" w:rsidRPr="00EE645B" w:rsidRDefault="00BF03EB" w:rsidP="00CE00FD">
      <w:pPr>
        <w:pStyle w:val="PL"/>
        <w:rPr>
          <w:highlight w:val="cyan"/>
        </w:rPr>
      </w:pPr>
      <w:ins w:id="10146" w:author="" w:date="2018-02-01T11:19:00Z">
        <w:r w:rsidRPr="00EE645B">
          <w:rPr>
            <w:highlight w:val="cyan"/>
          </w:rPr>
          <w:tab/>
        </w:r>
      </w:ins>
      <w:ins w:id="10147" w:author="" w:date="2018-02-01T11:20:00Z">
        <w:r w:rsidR="00627125" w:rsidRPr="00EE645B">
          <w:rPr>
            <w:highlight w:val="cyan"/>
          </w:rPr>
          <w:t>cfra-</w:t>
        </w:r>
      </w:ins>
      <w:ins w:id="10148"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0149" w:author="Rapporteur" w:date="2018-02-02T01:10:00Z">
        <w:r w:rsidR="008239BE" w:rsidRPr="00EE645B">
          <w:rPr>
            <w:highlight w:val="cyan"/>
          </w:rPr>
          <w:t>,</w:t>
        </w:r>
      </w:ins>
    </w:p>
    <w:p w14:paraId="3844426D" w14:textId="77777777" w:rsidR="007D49FF" w:rsidRPr="00EE645B" w:rsidRDefault="007D49FF" w:rsidP="00CE00FD">
      <w:pPr>
        <w:pStyle w:val="PL"/>
        <w:rPr>
          <w:ins w:id="10150"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2DB5185B" w14:textId="77777777" w:rsidR="00893E16" w:rsidRPr="00EE645B" w:rsidRDefault="00893E16" w:rsidP="00CE00FD">
      <w:pPr>
        <w:pStyle w:val="PL"/>
        <w:rPr>
          <w:color w:val="808080"/>
          <w:highlight w:val="cyan"/>
        </w:rPr>
      </w:pPr>
      <w:ins w:id="10151" w:author="Rapporteur" w:date="2018-02-01T11:11:00Z">
        <w:r w:rsidRPr="00EE645B">
          <w:rPr>
            <w:color w:val="808080"/>
            <w:highlight w:val="cyan"/>
          </w:rPr>
          <w:tab/>
          <w:t xml:space="preserve">-- FFS_CHECK: </w:t>
        </w:r>
      </w:ins>
      <w:ins w:id="10152" w:author="Rapporteur" w:date="2018-02-01T11:12:00Z">
        <w:r w:rsidRPr="00EE645B">
          <w:rPr>
            <w:color w:val="808080"/>
            <w:highlight w:val="cyan"/>
          </w:rPr>
          <w:t xml:space="preserve">How does it then work for PDCCH ordered CFRA? In that case the UE </w:t>
        </w:r>
      </w:ins>
      <w:ins w:id="10153" w:author="Rapporteur" w:date="2018-02-01T11:13:00Z">
        <w:r w:rsidRPr="00EE645B">
          <w:rPr>
            <w:color w:val="808080"/>
            <w:highlight w:val="cyan"/>
          </w:rPr>
          <w:t>does not have RACH-ConfigDedicated!</w:t>
        </w:r>
      </w:ins>
    </w:p>
    <w:p w14:paraId="17742850" w14:textId="77777777" w:rsidR="007D49FF" w:rsidRPr="00EE645B" w:rsidRDefault="007D49FF" w:rsidP="00CE00FD">
      <w:pPr>
        <w:pStyle w:val="PL"/>
        <w:rPr>
          <w:highlight w:val="cyan"/>
        </w:rPr>
      </w:pPr>
      <w:r w:rsidRPr="00EE645B">
        <w:rPr>
          <w:highlight w:val="cyan"/>
        </w:rPr>
        <w:tab/>
      </w:r>
      <w:del w:id="10154" w:author="" w:date="2018-02-01T11:11:00Z">
        <w:r w:rsidRPr="00EE645B" w:rsidDel="00893E16">
          <w:rPr>
            <w:highlight w:val="cyan"/>
          </w:rPr>
          <w:delText>rar</w:delText>
        </w:r>
      </w:del>
      <w:ins w:id="10155"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5E3B42F4" w14:textId="77777777" w:rsidR="007D49FF" w:rsidRPr="00EE645B" w:rsidRDefault="007D49FF" w:rsidP="00CE00FD">
      <w:pPr>
        <w:pStyle w:val="PL"/>
        <w:rPr>
          <w:highlight w:val="cyan"/>
        </w:rPr>
      </w:pPr>
      <w:r w:rsidRPr="00EE645B">
        <w:rPr>
          <w:highlight w:val="cyan"/>
        </w:rPr>
        <w:t>}</w:t>
      </w:r>
    </w:p>
    <w:p w14:paraId="228465D5" w14:textId="77777777" w:rsidR="007D49FF" w:rsidRPr="00EE645B" w:rsidRDefault="007D49FF" w:rsidP="00CE00FD">
      <w:pPr>
        <w:pStyle w:val="PL"/>
        <w:rPr>
          <w:highlight w:val="cyan"/>
        </w:rPr>
      </w:pPr>
    </w:p>
    <w:p w14:paraId="4C435207" w14:textId="77777777" w:rsidR="007D49FF" w:rsidRPr="00EE645B" w:rsidDel="00A0244D" w:rsidRDefault="007D49FF" w:rsidP="00CE00FD">
      <w:pPr>
        <w:pStyle w:val="PL"/>
        <w:rPr>
          <w:del w:id="10156" w:author="Rapporteur" w:date="2018-02-01T11:08:00Z"/>
          <w:color w:val="808080"/>
          <w:highlight w:val="cyan"/>
        </w:rPr>
      </w:pPr>
      <w:del w:id="10157"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4DAEB27B" w14:textId="77777777"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01EDA7" w14:textId="77777777"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10158" w:author="Rapporteur" w:date="2018-02-01T11:07:00Z">
        <w:r w:rsidR="00CE6A17" w:rsidRPr="00EE645B">
          <w:rPr>
            <w:highlight w:val="cyan"/>
          </w:rPr>
          <w:t>-</w:t>
        </w:r>
      </w:ins>
      <w:del w:id="10159" w:author="Rapporteur" w:date="2018-02-01T11:07:00Z">
        <w:r w:rsidRPr="00EE645B" w:rsidDel="00CE6A17">
          <w:rPr>
            <w:highlight w:val="cyan"/>
          </w:rPr>
          <w:delText>ssb</w:delText>
        </w:r>
      </w:del>
      <w:ins w:id="10160"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5F06F8C2" w14:textId="77777777" w:rsidR="00EF2B93" w:rsidRPr="00EE645B" w:rsidRDefault="00EF2B93" w:rsidP="00CE00FD">
      <w:pPr>
        <w:pStyle w:val="PL"/>
        <w:rPr>
          <w:ins w:id="10161" w:author="" w:date="2018-01-29T20:36:00Z"/>
          <w:highlight w:val="cyan"/>
        </w:rPr>
      </w:pPr>
      <w:ins w:id="10162" w:author=""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10163" w:author="" w:date="2018-01-29T20:37:00Z">
        <w:r w:rsidRPr="00EE645B">
          <w:rPr>
            <w:highlight w:val="cyan"/>
          </w:rPr>
          <w:tab/>
        </w:r>
      </w:ins>
      <w:ins w:id="10164" w:author="" w:date="2018-01-29T20:36:00Z">
        <w:r w:rsidRPr="00EE645B">
          <w:rPr>
            <w:highlight w:val="cyan"/>
          </w:rPr>
          <w:tab/>
        </w:r>
        <w:r w:rsidRPr="00EE645B">
          <w:rPr>
            <w:highlight w:val="cyan"/>
          </w:rPr>
          <w:tab/>
          <w:t>SEQUENCE {</w:t>
        </w:r>
      </w:ins>
    </w:p>
    <w:p w14:paraId="29820331" w14:textId="77777777" w:rsidR="007D49FF" w:rsidRPr="00EE645B" w:rsidRDefault="00EF2B93" w:rsidP="00CE00FD">
      <w:pPr>
        <w:pStyle w:val="PL"/>
        <w:rPr>
          <w:highlight w:val="cyan"/>
        </w:rPr>
      </w:pPr>
      <w:ins w:id="10165" w:author="" w:date="2018-01-29T20:36:00Z">
        <w:r w:rsidRPr="00EE645B">
          <w:rPr>
            <w:highlight w:val="cyan"/>
          </w:rPr>
          <w:tab/>
        </w:r>
      </w:ins>
      <w:r w:rsidR="007D49FF" w:rsidRPr="00EE645B">
        <w:rPr>
          <w:highlight w:val="cyan"/>
        </w:rPr>
        <w:tab/>
        <w:t>cfra-csirs-ResourceList</w:t>
      </w:r>
      <w:r w:rsidR="007D49FF" w:rsidRPr="00EE645B">
        <w:rPr>
          <w:highlight w:val="cyan"/>
        </w:rPr>
        <w:tab/>
      </w:r>
      <w:ins w:id="10166" w:author=""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10167" w:author="merged r1" w:date="2018-01-18T13:12:00Z">
        <w:r w:rsidR="007D49FF" w:rsidRPr="00EE645B">
          <w:rPr>
            <w:highlight w:val="cyan"/>
          </w:rPr>
          <w:delText>maxRAcsirsResources</w:delText>
        </w:r>
      </w:del>
      <w:ins w:id="10168"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7BC14B09" w14:textId="77777777" w:rsidR="009F7D46" w:rsidRPr="00EE645B" w:rsidRDefault="009F7D46" w:rsidP="00CE00FD">
      <w:pPr>
        <w:pStyle w:val="PL"/>
        <w:rPr>
          <w:ins w:id="10169" w:author="" w:date="2018-01-29T20:37:00Z"/>
          <w:highlight w:val="cyan"/>
        </w:rPr>
      </w:pPr>
      <w:r w:rsidRPr="00EE645B">
        <w:rPr>
          <w:highlight w:val="cyan"/>
        </w:rPr>
        <w:tab/>
      </w:r>
      <w:r w:rsidR="00EF2B93" w:rsidRPr="00EE645B">
        <w:rPr>
          <w:highlight w:val="cyan"/>
        </w:rPr>
        <w:tab/>
      </w:r>
      <w:r w:rsidRPr="00EE645B">
        <w:rPr>
          <w:highlight w:val="cyan"/>
        </w:rPr>
        <w:t>cfra-csirs-</w:t>
      </w:r>
      <w:ins w:id="10170" w:author="" w:date="2018-01-29T20:36:00Z">
        <w:r w:rsidR="00EF2B93" w:rsidRPr="00EE645B">
          <w:rPr>
            <w:highlight w:val="cyan"/>
          </w:rPr>
          <w:t>DedicatedRACH-</w:t>
        </w:r>
      </w:ins>
      <w:r w:rsidRPr="00EE645B">
        <w:rPr>
          <w:highlight w:val="cyan"/>
        </w:rPr>
        <w:t>Threshold</w:t>
      </w:r>
      <w:r w:rsidRPr="00EE645B">
        <w:rPr>
          <w:highlight w:val="cyan"/>
        </w:rPr>
        <w:tab/>
        <w:t>RSRP-Range</w:t>
      </w:r>
    </w:p>
    <w:p w14:paraId="4168891D" w14:textId="77777777" w:rsidR="00EF2B93" w:rsidRPr="00EE645B" w:rsidRDefault="00EF2B93" w:rsidP="00CE00FD">
      <w:pPr>
        <w:pStyle w:val="PL"/>
        <w:rPr>
          <w:highlight w:val="cyan"/>
        </w:rPr>
      </w:pPr>
      <w:ins w:id="10171" w:author="" w:date="2018-01-29T20:37:00Z">
        <w:r w:rsidRPr="00EE645B">
          <w:rPr>
            <w:highlight w:val="cyan"/>
          </w:rPr>
          <w:tab/>
          <w:t>}</w:t>
        </w:r>
      </w:ins>
    </w:p>
    <w:p w14:paraId="6260E64A" w14:textId="77777777" w:rsidR="007D49FF" w:rsidRPr="00EE645B" w:rsidRDefault="007D49FF" w:rsidP="00CE00FD">
      <w:pPr>
        <w:pStyle w:val="PL"/>
        <w:rPr>
          <w:highlight w:val="cyan"/>
        </w:rPr>
      </w:pPr>
      <w:r w:rsidRPr="00EE645B">
        <w:rPr>
          <w:highlight w:val="cyan"/>
        </w:rPr>
        <w:t>}</w:t>
      </w:r>
    </w:p>
    <w:p w14:paraId="3A6F8D09" w14:textId="77777777" w:rsidR="007D49FF" w:rsidRPr="00EE645B" w:rsidRDefault="007D49FF" w:rsidP="00CE00FD">
      <w:pPr>
        <w:pStyle w:val="PL"/>
        <w:rPr>
          <w:highlight w:val="cyan"/>
        </w:rPr>
      </w:pPr>
    </w:p>
    <w:p w14:paraId="6482582D" w14:textId="77777777"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7DA23E" w14:textId="77777777"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29C613F2"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2EF7E24A"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76B0ED46"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7C8B7FB3" w14:textId="77777777" w:rsidR="007D49FF" w:rsidRPr="00EE645B" w:rsidRDefault="007D49FF" w:rsidP="00CE00FD">
      <w:pPr>
        <w:pStyle w:val="PL"/>
        <w:rPr>
          <w:highlight w:val="cyan"/>
        </w:rPr>
      </w:pPr>
      <w:r w:rsidRPr="00EE645B">
        <w:rPr>
          <w:highlight w:val="cyan"/>
        </w:rPr>
        <w:t>}</w:t>
      </w:r>
    </w:p>
    <w:p w14:paraId="0EAEFE2D" w14:textId="77777777" w:rsidR="007D49FF" w:rsidRPr="00EE645B" w:rsidRDefault="007D49FF" w:rsidP="00CE00FD">
      <w:pPr>
        <w:pStyle w:val="PL"/>
        <w:rPr>
          <w:highlight w:val="cyan"/>
        </w:rPr>
      </w:pPr>
    </w:p>
    <w:p w14:paraId="6A59B978" w14:textId="77777777" w:rsidR="007D49FF" w:rsidRPr="00EE645B" w:rsidRDefault="007D49FF" w:rsidP="00CE00FD">
      <w:pPr>
        <w:pStyle w:val="PL"/>
        <w:rPr>
          <w:highlight w:val="cyan"/>
        </w:rPr>
      </w:pPr>
      <w:r w:rsidRPr="00EE645B">
        <w:rPr>
          <w:highlight w:val="cyan"/>
        </w:rPr>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0F2D287B" w14:textId="77777777" w:rsidR="007D49FF" w:rsidRPr="00EE645B" w:rsidRDefault="007D49FF" w:rsidP="00CE00FD">
      <w:pPr>
        <w:pStyle w:val="PL"/>
        <w:rPr>
          <w:color w:val="808080"/>
          <w:highlight w:val="cyan"/>
        </w:rPr>
      </w:pPr>
      <w:r w:rsidRPr="00EE645B">
        <w:rPr>
          <w:highlight w:val="cyan"/>
        </w:rPr>
        <w:lastRenderedPageBreak/>
        <w:tab/>
      </w:r>
      <w:r w:rsidR="003171F0" w:rsidRPr="00EE645B">
        <w:rPr>
          <w:highlight w:val="cyan"/>
        </w:rPr>
        <w:t>c</w:t>
      </w:r>
      <w:r w:rsidRPr="00EE645B">
        <w:rPr>
          <w:highlight w:val="cyan"/>
        </w:rPr>
        <w:t>si</w:t>
      </w:r>
      <w:ins w:id="10172" w:author="Rapporteur" w:date="2018-02-05T13:28:00Z">
        <w:r w:rsidR="003171F0" w:rsidRPr="00EE645B">
          <w:rPr>
            <w:highlight w:val="cyan"/>
          </w:rPr>
          <w:t>-</w:t>
        </w:r>
      </w:ins>
      <w:r w:rsidR="003171F0" w:rsidRPr="00EE645B">
        <w:rPr>
          <w:highlight w:val="cyan"/>
        </w:rPr>
        <w:t>RS</w:t>
      </w:r>
      <w:del w:id="10173"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5276C223"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31028F2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4A3BC914"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729DD749" w14:textId="77777777" w:rsidR="007D49FF" w:rsidRPr="00EE645B" w:rsidRDefault="007D49FF" w:rsidP="00CE00FD">
      <w:pPr>
        <w:pStyle w:val="PL"/>
        <w:rPr>
          <w:highlight w:val="cyan"/>
        </w:rPr>
      </w:pPr>
      <w:r w:rsidRPr="00EE645B">
        <w:rPr>
          <w:highlight w:val="cyan"/>
        </w:rPr>
        <w:t>}</w:t>
      </w:r>
    </w:p>
    <w:p w14:paraId="2C58EF40" w14:textId="77777777" w:rsidR="007D49FF" w:rsidRPr="00EE645B" w:rsidRDefault="007D49FF" w:rsidP="00CE00FD">
      <w:pPr>
        <w:pStyle w:val="PL"/>
        <w:rPr>
          <w:highlight w:val="cyan"/>
        </w:rPr>
      </w:pPr>
    </w:p>
    <w:p w14:paraId="6ADF3B18" w14:textId="77777777" w:rsidR="007D49FF" w:rsidRPr="00EE645B" w:rsidRDefault="007D49FF" w:rsidP="00CE00FD">
      <w:pPr>
        <w:pStyle w:val="PL"/>
        <w:rPr>
          <w:color w:val="808080"/>
          <w:highlight w:val="cyan"/>
        </w:rPr>
      </w:pPr>
      <w:r w:rsidRPr="00EE645B">
        <w:rPr>
          <w:color w:val="808080"/>
          <w:highlight w:val="cyan"/>
        </w:rPr>
        <w:t>-- TAG-RACH-CONFIG-DEDICATED-STOP</w:t>
      </w:r>
    </w:p>
    <w:p w14:paraId="10EB078D" w14:textId="77777777" w:rsidR="007D49FF" w:rsidRPr="00EE645B" w:rsidRDefault="007D49FF" w:rsidP="00CE00FD">
      <w:pPr>
        <w:pStyle w:val="PL"/>
        <w:rPr>
          <w:color w:val="808080"/>
          <w:highlight w:val="cyan"/>
        </w:rPr>
      </w:pPr>
      <w:r w:rsidRPr="00EE645B">
        <w:rPr>
          <w:color w:val="808080"/>
          <w:highlight w:val="cyan"/>
        </w:rPr>
        <w:t>-- ASN1STOP</w:t>
      </w:r>
    </w:p>
    <w:p w14:paraId="238D5B34" w14:textId="77777777" w:rsidR="00BB6BE9" w:rsidRPr="00F275F9" w:rsidRDefault="00BB6BE9" w:rsidP="00BB6BE9">
      <w:pPr>
        <w:pStyle w:val="Heading4"/>
      </w:pPr>
      <w:bookmarkStart w:id="10174" w:name="_Toc500942743"/>
      <w:bookmarkStart w:id="10175" w:name="_Toc505697581"/>
      <w:r w:rsidRPr="00F275F9">
        <w:t>–</w:t>
      </w:r>
      <w:r w:rsidRPr="00F275F9">
        <w:tab/>
      </w:r>
      <w:r w:rsidRPr="00F275F9">
        <w:rPr>
          <w:i/>
        </w:rPr>
        <w:t>RadioBearerConfig</w:t>
      </w:r>
      <w:bookmarkEnd w:id="10174"/>
      <w:bookmarkEnd w:id="10175"/>
    </w:p>
    <w:p w14:paraId="00F0AF77"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10176" w:author="CATT" w:date="2018-01-16T11:44:00Z">
        <w:r w:rsidRPr="00F275F9">
          <w:delText>-</w:delText>
        </w:r>
      </w:del>
      <w:r w:rsidRPr="00F275F9">
        <w:t xml:space="preserve"> and/or data radio bearers. Specifically, this IE carries the parameters for PDCP and, if applicable, SDAP entities for the radio bearers.</w:t>
      </w:r>
    </w:p>
    <w:p w14:paraId="2C8805FB" w14:textId="77777777" w:rsidR="00BB6BE9" w:rsidRPr="00F275F9" w:rsidRDefault="00BB6BE9" w:rsidP="00BB6BE9">
      <w:pPr>
        <w:pStyle w:val="TH"/>
      </w:pPr>
      <w:r w:rsidRPr="00F275F9">
        <w:rPr>
          <w:bCs/>
          <w:i/>
          <w:iCs/>
        </w:rPr>
        <w:t xml:space="preserve">RadioBearerConfig </w:t>
      </w:r>
      <w:r w:rsidRPr="00F275F9">
        <w:t>information element</w:t>
      </w:r>
    </w:p>
    <w:p w14:paraId="795A25EE" w14:textId="77777777" w:rsidR="00BB6BE9" w:rsidRPr="00F275F9" w:rsidRDefault="00BB6BE9" w:rsidP="00CE00FD">
      <w:pPr>
        <w:pStyle w:val="PL"/>
        <w:rPr>
          <w:color w:val="808080"/>
        </w:rPr>
      </w:pPr>
      <w:r w:rsidRPr="00F275F9">
        <w:rPr>
          <w:color w:val="808080"/>
        </w:rPr>
        <w:t>-- ASN1START</w:t>
      </w:r>
    </w:p>
    <w:p w14:paraId="126E0633" w14:textId="77777777" w:rsidR="00BB6BE9" w:rsidRPr="00F275F9" w:rsidRDefault="00BB6BE9" w:rsidP="00CE00FD">
      <w:pPr>
        <w:pStyle w:val="PL"/>
        <w:rPr>
          <w:color w:val="808080"/>
        </w:rPr>
      </w:pPr>
      <w:r w:rsidRPr="00F275F9">
        <w:rPr>
          <w:color w:val="808080"/>
        </w:rPr>
        <w:t>-- TAG-RADIO-BEARER-CONFIG-START</w:t>
      </w:r>
    </w:p>
    <w:p w14:paraId="21F08F99" w14:textId="77777777" w:rsidR="00BB6BE9" w:rsidRPr="00F275F9" w:rsidRDefault="00BB6BE9" w:rsidP="00CE00FD">
      <w:pPr>
        <w:pStyle w:val="PL"/>
      </w:pPr>
    </w:p>
    <w:p w14:paraId="24C1957C" w14:textId="77777777"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319072AA" w14:textId="77777777"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commentRangeStart w:id="10177"/>
      <w:r w:rsidR="005C6552" w:rsidRPr="00F275F9">
        <w:rPr>
          <w:color w:val="808080"/>
        </w:rPr>
        <w:t>Need M</w:t>
      </w:r>
      <w:commentRangeEnd w:id="10177"/>
      <w:r w:rsidR="005E596F">
        <w:rPr>
          <w:rStyle w:val="CommentReference"/>
          <w:rFonts w:ascii="Times New Roman" w:hAnsi="Times New Roman"/>
          <w:noProof w:val="0"/>
          <w:lang w:eastAsia="en-US"/>
        </w:rPr>
        <w:commentReference w:id="10177"/>
      </w:r>
    </w:p>
    <w:p w14:paraId="0D8BBB94" w14:textId="77777777" w:rsidR="003C6C19" w:rsidRPr="00F275F9" w:rsidRDefault="003C6C19" w:rsidP="00CE00FD">
      <w:pPr>
        <w:pStyle w:val="PL"/>
        <w:rPr>
          <w:color w:val="808080"/>
        </w:rPr>
      </w:pPr>
      <w:r w:rsidRPr="00F275F9">
        <w:tab/>
      </w:r>
      <w:r w:rsidRPr="00F275F9">
        <w:rPr>
          <w:snapToGrid w:val="0"/>
        </w:rPr>
        <w:t>srb</w:t>
      </w:r>
      <w:ins w:id="10178" w:author="" w:date="2018-02-02T22:33:00Z">
        <w:r w:rsidR="00AF7C28" w:rsidRPr="00F275F9">
          <w:rPr>
            <w:snapToGrid w:val="0"/>
          </w:rPr>
          <w:t>3</w:t>
        </w:r>
      </w:ins>
      <w:r w:rsidRPr="00F275F9">
        <w:rPr>
          <w:snapToGrid w:val="0"/>
        </w:rPr>
        <w:t>-ToRelease</w:t>
      </w:r>
      <w:del w:id="10179"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10180" w:author="" w:date="2018-02-02T22:33:00Z">
        <w:r w:rsidR="00AF7C28" w:rsidRPr="00F275F9">
          <w:rPr>
            <w:snapToGrid w:val="0"/>
          </w:rPr>
          <w:tab/>
        </w:r>
      </w:ins>
      <w:del w:id="10181" w:author="" w:date="2018-02-02T22:33:00Z">
        <w:r w:rsidRPr="00F275F9" w:rsidDel="00AF7C28">
          <w:rPr>
            <w:color w:val="993366"/>
          </w:rPr>
          <w:delText>INTEGER</w:delText>
        </w:r>
        <w:r w:rsidRPr="00F275F9" w:rsidDel="00AF7C28">
          <w:rPr>
            <w:snapToGrid w:val="0"/>
          </w:rPr>
          <w:delText xml:space="preserve"> (3)</w:delText>
        </w:r>
      </w:del>
      <w:ins w:id="10182"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10183" w:author="" w:date="2018-02-02T22:33:00Z">
        <w:r w:rsidRPr="00F275F9" w:rsidDel="00AF7C28">
          <w:tab/>
        </w:r>
      </w:del>
      <w:del w:id="10184"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10185" w:author="" w:date="2018-02-02T22:33:00Z">
        <w:r w:rsidR="00AF7C28" w:rsidRPr="00F275F9">
          <w:rPr>
            <w:color w:val="808080"/>
          </w:rPr>
          <w:t>N</w:t>
        </w:r>
      </w:ins>
      <w:del w:id="10186" w:author="" w:date="2018-02-02T22:33:00Z">
        <w:r w:rsidR="005C6552" w:rsidRPr="00F275F9" w:rsidDel="00AF7C28">
          <w:rPr>
            <w:color w:val="808080"/>
          </w:rPr>
          <w:delText>M</w:delText>
        </w:r>
      </w:del>
    </w:p>
    <w:p w14:paraId="44A7CBBF" w14:textId="77777777"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744033F4" w14:textId="77777777"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10187" w:author="" w:date="2018-02-02T22:34:00Z">
        <w:r w:rsidR="005C6552" w:rsidRPr="00F275F9" w:rsidDel="00AF7C28">
          <w:rPr>
            <w:color w:val="808080"/>
          </w:rPr>
          <w:delText>M</w:delText>
        </w:r>
      </w:del>
      <w:ins w:id="10188" w:author="" w:date="2018-02-02T22:34:00Z">
        <w:r w:rsidR="00AF7C28" w:rsidRPr="00F275F9">
          <w:rPr>
            <w:color w:val="808080"/>
          </w:rPr>
          <w:t>N</w:t>
        </w:r>
      </w:ins>
    </w:p>
    <w:p w14:paraId="5E16021D" w14:textId="77777777"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10189"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10190" w:author="merged r1" w:date="2018-01-18T13:12:00Z">
        <w:r w:rsidR="00FC486B" w:rsidRPr="00F275F9">
          <w:rPr>
            <w:color w:val="993366"/>
          </w:rPr>
          <w:t>,</w:t>
        </w:r>
      </w:ins>
      <w:r w:rsidRPr="00F275F9">
        <w:t xml:space="preserve"> </w:t>
      </w:r>
      <w:del w:id="10191" w:author="" w:date="2018-02-02T22:34:00Z">
        <w:r w:rsidRPr="00F275F9" w:rsidDel="00AF7C28">
          <w:delText xml:space="preserve"> </w:delText>
        </w:r>
      </w:del>
      <w:r w:rsidRPr="00F275F9">
        <w:rPr>
          <w:color w:val="808080"/>
        </w:rPr>
        <w:t xml:space="preserve">-- </w:t>
      </w:r>
      <w:commentRangeStart w:id="10192"/>
      <w:r w:rsidRPr="00F275F9">
        <w:rPr>
          <w:color w:val="808080"/>
        </w:rPr>
        <w:t xml:space="preserve">Cond </w:t>
      </w:r>
      <w:ins w:id="10193" w:author="" w:date="2018-01-30T15:08:00Z">
        <w:r w:rsidR="00CA70B0" w:rsidRPr="00F275F9">
          <w:rPr>
            <w:color w:val="808080"/>
          </w:rPr>
          <w:t>RBTermChange</w:t>
        </w:r>
      </w:ins>
      <w:commentRangeEnd w:id="10192"/>
      <w:r w:rsidR="005E596F">
        <w:rPr>
          <w:rStyle w:val="CommentReference"/>
          <w:rFonts w:ascii="Times New Roman" w:hAnsi="Times New Roman"/>
          <w:noProof w:val="0"/>
          <w:lang w:eastAsia="en-US"/>
        </w:rPr>
        <w:commentReference w:id="10192"/>
      </w:r>
      <w:del w:id="10194" w:author="" w:date="2018-01-30T15:08:00Z">
        <w:r w:rsidR="00396793" w:rsidRPr="00F275F9" w:rsidDel="00CA70B0">
          <w:rPr>
            <w:color w:val="808080"/>
          </w:rPr>
          <w:delText>KeyChange</w:delText>
        </w:r>
      </w:del>
    </w:p>
    <w:p w14:paraId="0D5BF0B9" w14:textId="77777777" w:rsidR="00FC486B" w:rsidRPr="00F275F9" w:rsidRDefault="00FC486B" w:rsidP="00CE00FD">
      <w:pPr>
        <w:pStyle w:val="PL"/>
        <w:rPr>
          <w:ins w:id="10195" w:author="merged r1" w:date="2018-01-18T13:12:00Z"/>
          <w:color w:val="808080"/>
        </w:rPr>
      </w:pPr>
      <w:ins w:id="10196" w:author="merged r1" w:date="2018-01-18T13:12:00Z">
        <w:r w:rsidRPr="00F275F9">
          <w:rPr>
            <w:color w:val="808080"/>
          </w:rPr>
          <w:tab/>
          <w:t>...</w:t>
        </w:r>
      </w:ins>
    </w:p>
    <w:p w14:paraId="1B2EA90C" w14:textId="77777777" w:rsidR="003C6C19" w:rsidRPr="00F275F9" w:rsidRDefault="003C6C19" w:rsidP="00CE00FD">
      <w:pPr>
        <w:pStyle w:val="PL"/>
      </w:pPr>
      <w:r w:rsidRPr="00F275F9">
        <w:t>}</w:t>
      </w:r>
    </w:p>
    <w:p w14:paraId="681801E8" w14:textId="77777777" w:rsidR="003C6C19" w:rsidRPr="00F275F9" w:rsidRDefault="003C6C19" w:rsidP="00CE00FD">
      <w:pPr>
        <w:pStyle w:val="PL"/>
      </w:pPr>
    </w:p>
    <w:p w14:paraId="7C0E053B" w14:textId="77777777"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0EBB47A" w14:textId="77777777"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2D777288" w14:textId="77777777"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5A718673" w14:textId="77777777" w:rsidR="003D775D" w:rsidRPr="00F275F9" w:rsidRDefault="003D775D" w:rsidP="00CE00FD">
      <w:pPr>
        <w:pStyle w:val="PL"/>
      </w:pPr>
    </w:p>
    <w:p w14:paraId="503FC8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A03CD47"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197" w:author="" w:date="2018-01-30T15:08:00Z">
        <w:r w:rsidRPr="00F275F9" w:rsidDel="00CA70B0">
          <w:rPr>
            <w:color w:val="808080"/>
          </w:rPr>
          <w:delText xml:space="preserve">Cond </w:delText>
        </w:r>
        <w:r w:rsidR="00396793" w:rsidRPr="00F275F9" w:rsidDel="00CA70B0">
          <w:rPr>
            <w:color w:val="808080"/>
          </w:rPr>
          <w:delText>KeyChange</w:delText>
        </w:r>
      </w:del>
      <w:ins w:id="10198" w:author="" w:date="2018-01-30T15:08:00Z">
        <w:r w:rsidR="00CA70B0" w:rsidRPr="00F275F9">
          <w:rPr>
            <w:color w:val="808080"/>
          </w:rPr>
          <w:t>Need N</w:t>
        </w:r>
      </w:ins>
    </w:p>
    <w:p w14:paraId="3EE6EA7E" w14:textId="77777777" w:rsidR="0017493E" w:rsidRPr="00F275F9" w:rsidRDefault="0017493E" w:rsidP="00D90216">
      <w:pPr>
        <w:pStyle w:val="PL"/>
        <w:rPr>
          <w:ins w:id="10199" w:author="" w:date="2018-01-30T16:07:00Z"/>
        </w:rPr>
      </w:pPr>
      <w:ins w:id="10200" w:author="" w:date="2018-01-30T16:07:00Z">
        <w:r w:rsidRPr="00F275F9">
          <w:tab/>
          <w:t>discardOnPDCP                           ENUMERATED{true}</w:t>
        </w:r>
      </w:ins>
      <w:ins w:id="10201"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10202" w:author="" w:date="2018-01-30T16:07:00Z">
        <w:r w:rsidRPr="00F275F9">
          <w:t>OPTIONAL,</w:t>
        </w:r>
      </w:ins>
      <w:ins w:id="10203" w:author="" w:date="2018-01-30T16:11:00Z">
        <w:r w:rsidRPr="00F275F9">
          <w:tab/>
        </w:r>
        <w:r w:rsidRPr="00F275F9">
          <w:tab/>
        </w:r>
      </w:ins>
      <w:ins w:id="10204" w:author="" w:date="2018-01-30T16:07:00Z">
        <w:r w:rsidRPr="00F275F9">
          <w:t>-- Need N</w:t>
        </w:r>
      </w:ins>
    </w:p>
    <w:p w14:paraId="3BBECB7A"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10205"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2190C9C9" w14:textId="77777777" w:rsidR="003C6C19" w:rsidRPr="00F275F9" w:rsidRDefault="003C6C19" w:rsidP="00CE00FD">
      <w:pPr>
        <w:pStyle w:val="PL"/>
      </w:pPr>
      <w:r w:rsidRPr="00F275F9">
        <w:tab/>
        <w:t>...</w:t>
      </w:r>
    </w:p>
    <w:p w14:paraId="4A99DBEA" w14:textId="77777777" w:rsidR="003C6C19" w:rsidRPr="00F275F9" w:rsidRDefault="003C6C19" w:rsidP="00CE00FD">
      <w:pPr>
        <w:pStyle w:val="PL"/>
      </w:pPr>
      <w:r w:rsidRPr="00F275F9">
        <w:t>}</w:t>
      </w:r>
    </w:p>
    <w:p w14:paraId="0B968D2F" w14:textId="77777777" w:rsidR="003C6C19" w:rsidRPr="00F275F9" w:rsidRDefault="003C6C19" w:rsidP="00CE00FD">
      <w:pPr>
        <w:pStyle w:val="PL"/>
      </w:pPr>
    </w:p>
    <w:p w14:paraId="29B2EA24" w14:textId="77777777" w:rsidR="003C6C19" w:rsidRPr="00F275F9" w:rsidRDefault="003C6C19" w:rsidP="00CE00FD">
      <w:pPr>
        <w:pStyle w:val="PL"/>
      </w:pPr>
    </w:p>
    <w:p w14:paraId="4FCD250B" w14:textId="77777777"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0C12F928" w14:textId="77777777"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4EED250F" w14:textId="7777777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AB38CC2" w14:textId="77777777"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552BE649" w14:textId="77777777"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102E6972" w14:textId="77777777"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F8FF59B" w14:textId="77777777"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10206" w:author="" w:date="2018-02-02T22:49:00Z">
        <w:r w:rsidR="00E450C1" w:rsidRPr="00F275F9">
          <w:rPr>
            <w:color w:val="808080"/>
          </w:rPr>
          <w:t>5G</w:t>
        </w:r>
      </w:ins>
      <w:del w:id="10207" w:author="" w:date="2018-02-02T22:49:00Z">
        <w:r w:rsidRPr="00F275F9" w:rsidDel="00E450C1">
          <w:rPr>
            <w:color w:val="808080"/>
          </w:rPr>
          <w:delText>NG</w:delText>
        </w:r>
      </w:del>
      <w:r w:rsidRPr="00F275F9">
        <w:rPr>
          <w:color w:val="808080"/>
        </w:rPr>
        <w:t>C</w:t>
      </w:r>
    </w:p>
    <w:p w14:paraId="30CE282E" w14:textId="77777777" w:rsidR="00447E60" w:rsidRPr="00F275F9" w:rsidRDefault="00447E60" w:rsidP="00CE00FD">
      <w:pPr>
        <w:pStyle w:val="PL"/>
      </w:pPr>
      <w:r w:rsidRPr="00F275F9">
        <w:tab/>
        <w:t>}</w:t>
      </w:r>
      <w:del w:id="10208" w:author="" w:date="2018-02-02T22:59:00Z">
        <w:r w:rsidR="00107CFF" w:rsidRPr="00F275F9" w:rsidDel="00A21604">
          <w:delText>,</w:delText>
        </w:r>
      </w:del>
      <w:ins w:id="10209" w:author="" w:date="2018-02-02T22:46:00Z">
        <w:r w:rsidR="00E450C1" w:rsidRPr="00F275F9">
          <w:t xml:space="preserve"> </w:t>
        </w:r>
      </w:ins>
      <w:ins w:id="10210"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321CE0" w:rsidRPr="00321CE0">
          <w:rPr>
            <w:rPrChange w:id="10211" w:author="" w:date="2018-02-02T22:48:00Z">
              <w:rPr>
                <w:color w:val="FF0000"/>
                <w:highlight w:val="yellow"/>
                <w:u w:val="single"/>
              </w:rPr>
            </w:rPrChange>
          </w:rPr>
          <w:t xml:space="preserve">, -- </w:t>
        </w:r>
        <w:r w:rsidR="00E450C1" w:rsidRPr="00F275F9">
          <w:t xml:space="preserve">Cond </w:t>
        </w:r>
      </w:ins>
      <w:ins w:id="10212" w:author="" w:date="2018-02-02T22:48:00Z">
        <w:r w:rsidR="00E450C1" w:rsidRPr="00F275F9">
          <w:t>DRBSetup</w:t>
        </w:r>
      </w:ins>
    </w:p>
    <w:p w14:paraId="6FE843A0" w14:textId="77777777"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C7745F0" w14:textId="77777777" w:rsidR="003C6C19" w:rsidRPr="00F275F9" w:rsidRDefault="003C6C19" w:rsidP="00CE00FD">
      <w:pPr>
        <w:pStyle w:val="PL"/>
      </w:pPr>
    </w:p>
    <w:p w14:paraId="46C2E8EB" w14:textId="77777777" w:rsidR="003C6C19" w:rsidRPr="00F275F9" w:rsidRDefault="003C6C19" w:rsidP="00CE00FD">
      <w:pPr>
        <w:pStyle w:val="PL"/>
        <w:rPr>
          <w:color w:val="808080"/>
        </w:rPr>
      </w:pPr>
      <w:r w:rsidRPr="00F275F9">
        <w:lastRenderedPageBreak/>
        <w:tab/>
      </w:r>
      <w:r w:rsidRPr="00F275F9">
        <w:rPr>
          <w:color w:val="808080"/>
        </w:rPr>
        <w:t>-- may only be set if the cell groups of all linked logical channels are reset or released</w:t>
      </w:r>
    </w:p>
    <w:p w14:paraId="3E6E6C51"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10213"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214" w:author="Rapporteur" w:date="2018-02-02T23:00:00Z">
        <w:r w:rsidRPr="00F275F9" w:rsidDel="00A21604">
          <w:rPr>
            <w:color w:val="808080"/>
          </w:rPr>
          <w:delText xml:space="preserve">Cond </w:delText>
        </w:r>
      </w:del>
      <w:del w:id="10215" w:author="merged r1" w:date="2018-01-18T13:12:00Z">
        <w:r w:rsidRPr="00F275F9">
          <w:rPr>
            <w:color w:val="808080"/>
          </w:rPr>
          <w:delText>HO</w:delText>
        </w:r>
      </w:del>
      <w:ins w:id="10216" w:author="" w:date="2018-01-30T15:13:00Z">
        <w:r w:rsidR="0062772A" w:rsidRPr="00F275F9">
          <w:rPr>
            <w:color w:val="808080"/>
          </w:rPr>
          <w:t>Need N</w:t>
        </w:r>
      </w:ins>
    </w:p>
    <w:p w14:paraId="2D3E3D50" w14:textId="77777777"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10217"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47C2F064"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10218"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10219"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1C8D0D5D" w14:textId="77777777" w:rsidR="003C6C19" w:rsidRPr="00F275F9" w:rsidRDefault="003C6C19" w:rsidP="00CE00FD">
      <w:pPr>
        <w:pStyle w:val="PL"/>
      </w:pPr>
      <w:r w:rsidRPr="00F275F9">
        <w:tab/>
      </w:r>
      <w:r w:rsidR="00396A88" w:rsidRPr="00F275F9">
        <w:t>...</w:t>
      </w:r>
    </w:p>
    <w:p w14:paraId="6A4664E0" w14:textId="77777777" w:rsidR="003C6C19" w:rsidRPr="00F275F9" w:rsidRDefault="003C6C19" w:rsidP="00CE00FD">
      <w:pPr>
        <w:pStyle w:val="PL"/>
      </w:pPr>
      <w:r w:rsidRPr="00F275F9">
        <w:t>}</w:t>
      </w:r>
    </w:p>
    <w:p w14:paraId="2998D924" w14:textId="77777777" w:rsidR="003C6C19" w:rsidRPr="00F275F9" w:rsidRDefault="003C6C19" w:rsidP="00CE00FD">
      <w:pPr>
        <w:pStyle w:val="PL"/>
      </w:pPr>
    </w:p>
    <w:p w14:paraId="67CF05E7" w14:textId="77777777"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C22683B" w14:textId="77777777" w:rsidR="003C6C19" w:rsidRPr="00F275F9" w:rsidRDefault="003C6C19" w:rsidP="00CE00FD">
      <w:pPr>
        <w:pStyle w:val="PL"/>
      </w:pPr>
    </w:p>
    <w:p w14:paraId="1F0555D5" w14:textId="77777777" w:rsidR="003C6C19" w:rsidRPr="00F275F9" w:rsidRDefault="003C6C19" w:rsidP="00CE00FD">
      <w:pPr>
        <w:pStyle w:val="PL"/>
      </w:pPr>
    </w:p>
    <w:p w14:paraId="2ABAA146" w14:textId="77777777"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54C9CC8D" w14:textId="77777777"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10220"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10221"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10222" w:author="" w:date="2018-01-30T15:14:00Z">
        <w:r w:rsidR="0062772A" w:rsidRPr="00F275F9">
          <w:rPr>
            <w:color w:val="808080"/>
          </w:rPr>
          <w:t>Cond RBTermChange</w:t>
        </w:r>
      </w:ins>
      <w:del w:id="10223" w:author="" w:date="2018-01-30T15:14:00Z">
        <w:r w:rsidRPr="00F275F9" w:rsidDel="0062772A">
          <w:rPr>
            <w:color w:val="808080"/>
          </w:rPr>
          <w:delText xml:space="preserve">Need </w:delText>
        </w:r>
        <w:r w:rsidR="009567F3" w:rsidRPr="00F275F9" w:rsidDel="0062772A">
          <w:rPr>
            <w:color w:val="808080"/>
          </w:rPr>
          <w:delText>M</w:delText>
        </w:r>
      </w:del>
    </w:p>
    <w:p w14:paraId="5CB91A0F" w14:textId="77777777"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10224" w:author="" w:date="2018-01-30T15:14:00Z">
        <w:r w:rsidR="0062772A" w:rsidRPr="00F275F9">
          <w:rPr>
            <w:color w:val="808080"/>
          </w:rPr>
          <w:t>Cond RBTermChange</w:t>
        </w:r>
      </w:ins>
      <w:del w:id="10225" w:author="" w:date="2018-01-30T15:14:00Z">
        <w:r w:rsidRPr="00F275F9" w:rsidDel="0062772A">
          <w:rPr>
            <w:color w:val="808080"/>
          </w:rPr>
          <w:delText xml:space="preserve">Need </w:delText>
        </w:r>
        <w:r w:rsidR="009567F3" w:rsidRPr="00F275F9" w:rsidDel="0062772A">
          <w:rPr>
            <w:color w:val="808080"/>
          </w:rPr>
          <w:delText>M</w:delText>
        </w:r>
      </w:del>
    </w:p>
    <w:p w14:paraId="44298D50" w14:textId="77777777" w:rsidR="003C6C19" w:rsidRPr="00F275F9" w:rsidRDefault="003C6C19" w:rsidP="00CE00FD">
      <w:pPr>
        <w:pStyle w:val="PL"/>
      </w:pPr>
      <w:r w:rsidRPr="00F275F9">
        <w:tab/>
        <w:t>...</w:t>
      </w:r>
    </w:p>
    <w:p w14:paraId="091F0411" w14:textId="77777777" w:rsidR="003C6C19" w:rsidRPr="00F275F9" w:rsidRDefault="003C6C19" w:rsidP="00CE00FD">
      <w:pPr>
        <w:pStyle w:val="PL"/>
      </w:pPr>
      <w:r w:rsidRPr="00F275F9">
        <w:t>}</w:t>
      </w:r>
    </w:p>
    <w:p w14:paraId="05EBB707" w14:textId="77777777" w:rsidR="003C6C19" w:rsidRPr="00F275F9" w:rsidRDefault="003C6C19" w:rsidP="00CE00FD">
      <w:pPr>
        <w:pStyle w:val="PL"/>
      </w:pPr>
    </w:p>
    <w:p w14:paraId="3ED93985" w14:textId="77777777" w:rsidR="006113D3" w:rsidRPr="00F275F9" w:rsidRDefault="006113D3" w:rsidP="00CE00FD">
      <w:pPr>
        <w:pStyle w:val="PL"/>
        <w:rPr>
          <w:color w:val="808080"/>
        </w:rPr>
      </w:pPr>
      <w:r w:rsidRPr="00F275F9">
        <w:rPr>
          <w:color w:val="808080"/>
        </w:rPr>
        <w:t>-- TAG-RADIO-BEARER-CONFIG-STOP</w:t>
      </w:r>
    </w:p>
    <w:p w14:paraId="2E808313" w14:textId="77777777" w:rsidR="006113D3" w:rsidRPr="00F275F9" w:rsidRDefault="006113D3" w:rsidP="00CE00FD">
      <w:pPr>
        <w:pStyle w:val="PL"/>
        <w:rPr>
          <w:color w:val="808080"/>
        </w:rPr>
      </w:pPr>
      <w:r w:rsidRPr="00F275F9">
        <w:rPr>
          <w:color w:val="808080"/>
        </w:rPr>
        <w:t>-- ASN1STOP</w:t>
      </w:r>
    </w:p>
    <w:p w14:paraId="13314EFD" w14:textId="77777777"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2CFBAD67" w14:textId="77777777" w:rsidTr="00763F8F">
        <w:tc>
          <w:tcPr>
            <w:tcW w:w="14173" w:type="dxa"/>
          </w:tcPr>
          <w:p w14:paraId="65B006A4" w14:textId="77777777" w:rsidR="00022071" w:rsidRPr="00F275F9" w:rsidRDefault="00022071" w:rsidP="00022071">
            <w:pPr>
              <w:pStyle w:val="TAH"/>
            </w:pPr>
            <w:bookmarkStart w:id="10226" w:name="_Hlk504049223"/>
            <w:r w:rsidRPr="00F275F9">
              <w:rPr>
                <w:i/>
              </w:rPr>
              <w:t xml:space="preserve">RadioBearerConfig </w:t>
            </w:r>
            <w:r w:rsidRPr="00F275F9">
              <w:t>field descriptions</w:t>
            </w:r>
            <w:bookmarkEnd w:id="10226"/>
          </w:p>
        </w:tc>
      </w:tr>
      <w:tr w:rsidR="00022071" w:rsidRPr="00F275F9" w14:paraId="7D3F0D5A" w14:textId="77777777" w:rsidTr="00763F8F">
        <w:tc>
          <w:tcPr>
            <w:tcW w:w="14173" w:type="dxa"/>
          </w:tcPr>
          <w:p w14:paraId="4E380A81" w14:textId="77777777" w:rsidR="00022071" w:rsidRPr="00F275F9" w:rsidRDefault="00022071" w:rsidP="00022071">
            <w:pPr>
              <w:pStyle w:val="TAL"/>
              <w:rPr>
                <w:b/>
                <w:i/>
              </w:rPr>
            </w:pPr>
            <w:r w:rsidRPr="00F275F9">
              <w:rPr>
                <w:b/>
                <w:i/>
              </w:rPr>
              <w:t>drb-Identity</w:t>
            </w:r>
          </w:p>
          <w:p w14:paraId="56F7D8A5" w14:textId="77777777"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10227" w:author="CATT" w:date="2018-01-16T11:44:00Z">
              <w:r w:rsidRPr="00F275F9">
                <w:delText>-</w:delText>
              </w:r>
            </w:del>
            <w:r w:rsidRPr="00F275F9">
              <w:t xml:space="preserve"> and SCG parts of the configuration.</w:t>
            </w:r>
          </w:p>
        </w:tc>
      </w:tr>
      <w:tr w:rsidR="00022071" w:rsidRPr="00F275F9" w14:paraId="64BA2AB5" w14:textId="77777777" w:rsidTr="00763F8F">
        <w:tc>
          <w:tcPr>
            <w:tcW w:w="14173" w:type="dxa"/>
          </w:tcPr>
          <w:p w14:paraId="76F0269C" w14:textId="77777777" w:rsidR="00022071" w:rsidRPr="00F275F9" w:rsidRDefault="00022071" w:rsidP="00022071">
            <w:pPr>
              <w:pStyle w:val="TAL"/>
              <w:rPr>
                <w:b/>
                <w:i/>
              </w:rPr>
            </w:pPr>
            <w:r w:rsidRPr="00F275F9">
              <w:rPr>
                <w:b/>
                <w:i/>
              </w:rPr>
              <w:t>cnAssociation</w:t>
            </w:r>
          </w:p>
          <w:p w14:paraId="760624AE" w14:textId="7777777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305D037C" w14:textId="77777777" w:rsidTr="00763F8F">
        <w:tc>
          <w:tcPr>
            <w:tcW w:w="14173" w:type="dxa"/>
          </w:tcPr>
          <w:p w14:paraId="55055990" w14:textId="77777777" w:rsidR="00022071" w:rsidRPr="00F275F9" w:rsidRDefault="00022071" w:rsidP="00022071">
            <w:pPr>
              <w:pStyle w:val="TAL"/>
              <w:rPr>
                <w:b/>
                <w:i/>
              </w:rPr>
            </w:pPr>
            <w:commentRangeStart w:id="10228"/>
            <w:r w:rsidRPr="00F275F9">
              <w:rPr>
                <w:b/>
                <w:i/>
              </w:rPr>
              <w:t>keyToUse</w:t>
            </w:r>
            <w:commentRangeEnd w:id="10228"/>
            <w:r w:rsidR="007E7687">
              <w:rPr>
                <w:rStyle w:val="CommentReference"/>
                <w:rFonts w:ascii="Times New Roman" w:hAnsi="Times New Roman"/>
              </w:rPr>
              <w:commentReference w:id="10228"/>
            </w:r>
          </w:p>
          <w:p w14:paraId="4949D429" w14:textId="77777777" w:rsidR="00022071" w:rsidRPr="00F275F9" w:rsidRDefault="00022071" w:rsidP="00022071">
            <w:pPr>
              <w:pStyle w:val="TAL"/>
            </w:pPr>
            <w:r w:rsidRPr="00F275F9">
              <w:t>Indicates if the bearer</w:t>
            </w:r>
            <w:ins w:id="10229" w:author="" w:date="2018-01-30T15:16:00Z">
              <w:r w:rsidR="0062772A" w:rsidRPr="00F275F9">
                <w:t>s</w:t>
              </w:r>
            </w:ins>
            <w:r w:rsidRPr="00F275F9">
              <w:t xml:space="preserve"> configured with th</w:t>
            </w:r>
            <w:ins w:id="10230" w:author="" w:date="2018-01-30T15:16:00Z">
              <w:r w:rsidR="0062772A" w:rsidRPr="00F275F9">
                <w:t>e</w:t>
              </w:r>
            </w:ins>
            <w:del w:id="10231" w:author="" w:date="2018-01-30T15:16:00Z">
              <w:r w:rsidRPr="00F275F9" w:rsidDel="0062772A">
                <w:delText>is</w:delText>
              </w:r>
            </w:del>
            <w:r w:rsidRPr="00F275F9">
              <w:t xml:space="preserve"> list </w:t>
            </w:r>
            <w:ins w:id="10232" w:author="" w:date="2018-01-30T15:17:00Z">
              <w:r w:rsidR="0062772A" w:rsidRPr="00F275F9">
                <w:rPr>
                  <w:szCs w:val="18"/>
                </w:rPr>
                <w:t xml:space="preserve">in </w:t>
              </w:r>
              <w:r w:rsidR="0062772A" w:rsidRPr="00F275F9">
                <w:t xml:space="preserve">this </w:t>
              </w:r>
              <w:r w:rsidR="00321CE0" w:rsidRPr="00321CE0">
                <w:rPr>
                  <w:i/>
                  <w:szCs w:val="18"/>
                  <w:rPrChange w:id="10233"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234" w:author="merged r1" w:date="2018-01-18T13:12:00Z">
              <w:r w:rsidR="00815B50" w:rsidRPr="00F275F9">
                <w:delText>KeNB</w:delText>
              </w:r>
            </w:del>
            <w:ins w:id="10235" w:author="merged r1" w:date="2018-01-18T13:12:00Z">
              <w:r w:rsidR="004E69F3" w:rsidRPr="00F275F9">
                <w:t>KgNB</w:t>
              </w:r>
            </w:ins>
            <w:ins w:id="10236" w:author="CATT" w:date="2018-01-16T11:44:00Z">
              <w:r w:rsidR="004E69F3" w:rsidRPr="00F275F9">
                <w:t xml:space="preserve"> </w:t>
              </w:r>
            </w:ins>
            <w:r w:rsidR="00815B50" w:rsidRPr="00F275F9">
              <w:t>and SRB3 with KeNB.</w:t>
            </w:r>
            <w:ins w:id="10237" w:author="" w:date="2018-01-30T15:19:00Z">
              <w:r w:rsidR="0062772A" w:rsidRPr="00F275F9">
                <w:rPr>
                  <w:szCs w:val="18"/>
                </w:rPr>
                <w:t xml:space="preserve"> When the field is not included,  the UE shall continue to use the currently configured </w:t>
              </w:r>
              <w:r w:rsidR="00321CE0" w:rsidRPr="00321CE0">
                <w:rPr>
                  <w:i/>
                  <w:szCs w:val="18"/>
                  <w:rPrChange w:id="10238" w:author="" w:date="2018-01-30T15:19:00Z">
                    <w:rPr>
                      <w:szCs w:val="18"/>
                    </w:rPr>
                  </w:rPrChange>
                </w:rPr>
                <w:t>keyToUse</w:t>
              </w:r>
              <w:r w:rsidR="0062772A" w:rsidRPr="00F275F9">
                <w:rPr>
                  <w:szCs w:val="18"/>
                </w:rPr>
                <w:t xml:space="preserve"> for the radio bearers reconfigured with the lists in this </w:t>
              </w:r>
              <w:r w:rsidR="00321CE0" w:rsidRPr="00321CE0">
                <w:rPr>
                  <w:i/>
                  <w:szCs w:val="18"/>
                  <w:rPrChange w:id="10239" w:author="" w:date="2018-01-30T15:19:00Z">
                    <w:rPr>
                      <w:szCs w:val="18"/>
                    </w:rPr>
                  </w:rPrChange>
                </w:rPr>
                <w:t>radioBearerConfig</w:t>
              </w:r>
              <w:r w:rsidR="0062772A" w:rsidRPr="00F275F9">
                <w:rPr>
                  <w:szCs w:val="18"/>
                </w:rPr>
                <w:t>.</w:t>
              </w:r>
            </w:ins>
          </w:p>
        </w:tc>
      </w:tr>
      <w:tr w:rsidR="00F8210C" w:rsidRPr="00F275F9" w14:paraId="24104B60" w14:textId="77777777" w:rsidTr="00763F8F">
        <w:trPr>
          <w:ins w:id="10240" w:author="" w:date="2018-01-30T15:20:00Z"/>
        </w:trPr>
        <w:tc>
          <w:tcPr>
            <w:tcW w:w="14173" w:type="dxa"/>
          </w:tcPr>
          <w:p w14:paraId="7B5B76AC" w14:textId="77777777" w:rsidR="00F8210C" w:rsidRPr="00F275F9" w:rsidRDefault="00321CE0" w:rsidP="00F8210C">
            <w:pPr>
              <w:pStyle w:val="TAL"/>
              <w:rPr>
                <w:ins w:id="10241" w:author="" w:date="2018-01-30T15:21:00Z"/>
                <w:rPrChange w:id="10242" w:author="" w:date="2018-01-30T15:24:00Z">
                  <w:rPr>
                    <w:ins w:id="10243" w:author="" w:date="2018-01-30T15:21:00Z"/>
                    <w:b/>
                    <w:i/>
                  </w:rPr>
                </w:rPrChange>
              </w:rPr>
            </w:pPr>
            <w:ins w:id="10244" w:author="" w:date="2018-01-30T15:21:00Z">
              <w:r w:rsidRPr="00321CE0">
                <w:rPr>
                  <w:rPrChange w:id="10245" w:author="" w:date="2018-01-30T15:24:00Z">
                    <w:rPr>
                      <w:b/>
                      <w:i/>
                    </w:rPr>
                  </w:rPrChange>
                </w:rPr>
                <w:t>reestablishPDCP</w:t>
              </w:r>
            </w:ins>
          </w:p>
          <w:p w14:paraId="7EE4A163" w14:textId="77777777" w:rsidR="00F8210C" w:rsidRPr="00F275F9" w:rsidRDefault="00F8210C" w:rsidP="00F8210C">
            <w:pPr>
              <w:pStyle w:val="TAL"/>
              <w:rPr>
                <w:ins w:id="10246" w:author="" w:date="2018-01-30T15:20:00Z"/>
                <w:rPrChange w:id="10247" w:author="" w:date="2018-01-30T15:24:00Z">
                  <w:rPr>
                    <w:ins w:id="10248" w:author="" w:date="2018-01-30T15:20:00Z"/>
                    <w:b/>
                    <w:i/>
                  </w:rPr>
                </w:rPrChange>
              </w:rPr>
            </w:pPr>
            <w:ins w:id="10249" w:author="" w:date="2018-01-30T15:21:00Z">
              <w:r w:rsidRPr="00F275F9">
                <w:t>Indicates that PDCP should be re-established. Network sets this to TRUE whenever the security key used for this radio bearer changes.</w:t>
              </w:r>
            </w:ins>
          </w:p>
        </w:tc>
      </w:tr>
      <w:tr w:rsidR="00022071" w:rsidRPr="00F275F9" w14:paraId="4CDC30E9" w14:textId="77777777" w:rsidTr="00763F8F">
        <w:tc>
          <w:tcPr>
            <w:tcW w:w="14173" w:type="dxa"/>
          </w:tcPr>
          <w:p w14:paraId="202877D2" w14:textId="77777777" w:rsidR="00022071" w:rsidRPr="00F275F9" w:rsidRDefault="00022071" w:rsidP="00022071">
            <w:pPr>
              <w:pStyle w:val="TAL"/>
              <w:rPr>
                <w:b/>
                <w:i/>
              </w:rPr>
            </w:pPr>
            <w:r w:rsidRPr="00F275F9">
              <w:rPr>
                <w:b/>
                <w:i/>
              </w:rPr>
              <w:t>srb-Identity</w:t>
            </w:r>
          </w:p>
          <w:p w14:paraId="4B8973E0" w14:textId="77777777" w:rsidR="00022071" w:rsidRPr="00F275F9" w:rsidRDefault="00022071" w:rsidP="00022071">
            <w:pPr>
              <w:pStyle w:val="TAL"/>
            </w:pPr>
            <w:r w:rsidRPr="00F275F9">
              <w:t>Value 1 is applicable for SRB1 only.</w:t>
            </w:r>
          </w:p>
          <w:p w14:paraId="732F483D" w14:textId="77777777" w:rsidR="00022071" w:rsidRPr="00F275F9" w:rsidRDefault="00022071" w:rsidP="00022071">
            <w:pPr>
              <w:pStyle w:val="TAL"/>
            </w:pPr>
            <w:r w:rsidRPr="00F275F9">
              <w:t>Value 2 is applicable for SRB2 only.</w:t>
            </w:r>
          </w:p>
          <w:p w14:paraId="77F353A1" w14:textId="77777777" w:rsidR="00022071" w:rsidRPr="00F275F9" w:rsidRDefault="00022071" w:rsidP="00022071">
            <w:pPr>
              <w:pStyle w:val="TAL"/>
              <w:rPr>
                <w:b/>
                <w:i/>
              </w:rPr>
            </w:pPr>
            <w:r w:rsidRPr="00F275F9">
              <w:t>Value 3 is applicable for SRB3 only.</w:t>
            </w:r>
          </w:p>
        </w:tc>
      </w:tr>
      <w:tr w:rsidR="00F8210C" w:rsidRPr="00F275F9" w14:paraId="5507164E" w14:textId="77777777" w:rsidTr="00763F8F">
        <w:trPr>
          <w:ins w:id="10250" w:author="" w:date="2018-01-30T15:23:00Z"/>
        </w:trPr>
        <w:tc>
          <w:tcPr>
            <w:tcW w:w="14173" w:type="dxa"/>
            <w:tcBorders>
              <w:top w:val="single" w:sz="4" w:space="0" w:color="auto"/>
              <w:left w:val="single" w:sz="4" w:space="0" w:color="auto"/>
              <w:bottom w:val="single" w:sz="4" w:space="0" w:color="auto"/>
              <w:right w:val="single" w:sz="4" w:space="0" w:color="auto"/>
            </w:tcBorders>
          </w:tcPr>
          <w:p w14:paraId="364D4A5D" w14:textId="77777777" w:rsidR="00F8210C" w:rsidRPr="00F275F9" w:rsidRDefault="00F8210C" w:rsidP="00F8210C">
            <w:pPr>
              <w:pStyle w:val="TAL"/>
              <w:rPr>
                <w:ins w:id="10251" w:author="" w:date="2018-01-30T15:23:00Z"/>
                <w:b/>
                <w:i/>
              </w:rPr>
            </w:pPr>
            <w:bookmarkStart w:id="10252" w:name="_Hlk506887069"/>
            <w:commentRangeStart w:id="10253"/>
            <w:ins w:id="10254" w:author="" w:date="2018-01-30T15:23:00Z">
              <w:r w:rsidRPr="00F275F9">
                <w:rPr>
                  <w:b/>
                  <w:i/>
                </w:rPr>
                <w:t>securityAlgorithmConfig</w:t>
              </w:r>
            </w:ins>
            <w:commentRangeEnd w:id="10253"/>
            <w:r w:rsidR="007E7687">
              <w:rPr>
                <w:rStyle w:val="CommentReference"/>
                <w:rFonts w:ascii="Times New Roman" w:hAnsi="Times New Roman"/>
              </w:rPr>
              <w:commentReference w:id="10253"/>
            </w:r>
          </w:p>
          <w:p w14:paraId="4E2AA4F4" w14:textId="77777777" w:rsidR="00F8210C" w:rsidRPr="00F275F9" w:rsidRDefault="00321CE0" w:rsidP="00F8210C">
            <w:pPr>
              <w:pStyle w:val="TAL"/>
              <w:rPr>
                <w:ins w:id="10255" w:author="" w:date="2018-01-30T15:23:00Z"/>
                <w:rPrChange w:id="10256" w:author="" w:date="2018-01-30T15:24:00Z">
                  <w:rPr>
                    <w:ins w:id="10257" w:author="" w:date="2018-01-30T15:23:00Z"/>
                    <w:b/>
                    <w:i/>
                  </w:rPr>
                </w:rPrChange>
              </w:rPr>
            </w:pPr>
            <w:ins w:id="10258" w:author="" w:date="2018-01-30T15:23:00Z">
              <w:r w:rsidRPr="00321CE0">
                <w:rPr>
                  <w:rPrChange w:id="1025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10252"/>
            </w:ins>
          </w:p>
        </w:tc>
      </w:tr>
      <w:tr w:rsidR="00F8210C" w:rsidRPr="00F275F9" w14:paraId="124CEC7C" w14:textId="77777777" w:rsidTr="00763F8F">
        <w:trPr>
          <w:ins w:id="10260" w:author="" w:date="2018-01-30T15:23:00Z"/>
        </w:trPr>
        <w:tc>
          <w:tcPr>
            <w:tcW w:w="14173" w:type="dxa"/>
            <w:tcBorders>
              <w:top w:val="single" w:sz="4" w:space="0" w:color="auto"/>
              <w:left w:val="single" w:sz="4" w:space="0" w:color="auto"/>
              <w:bottom w:val="single" w:sz="4" w:space="0" w:color="auto"/>
              <w:right w:val="single" w:sz="4" w:space="0" w:color="auto"/>
            </w:tcBorders>
          </w:tcPr>
          <w:p w14:paraId="0BEF9D3C" w14:textId="77777777" w:rsidR="00F8210C" w:rsidRPr="00F275F9" w:rsidRDefault="00F8210C" w:rsidP="00F8210C">
            <w:pPr>
              <w:pStyle w:val="TAL"/>
              <w:rPr>
                <w:ins w:id="10261" w:author="" w:date="2018-01-30T15:23:00Z"/>
                <w:b/>
                <w:i/>
              </w:rPr>
            </w:pPr>
            <w:ins w:id="10262" w:author="" w:date="2018-01-30T15:23:00Z">
              <w:r w:rsidRPr="00F275F9">
                <w:rPr>
                  <w:b/>
                  <w:i/>
                </w:rPr>
                <w:t>securityConfig</w:t>
              </w:r>
            </w:ins>
          </w:p>
          <w:p w14:paraId="026FB3AF" w14:textId="77777777" w:rsidR="00F8210C" w:rsidRPr="00F275F9" w:rsidRDefault="00321CE0" w:rsidP="00F8210C">
            <w:pPr>
              <w:pStyle w:val="TAL"/>
              <w:rPr>
                <w:ins w:id="10263" w:author="" w:date="2018-01-30T15:23:00Z"/>
                <w:rPrChange w:id="10264" w:author="" w:date="2018-01-30T15:24:00Z">
                  <w:rPr>
                    <w:ins w:id="10265" w:author="" w:date="2018-01-30T15:23:00Z"/>
                    <w:b/>
                    <w:i/>
                  </w:rPr>
                </w:rPrChange>
              </w:rPr>
            </w:pPr>
            <w:ins w:id="10266" w:author="" w:date="2018-01-30T15:23:00Z">
              <w:r w:rsidRPr="00321CE0">
                <w:rPr>
                  <w:rPrChange w:id="1026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4965FBAC" w14:textId="77777777" w:rsidTr="00763F8F">
        <w:trPr>
          <w:ins w:id="10268" w:author="" w:date="2018-02-02T22:54:00Z"/>
        </w:trPr>
        <w:tc>
          <w:tcPr>
            <w:tcW w:w="14173" w:type="dxa"/>
            <w:tcBorders>
              <w:top w:val="single" w:sz="4" w:space="0" w:color="auto"/>
              <w:left w:val="single" w:sz="4" w:space="0" w:color="auto"/>
              <w:bottom w:val="single" w:sz="4" w:space="0" w:color="auto"/>
              <w:right w:val="single" w:sz="4" w:space="0" w:color="auto"/>
            </w:tcBorders>
          </w:tcPr>
          <w:p w14:paraId="2C191576" w14:textId="77777777" w:rsidR="00763F8F" w:rsidRPr="00F275F9" w:rsidRDefault="00763F8F" w:rsidP="00763F8F">
            <w:pPr>
              <w:pStyle w:val="TAL"/>
              <w:rPr>
                <w:ins w:id="10269" w:author="" w:date="2018-02-02T22:55:00Z"/>
                <w:b/>
                <w:i/>
              </w:rPr>
            </w:pPr>
            <w:ins w:id="10270" w:author="" w:date="2018-02-02T22:55:00Z">
              <w:r w:rsidRPr="00F275F9">
                <w:rPr>
                  <w:b/>
                  <w:i/>
                </w:rPr>
                <w:t>srb3-toRelease</w:t>
              </w:r>
            </w:ins>
          </w:p>
          <w:p w14:paraId="59591420" w14:textId="77777777" w:rsidR="00763F8F" w:rsidRPr="00F275F9" w:rsidRDefault="00763F8F" w:rsidP="00763F8F">
            <w:pPr>
              <w:pStyle w:val="TAL"/>
              <w:rPr>
                <w:ins w:id="10271" w:author="" w:date="2018-02-02T22:54:00Z"/>
                <w:b/>
                <w:i/>
              </w:rPr>
            </w:pPr>
            <w:ins w:id="10272" w:author="" w:date="2018-02-02T22:55:00Z">
              <w:r w:rsidRPr="00F275F9">
                <w:rPr>
                  <w:color w:val="FF0000"/>
                  <w:u w:val="single"/>
                </w:rPr>
                <w:t xml:space="preserve">Release SRB3. SRB3 release can only be done at SCG release and </w:t>
              </w:r>
            </w:ins>
            <w:ins w:id="10273" w:author="" w:date="2018-02-02T22:56:00Z">
              <w:r w:rsidRPr="00F275F9">
                <w:rPr>
                  <w:color w:val="FF0000"/>
                  <w:u w:val="single"/>
                </w:rPr>
                <w:t>reconfiguration with sync</w:t>
              </w:r>
            </w:ins>
          </w:p>
        </w:tc>
      </w:tr>
    </w:tbl>
    <w:p w14:paraId="6874CC79" w14:textId="77777777"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6A833884" w14:textId="77777777" w:rsidTr="0037154B">
        <w:tc>
          <w:tcPr>
            <w:tcW w:w="2834" w:type="dxa"/>
          </w:tcPr>
          <w:p w14:paraId="63D539BD" w14:textId="77777777" w:rsidR="00022071" w:rsidRPr="00F275F9" w:rsidRDefault="00022071" w:rsidP="00022071">
            <w:pPr>
              <w:pStyle w:val="TAH"/>
            </w:pPr>
            <w:r w:rsidRPr="00F275F9">
              <w:lastRenderedPageBreak/>
              <w:t>Conditional Presence</w:t>
            </w:r>
          </w:p>
        </w:tc>
        <w:tc>
          <w:tcPr>
            <w:tcW w:w="7141" w:type="dxa"/>
          </w:tcPr>
          <w:p w14:paraId="0614E433" w14:textId="77777777" w:rsidR="00022071" w:rsidRPr="00F275F9" w:rsidRDefault="00022071" w:rsidP="00022071">
            <w:pPr>
              <w:pStyle w:val="TAH"/>
            </w:pPr>
            <w:r w:rsidRPr="00F275F9">
              <w:t>Explanation</w:t>
            </w:r>
          </w:p>
        </w:tc>
      </w:tr>
      <w:tr w:rsidR="00022071" w:rsidRPr="00F275F9" w14:paraId="5CB9317B" w14:textId="77777777" w:rsidTr="0037154B">
        <w:tc>
          <w:tcPr>
            <w:tcW w:w="2834" w:type="dxa"/>
          </w:tcPr>
          <w:p w14:paraId="471BFE70" w14:textId="77777777" w:rsidR="00022071" w:rsidRPr="00F275F9" w:rsidRDefault="00F8210C" w:rsidP="00022071">
            <w:pPr>
              <w:pStyle w:val="TAL"/>
              <w:rPr>
                <w:i/>
              </w:rPr>
            </w:pPr>
            <w:ins w:id="10274" w:author="" w:date="2018-01-30T15:25:00Z">
              <w:r w:rsidRPr="00F275F9">
                <w:rPr>
                  <w:i/>
                  <w:color w:val="808080"/>
                </w:rPr>
                <w:t>RBTermChange</w:t>
              </w:r>
            </w:ins>
            <w:del w:id="10275" w:author="" w:date="2018-01-30T15:25:00Z">
              <w:r w:rsidR="003D65F9" w:rsidRPr="00F275F9" w:rsidDel="00F8210C">
                <w:rPr>
                  <w:i/>
                </w:rPr>
                <w:delText>KeyChange</w:delText>
              </w:r>
            </w:del>
          </w:p>
        </w:tc>
        <w:tc>
          <w:tcPr>
            <w:tcW w:w="7141" w:type="dxa"/>
          </w:tcPr>
          <w:p w14:paraId="17FCEA67" w14:textId="77777777" w:rsidR="00022071" w:rsidRPr="00F275F9" w:rsidRDefault="004C7060" w:rsidP="00022071">
            <w:pPr>
              <w:pStyle w:val="TAL"/>
            </w:pPr>
            <w:r w:rsidRPr="00F275F9">
              <w:t xml:space="preserve">The field is mandatory present in case of </w:t>
            </w:r>
            <w:ins w:id="10276"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277"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19717E24" w14:textId="77777777" w:rsidTr="0037154B">
        <w:tc>
          <w:tcPr>
            <w:tcW w:w="2834" w:type="dxa"/>
          </w:tcPr>
          <w:p w14:paraId="47AC2123" w14:textId="77777777" w:rsidR="004C7060" w:rsidRPr="00F275F9" w:rsidRDefault="004C7060" w:rsidP="00022071">
            <w:pPr>
              <w:pStyle w:val="TAL"/>
              <w:rPr>
                <w:i/>
              </w:rPr>
            </w:pPr>
            <w:r w:rsidRPr="00F275F9">
              <w:rPr>
                <w:i/>
              </w:rPr>
              <w:t>PDCP</w:t>
            </w:r>
          </w:p>
        </w:tc>
        <w:tc>
          <w:tcPr>
            <w:tcW w:w="7141" w:type="dxa"/>
          </w:tcPr>
          <w:p w14:paraId="3180134F" w14:textId="77777777" w:rsidR="004C7060" w:rsidRPr="00F275F9" w:rsidRDefault="004C7060" w:rsidP="00022071">
            <w:pPr>
              <w:pStyle w:val="TAL"/>
            </w:pPr>
            <w:commentRangeStart w:id="10278"/>
            <w:r w:rsidRPr="00F275F9">
              <w:t xml:space="preserve">The field is mandatory present if the corresponding </w:t>
            </w:r>
            <w:del w:id="10279" w:author="merged r1" w:date="2018-01-18T13:12:00Z">
              <w:r w:rsidRPr="00F275F9">
                <w:delText>DRB</w:delText>
              </w:r>
            </w:del>
            <w:ins w:id="10280" w:author="merged r1" w:date="2018-01-18T13:12:00Z">
              <w:r w:rsidRPr="00F275F9">
                <w:t>RB</w:t>
              </w:r>
            </w:ins>
            <w:r w:rsidRPr="00F275F9">
              <w:t xml:space="preserve"> is being setup or reconfigured with NR PDCP; otherwise the field is optionally present, need M</w:t>
            </w:r>
            <w:ins w:id="10281" w:author="" w:date="2018-01-30T15:27:00Z">
              <w:r w:rsidR="00F8210C" w:rsidRPr="00F275F9">
                <w:t>.</w:t>
              </w:r>
            </w:ins>
            <w:commentRangeEnd w:id="10278"/>
            <w:r w:rsidR="005E596F">
              <w:rPr>
                <w:rStyle w:val="CommentReference"/>
                <w:rFonts w:ascii="Times New Roman" w:hAnsi="Times New Roman"/>
              </w:rPr>
              <w:commentReference w:id="10278"/>
            </w:r>
          </w:p>
        </w:tc>
      </w:tr>
      <w:tr w:rsidR="00E450C1" w:rsidRPr="00F275F9" w14:paraId="1478CC90" w14:textId="77777777" w:rsidTr="0037154B">
        <w:trPr>
          <w:ins w:id="10282" w:author="" w:date="2018-02-02T22:48:00Z"/>
        </w:trPr>
        <w:tc>
          <w:tcPr>
            <w:tcW w:w="2834" w:type="dxa"/>
          </w:tcPr>
          <w:p w14:paraId="3200E6A6" w14:textId="77777777" w:rsidR="00E450C1" w:rsidRPr="00F275F9" w:rsidRDefault="00E450C1" w:rsidP="00022071">
            <w:pPr>
              <w:pStyle w:val="TAL"/>
              <w:rPr>
                <w:ins w:id="10283" w:author="" w:date="2018-02-02T22:48:00Z"/>
                <w:i/>
              </w:rPr>
            </w:pPr>
            <w:ins w:id="10284" w:author="" w:date="2018-02-02T22:48:00Z">
              <w:r w:rsidRPr="00F275F9">
                <w:rPr>
                  <w:i/>
                </w:rPr>
                <w:t>DRBSetup</w:t>
              </w:r>
            </w:ins>
          </w:p>
        </w:tc>
        <w:tc>
          <w:tcPr>
            <w:tcW w:w="7141" w:type="dxa"/>
          </w:tcPr>
          <w:p w14:paraId="679D314A" w14:textId="77777777" w:rsidR="00E450C1" w:rsidRPr="00F275F9" w:rsidRDefault="00E450C1" w:rsidP="00022071">
            <w:pPr>
              <w:pStyle w:val="TAL"/>
              <w:rPr>
                <w:ins w:id="10285" w:author="" w:date="2018-02-02T22:48:00Z"/>
              </w:rPr>
            </w:pPr>
            <w:ins w:id="10286" w:author="" w:date="2018-02-02T22:48:00Z">
              <w:r w:rsidRPr="00F275F9">
                <w:t xml:space="preserve">The field is mandatory present if the corresponding </w:t>
              </w:r>
            </w:ins>
            <w:ins w:id="10287" w:author="" w:date="2018-02-02T22:49:00Z">
              <w:r w:rsidRPr="00F275F9">
                <w:t>D</w:t>
              </w:r>
            </w:ins>
            <w:ins w:id="10288" w:author="" w:date="2018-02-02T22:48:00Z">
              <w:r w:rsidRPr="00F275F9">
                <w:t>RB is being setup; otherwise the field is optionally present, need M.</w:t>
              </w:r>
            </w:ins>
          </w:p>
        </w:tc>
      </w:tr>
    </w:tbl>
    <w:p w14:paraId="794C5A45" w14:textId="77777777" w:rsidR="00022071" w:rsidRPr="00F275F9" w:rsidRDefault="00022071" w:rsidP="00022071">
      <w:pPr>
        <w:rPr>
          <w:rFonts w:eastAsia="SimSun"/>
        </w:rPr>
      </w:pPr>
    </w:p>
    <w:p w14:paraId="012FFE7C" w14:textId="77777777" w:rsidR="00E051C6" w:rsidRPr="00EE645B" w:rsidRDefault="00E051C6" w:rsidP="00E051C6">
      <w:pPr>
        <w:pStyle w:val="Heading4"/>
        <w:rPr>
          <w:i/>
          <w:highlight w:val="cyan"/>
        </w:rPr>
      </w:pPr>
      <w:bookmarkStart w:id="10289" w:name="_Toc500942744"/>
      <w:bookmarkStart w:id="10290" w:name="_Toc505697582"/>
      <w:r w:rsidRPr="00EE645B">
        <w:rPr>
          <w:highlight w:val="cyan"/>
        </w:rPr>
        <w:t>–</w:t>
      </w:r>
      <w:r w:rsidRPr="00EE645B">
        <w:rPr>
          <w:highlight w:val="cyan"/>
        </w:rPr>
        <w:tab/>
      </w:r>
      <w:r w:rsidRPr="00EE645B">
        <w:rPr>
          <w:i/>
          <w:highlight w:val="cyan"/>
        </w:rPr>
        <w:t>ReportConfigId</w:t>
      </w:r>
      <w:bookmarkEnd w:id="10289"/>
      <w:bookmarkEnd w:id="10290"/>
    </w:p>
    <w:p w14:paraId="29428070"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774614AA"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5693AA24" w14:textId="77777777" w:rsidR="00E051C6" w:rsidRPr="00EE645B" w:rsidRDefault="00E051C6" w:rsidP="00CE00FD">
      <w:pPr>
        <w:pStyle w:val="PL"/>
        <w:rPr>
          <w:color w:val="808080"/>
          <w:highlight w:val="cyan"/>
        </w:rPr>
      </w:pPr>
      <w:r w:rsidRPr="00EE645B">
        <w:rPr>
          <w:color w:val="808080"/>
          <w:highlight w:val="cyan"/>
        </w:rPr>
        <w:t>-- ASN1START</w:t>
      </w:r>
    </w:p>
    <w:p w14:paraId="79F30A5B" w14:textId="77777777" w:rsidR="00E051C6" w:rsidRPr="00EE645B" w:rsidRDefault="00E051C6" w:rsidP="00CE00FD">
      <w:pPr>
        <w:pStyle w:val="PL"/>
        <w:rPr>
          <w:color w:val="808080"/>
          <w:highlight w:val="cyan"/>
        </w:rPr>
      </w:pPr>
      <w:r w:rsidRPr="00EE645B">
        <w:rPr>
          <w:color w:val="808080"/>
          <w:highlight w:val="cyan"/>
        </w:rPr>
        <w:t>-- TAG-REPORT-CONFIG-ID-START</w:t>
      </w:r>
    </w:p>
    <w:p w14:paraId="7BE138BF" w14:textId="77777777" w:rsidR="00E051C6" w:rsidRPr="00EE645B" w:rsidRDefault="00E051C6" w:rsidP="00CE00FD">
      <w:pPr>
        <w:pStyle w:val="PL"/>
        <w:rPr>
          <w:highlight w:val="cyan"/>
        </w:rPr>
      </w:pPr>
    </w:p>
    <w:p w14:paraId="0A4AE29D" w14:textId="77777777"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291" w:name="_Hlk504400670"/>
      <w:del w:id="10292" w:author="merged r1" w:date="2018-01-18T13:12:00Z">
        <w:r w:rsidRPr="00EE645B">
          <w:rPr>
            <w:highlight w:val="cyan"/>
          </w:rPr>
          <w:delText>maxNrofReportConfigId</w:delText>
        </w:r>
      </w:del>
      <w:ins w:id="10293" w:author="merged r1" w:date="2018-01-18T13:12:00Z">
        <w:r w:rsidRPr="00EE645B">
          <w:rPr>
            <w:highlight w:val="cyan"/>
          </w:rPr>
          <w:t>maxReportConfigId</w:t>
        </w:r>
      </w:ins>
      <w:bookmarkEnd w:id="10291"/>
      <w:r w:rsidRPr="00EE645B">
        <w:rPr>
          <w:highlight w:val="cyan"/>
        </w:rPr>
        <w:t>)</w:t>
      </w:r>
    </w:p>
    <w:p w14:paraId="75E451CF" w14:textId="77777777" w:rsidR="00E051C6" w:rsidRPr="00EE645B" w:rsidRDefault="00E051C6" w:rsidP="00CE00FD">
      <w:pPr>
        <w:pStyle w:val="PL"/>
        <w:rPr>
          <w:highlight w:val="cyan"/>
        </w:rPr>
      </w:pPr>
    </w:p>
    <w:p w14:paraId="53237BEB" w14:textId="77777777" w:rsidR="00E051C6" w:rsidRPr="00EE645B" w:rsidRDefault="00E051C6" w:rsidP="00CE00FD">
      <w:pPr>
        <w:pStyle w:val="PL"/>
        <w:rPr>
          <w:color w:val="808080"/>
          <w:highlight w:val="cyan"/>
        </w:rPr>
      </w:pPr>
      <w:r w:rsidRPr="00EE645B">
        <w:rPr>
          <w:color w:val="808080"/>
          <w:highlight w:val="cyan"/>
        </w:rPr>
        <w:t>-- TAG-REPORT-CONFIG-ID-STOP</w:t>
      </w:r>
    </w:p>
    <w:p w14:paraId="1355BAD1" w14:textId="77777777" w:rsidR="00E051C6" w:rsidRPr="00EE645B" w:rsidRDefault="00E051C6" w:rsidP="00CE00FD">
      <w:pPr>
        <w:pStyle w:val="PL"/>
        <w:rPr>
          <w:color w:val="808080"/>
          <w:highlight w:val="cyan"/>
        </w:rPr>
      </w:pPr>
      <w:r w:rsidRPr="00EE645B">
        <w:rPr>
          <w:color w:val="808080"/>
          <w:highlight w:val="cyan"/>
        </w:rPr>
        <w:t>-- ASN1STOP</w:t>
      </w:r>
    </w:p>
    <w:p w14:paraId="5AECB299" w14:textId="77777777" w:rsidR="00E051C6" w:rsidRPr="00EE645B" w:rsidRDefault="00E051C6" w:rsidP="00E051C6">
      <w:pPr>
        <w:pStyle w:val="Heading4"/>
        <w:rPr>
          <w:i/>
          <w:highlight w:val="cyan"/>
        </w:rPr>
      </w:pPr>
      <w:bookmarkStart w:id="10294" w:name="_Toc500942745"/>
      <w:bookmarkStart w:id="10295" w:name="_Toc505697583"/>
      <w:r w:rsidRPr="00EE645B">
        <w:rPr>
          <w:highlight w:val="cyan"/>
        </w:rPr>
        <w:t>–</w:t>
      </w:r>
      <w:r w:rsidRPr="00EE645B">
        <w:rPr>
          <w:highlight w:val="cyan"/>
        </w:rPr>
        <w:tab/>
      </w:r>
      <w:r w:rsidRPr="00EE645B">
        <w:rPr>
          <w:i/>
          <w:highlight w:val="cyan"/>
        </w:rPr>
        <w:t>ReportConfigNR</w:t>
      </w:r>
      <w:bookmarkEnd w:id="10294"/>
      <w:bookmarkEnd w:id="10295"/>
    </w:p>
    <w:p w14:paraId="458C8D25"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0F9E0E"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3E2F6237"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AD7BDBC" w14:textId="77777777"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296" w:author="merged r1" w:date="2018-01-18T13:12:00Z">
        <w:r w:rsidRPr="00EE645B">
          <w:rPr>
            <w:highlight w:val="cyan"/>
          </w:rPr>
          <w:delText xml:space="preserve"> </w:delText>
        </w:r>
      </w:del>
      <w:r w:rsidRPr="00EE645B">
        <w:rPr>
          <w:highlight w:val="cyan"/>
        </w:rPr>
        <w:t>PSCell;</w:t>
      </w:r>
    </w:p>
    <w:p w14:paraId="0196A267"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0AE0F960" w14:textId="77777777" w:rsidR="00E051C6" w:rsidRPr="00EE645B" w:rsidRDefault="00E051C6" w:rsidP="00E051C6">
      <w:pPr>
        <w:pStyle w:val="B1"/>
        <w:rPr>
          <w:highlight w:val="cyan"/>
        </w:rPr>
      </w:pPr>
      <w:r w:rsidRPr="00EE645B">
        <w:rPr>
          <w:highlight w:val="cyan"/>
        </w:rPr>
        <w:t>Event A5:</w:t>
      </w:r>
      <w:r w:rsidRPr="00EE645B">
        <w:rPr>
          <w:highlight w:val="cyan"/>
        </w:rPr>
        <w:tab/>
        <w:t>PCell/</w:t>
      </w:r>
      <w:del w:id="10297"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73CB94F1"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641DC850"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659A96BA" w14:textId="77777777" w:rsidR="00E051C6" w:rsidRPr="00EE645B" w:rsidRDefault="00E051C6" w:rsidP="00CE00FD">
      <w:pPr>
        <w:pStyle w:val="PL"/>
        <w:rPr>
          <w:color w:val="808080"/>
          <w:highlight w:val="cyan"/>
        </w:rPr>
      </w:pPr>
      <w:r w:rsidRPr="00EE645B">
        <w:rPr>
          <w:color w:val="808080"/>
          <w:highlight w:val="cyan"/>
        </w:rPr>
        <w:t>-- ASN1START</w:t>
      </w:r>
    </w:p>
    <w:p w14:paraId="76954C76" w14:textId="77777777" w:rsidR="00E051C6" w:rsidRPr="00EE645B" w:rsidRDefault="00E051C6" w:rsidP="00CE00FD">
      <w:pPr>
        <w:pStyle w:val="PL"/>
        <w:rPr>
          <w:color w:val="808080"/>
          <w:highlight w:val="cyan"/>
        </w:rPr>
      </w:pPr>
      <w:r w:rsidRPr="00EE645B">
        <w:rPr>
          <w:color w:val="808080"/>
          <w:highlight w:val="cyan"/>
        </w:rPr>
        <w:t>-- TAG-REPORT-CONFIG-START</w:t>
      </w:r>
    </w:p>
    <w:p w14:paraId="58A3447A" w14:textId="77777777" w:rsidR="00E051C6" w:rsidRPr="00EE645B" w:rsidRDefault="00E051C6" w:rsidP="00CE00FD">
      <w:pPr>
        <w:pStyle w:val="PL"/>
        <w:rPr>
          <w:highlight w:val="cyan"/>
        </w:rPr>
      </w:pPr>
    </w:p>
    <w:p w14:paraId="0A86CEA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B3417F" w14:textId="77777777" w:rsidR="00E051C6" w:rsidRPr="00EE645B" w:rsidRDefault="00E051C6" w:rsidP="00CE00FD">
      <w:pPr>
        <w:pStyle w:val="PL"/>
        <w:rPr>
          <w:highlight w:val="cyan"/>
        </w:rPr>
      </w:pPr>
      <w:r w:rsidRPr="00EE645B">
        <w:rPr>
          <w:highlight w:val="cyan"/>
        </w:rPr>
        <w:lastRenderedPageBreak/>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E49B00"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081B1E34" w14:textId="77777777" w:rsidR="00E051C6" w:rsidRPr="00EE645B" w:rsidRDefault="00E051C6" w:rsidP="00CE00FD">
      <w:pPr>
        <w:pStyle w:val="PL"/>
        <w:rPr>
          <w:ins w:id="10298"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13626425" w14:textId="77777777" w:rsidR="0034416A" w:rsidRPr="00EE645B" w:rsidRDefault="0034416A" w:rsidP="00CE00FD">
      <w:pPr>
        <w:pStyle w:val="PL"/>
        <w:rPr>
          <w:color w:val="808080"/>
          <w:highlight w:val="cyan"/>
        </w:rPr>
      </w:pPr>
      <w:ins w:id="10299" w:author="RIL issue number I072" w:date="2018-02-05T15:14:00Z">
        <w:r w:rsidRPr="00EE645B">
          <w:rPr>
            <w:color w:val="808080"/>
            <w:highlight w:val="cyan"/>
          </w:rPr>
          <w:t xml:space="preserve">-- reportCGI is to be completed </w:t>
        </w:r>
      </w:ins>
      <w:ins w:id="10300" w:author="RIL issue number I072" w:date="2018-02-05T15:15:00Z">
        <w:r w:rsidR="00A156CD" w:rsidRPr="00EE645B">
          <w:rPr>
            <w:color w:val="808080"/>
            <w:highlight w:val="cyan"/>
          </w:rPr>
          <w:t xml:space="preserve">before </w:t>
        </w:r>
      </w:ins>
      <w:ins w:id="10301" w:author="RIL issue number I072" w:date="2018-02-05T15:14:00Z">
        <w:r w:rsidRPr="00EE645B">
          <w:rPr>
            <w:color w:val="808080"/>
            <w:highlight w:val="cyan"/>
          </w:rPr>
          <w:t>the end of Rel-15.</w:t>
        </w:r>
      </w:ins>
    </w:p>
    <w:p w14:paraId="40A89C35" w14:textId="7777777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1F7D83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D17B0D4" w14:textId="77777777" w:rsidR="00E051C6" w:rsidRPr="00EE645B" w:rsidRDefault="00E051C6" w:rsidP="00CE00FD">
      <w:pPr>
        <w:pStyle w:val="PL"/>
        <w:rPr>
          <w:highlight w:val="cyan"/>
        </w:rPr>
      </w:pPr>
      <w:r w:rsidRPr="00EE645B">
        <w:rPr>
          <w:highlight w:val="cyan"/>
        </w:rPr>
        <w:tab/>
        <w:t>}</w:t>
      </w:r>
    </w:p>
    <w:p w14:paraId="00E78B56" w14:textId="77777777" w:rsidR="00E051C6" w:rsidRPr="00EE645B" w:rsidRDefault="00E051C6" w:rsidP="00CE00FD">
      <w:pPr>
        <w:pStyle w:val="PL"/>
        <w:rPr>
          <w:highlight w:val="cyan"/>
        </w:rPr>
      </w:pPr>
      <w:r w:rsidRPr="00EE645B">
        <w:rPr>
          <w:highlight w:val="cyan"/>
        </w:rPr>
        <w:t>}</w:t>
      </w:r>
    </w:p>
    <w:p w14:paraId="4DD91F4F" w14:textId="77777777" w:rsidR="00E051C6" w:rsidRPr="00EE645B" w:rsidRDefault="00E051C6" w:rsidP="00CE00FD">
      <w:pPr>
        <w:pStyle w:val="PL"/>
        <w:rPr>
          <w:highlight w:val="cyan"/>
        </w:rPr>
      </w:pPr>
    </w:p>
    <w:p w14:paraId="1D92F4F7" w14:textId="7777777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302" w:author="merged r1" w:date="2018-01-18T13:12:00Z">
        <w:r w:rsidRPr="00EE645B">
          <w:rPr>
            <w:color w:val="808080"/>
            <w:highlight w:val="cyan"/>
          </w:rPr>
          <w:delText>congiguration.</w:delText>
        </w:r>
      </w:del>
      <w:del w:id="10303" w:author="merged r1" w:date="2018-01-18T13:22:00Z">
        <w:r w:rsidRPr="00EE645B">
          <w:rPr>
            <w:color w:val="808080"/>
            <w:highlight w:val="cyan"/>
          </w:rPr>
          <w:delText xml:space="preserve"> </w:delText>
        </w:r>
      </w:del>
      <w:ins w:id="10304"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305" w:author="merged r1" w:date="2018-01-18T13:22:00Z">
        <w:r w:rsidRPr="00EE645B">
          <w:rPr>
            <w:color w:val="808080"/>
            <w:highlight w:val="cyan"/>
          </w:rPr>
          <w:t xml:space="preserve"> </w:t>
        </w:r>
      </w:ins>
    </w:p>
    <w:p w14:paraId="29CC6FD0"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22EA4E5D"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D0A6C"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159366"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47272"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B6730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0B681E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4A23DE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F2DAF98"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6B62A8C"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8AE58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0C94F78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9E92E2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19C001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8BBF9C6" w14:textId="77777777" w:rsidR="00E051C6" w:rsidRPr="00EE645B" w:rsidRDefault="00E051C6" w:rsidP="00CE00FD">
      <w:pPr>
        <w:pStyle w:val="PL"/>
        <w:rPr>
          <w:highlight w:val="cyan"/>
        </w:rPr>
      </w:pPr>
      <w:r w:rsidRPr="00EE645B">
        <w:rPr>
          <w:highlight w:val="cyan"/>
        </w:rPr>
        <w:tab/>
      </w:r>
      <w:r w:rsidRPr="00EE645B">
        <w:rPr>
          <w:highlight w:val="cyan"/>
        </w:rPr>
        <w:tab/>
        <w:t>},</w:t>
      </w:r>
    </w:p>
    <w:p w14:paraId="4E69FA18"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AC4A6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36AF298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8D937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037BA3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4EF6F6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6" w:author="merged r1" w:date="2018-01-18T13:12:00Z">
        <w:r w:rsidRPr="00EE645B">
          <w:rPr>
            <w:color w:val="993366"/>
            <w:highlight w:val="cyan"/>
          </w:rPr>
          <w:delText>OPTIONAL</w:delText>
        </w:r>
      </w:del>
    </w:p>
    <w:p w14:paraId="609093D5"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5844A0B"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93E8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66813D5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71A896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015C54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7E3E099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7" w:author="merged r1" w:date="2018-01-18T13:12:00Z">
        <w:r w:rsidRPr="00EE645B">
          <w:rPr>
            <w:color w:val="993366"/>
            <w:highlight w:val="cyan"/>
          </w:rPr>
          <w:delText>OPTIONAL</w:delText>
        </w:r>
      </w:del>
    </w:p>
    <w:p w14:paraId="2D0397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DCBED77"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61F70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04F7B4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39063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AF76D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870003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BC5D2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8" w:author="merged r1" w:date="2018-01-18T13:12:00Z">
        <w:r w:rsidRPr="00EE645B">
          <w:rPr>
            <w:color w:val="993366"/>
            <w:highlight w:val="cyan"/>
          </w:rPr>
          <w:delText>OPTIONAL</w:delText>
        </w:r>
      </w:del>
    </w:p>
    <w:p w14:paraId="3F2DC28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598D7C2E"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E1CC3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863920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EE6C82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69A3CD1" w14:textId="77777777"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61BE8E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9" w:author="merged r1" w:date="2018-01-18T13:12:00Z">
        <w:r w:rsidRPr="00EE645B">
          <w:rPr>
            <w:color w:val="993366"/>
            <w:highlight w:val="cyan"/>
          </w:rPr>
          <w:delText>OPTIONAL</w:delText>
        </w:r>
      </w:del>
    </w:p>
    <w:p w14:paraId="17C3C57C" w14:textId="77777777" w:rsidR="00E051C6" w:rsidRPr="00EE645B" w:rsidRDefault="00E051C6" w:rsidP="00CE00FD">
      <w:pPr>
        <w:pStyle w:val="PL"/>
        <w:rPr>
          <w:ins w:id="10310" w:author="RIL issue number D019" w:date="2018-02-05T15:17:00Z"/>
          <w:highlight w:val="cyan"/>
        </w:rPr>
      </w:pPr>
      <w:r w:rsidRPr="00EE645B">
        <w:rPr>
          <w:highlight w:val="cyan"/>
        </w:rPr>
        <w:tab/>
      </w:r>
      <w:r w:rsidRPr="00EE645B">
        <w:rPr>
          <w:highlight w:val="cyan"/>
        </w:rPr>
        <w:tab/>
        <w:t>}</w:t>
      </w:r>
      <w:ins w:id="10311" w:author="RIL issue number D019" w:date="2018-02-05T15:17:00Z">
        <w:r w:rsidR="00C5705E" w:rsidRPr="00EE645B">
          <w:rPr>
            <w:highlight w:val="cyan"/>
          </w:rPr>
          <w:t>,</w:t>
        </w:r>
      </w:ins>
    </w:p>
    <w:p w14:paraId="4C7BE36A" w14:textId="77777777" w:rsidR="00C5705E" w:rsidRPr="00EE645B" w:rsidRDefault="00D35E69" w:rsidP="00CE00FD">
      <w:pPr>
        <w:pStyle w:val="PL"/>
        <w:rPr>
          <w:highlight w:val="cyan"/>
        </w:rPr>
      </w:pPr>
      <w:bookmarkStart w:id="10312" w:name="_Hlk505607220"/>
      <w:ins w:id="10313" w:author="RIL issue number D019" w:date="2018-02-05T15:17:00Z">
        <w:r w:rsidRPr="00EE645B">
          <w:rPr>
            <w:highlight w:val="cyan"/>
          </w:rPr>
          <w:tab/>
        </w:r>
        <w:r w:rsidRPr="00EE645B">
          <w:rPr>
            <w:highlight w:val="cyan"/>
          </w:rPr>
          <w:tab/>
          <w:t>...</w:t>
        </w:r>
      </w:ins>
    </w:p>
    <w:bookmarkEnd w:id="10312"/>
    <w:p w14:paraId="47D02A48" w14:textId="77777777" w:rsidR="00E051C6" w:rsidRPr="00EE645B" w:rsidRDefault="00E051C6" w:rsidP="00CE00FD">
      <w:pPr>
        <w:pStyle w:val="PL"/>
        <w:rPr>
          <w:highlight w:val="cyan"/>
        </w:rPr>
      </w:pPr>
      <w:r w:rsidRPr="00EE645B">
        <w:rPr>
          <w:highlight w:val="cyan"/>
        </w:rPr>
        <w:tab/>
        <w:t>},</w:t>
      </w:r>
    </w:p>
    <w:p w14:paraId="17F2DEA8" w14:textId="77777777" w:rsidR="00E051C6" w:rsidRPr="00EE645B" w:rsidRDefault="00E051C6" w:rsidP="00CE00FD">
      <w:pPr>
        <w:pStyle w:val="PL"/>
        <w:rPr>
          <w:highlight w:val="cyan"/>
        </w:rPr>
      </w:pPr>
    </w:p>
    <w:p w14:paraId="5B5485FB"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14" w:author="merged r1" w:date="2018-01-18T13:12:00Z">
        <w:r w:rsidRPr="00EE645B">
          <w:rPr>
            <w:highlight w:val="cyan"/>
          </w:rPr>
          <w:delText>ss</w:delText>
        </w:r>
      </w:del>
      <w:ins w:id="10315"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54A4DBCE" w14:textId="77777777" w:rsidR="00E051C6" w:rsidRPr="00EE645B" w:rsidRDefault="00E051C6" w:rsidP="00CE00FD">
      <w:pPr>
        <w:pStyle w:val="PL"/>
        <w:rPr>
          <w:highlight w:val="cyan"/>
        </w:rPr>
      </w:pPr>
    </w:p>
    <w:p w14:paraId="53913DB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05F93AB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54E893F"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16" w:author="" w:date="2018-01-30T23:02:00Z">
        <w:r w:rsidR="00BF1A50" w:rsidRPr="00EE645B">
          <w:rPr>
            <w:highlight w:val="cyan"/>
          </w:rPr>
          <w:t>r1, r2, r4, r8, r16, r32, r64, infinity</w:t>
        </w:r>
      </w:ins>
      <w:del w:id="10317" w:author="" w:date="2018-01-30T23:02:00Z">
        <w:r w:rsidR="004E057B" w:rsidRPr="00EE645B">
          <w:rPr>
            <w:highlight w:val="cyan"/>
          </w:rPr>
          <w:delText>ffsTypeAndValue</w:delText>
        </w:r>
      </w:del>
      <w:r w:rsidRPr="00EE645B">
        <w:rPr>
          <w:highlight w:val="cyan"/>
        </w:rPr>
        <w:t>},</w:t>
      </w:r>
    </w:p>
    <w:p w14:paraId="70F41F02" w14:textId="77777777" w:rsidR="00E051C6" w:rsidRPr="00EE645B" w:rsidRDefault="00E051C6" w:rsidP="00CE00FD">
      <w:pPr>
        <w:pStyle w:val="PL"/>
        <w:rPr>
          <w:highlight w:val="cyan"/>
        </w:rPr>
      </w:pPr>
    </w:p>
    <w:p w14:paraId="605689D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2F399C1"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065E8358"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72E16EC1" w14:textId="77777777" w:rsidR="00E051C6" w:rsidRPr="00EE645B" w:rsidRDefault="00E051C6" w:rsidP="00CE00FD">
      <w:pPr>
        <w:pStyle w:val="PL"/>
        <w:rPr>
          <w:highlight w:val="cyan"/>
        </w:rPr>
      </w:pPr>
    </w:p>
    <w:p w14:paraId="4D62CD4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62695396" w14:textId="77777777" w:rsidR="00E051C6" w:rsidRPr="00EE645B" w:rsidRDefault="00E051C6" w:rsidP="00CE00FD">
      <w:pPr>
        <w:pStyle w:val="PL"/>
        <w:rPr>
          <w:highlight w:val="cyan"/>
        </w:rPr>
      </w:pPr>
      <w:r w:rsidRPr="00EE645B">
        <w:rPr>
          <w:highlight w:val="cyan"/>
        </w:rPr>
        <w:tab/>
      </w:r>
      <w:bookmarkStart w:id="10318" w:name="_Hlk504400247"/>
      <w:r w:rsidRPr="00EE645B">
        <w:rPr>
          <w:highlight w:val="cyan"/>
        </w:rPr>
        <w:t>reportQuantityRsIndexes</w:t>
      </w:r>
      <w:bookmarkEnd w:id="10318"/>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DB88FEF" w14:textId="77777777" w:rsidR="00E051C6" w:rsidRPr="00EE645B" w:rsidRDefault="00E051C6" w:rsidP="00CE00FD">
      <w:pPr>
        <w:pStyle w:val="PL"/>
        <w:rPr>
          <w:highlight w:val="cyan"/>
        </w:rPr>
      </w:pPr>
      <w:del w:id="10320"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321"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322"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2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C76B9FD" w14:textId="77777777" w:rsidR="00E051C6" w:rsidRPr="00EE645B" w:rsidRDefault="00E051C6" w:rsidP="00CE00FD">
      <w:pPr>
        <w:pStyle w:val="PL"/>
        <w:rPr>
          <w:del w:id="10324" w:author="RIL-Z010" w:date="2018-01-31T07:26:00Z"/>
          <w:highlight w:val="cyan"/>
        </w:rPr>
      </w:pPr>
      <w:del w:id="10325"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C9E39E" w14:textId="77777777" w:rsidR="00E051C6" w:rsidRPr="00EE645B" w:rsidRDefault="00746EED" w:rsidP="00CE00FD">
      <w:pPr>
        <w:pStyle w:val="PL"/>
        <w:rPr>
          <w:highlight w:val="cyan"/>
        </w:rPr>
      </w:pPr>
      <w:ins w:id="10326"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192E13E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14:paraId="17BDF676" w14:textId="77777777" w:rsidR="00E051C6" w:rsidRPr="00EE645B" w:rsidRDefault="00E051C6" w:rsidP="00CE00FD">
      <w:pPr>
        <w:pStyle w:val="PL"/>
        <w:rPr>
          <w:ins w:id="10327"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328" w:author="merged r1" w:date="2018-01-18T13:12:00Z">
        <w:r w:rsidR="00A74C72" w:rsidRPr="00EE645B">
          <w:rPr>
            <w:highlight w:val="cyan"/>
          </w:rPr>
          <w:delText>ffsTypeAndValue}</w:delText>
        </w:r>
      </w:del>
      <w:ins w:id="10329"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330" w:author="RIL issue number D019" w:date="2018-02-05T15:18:00Z">
        <w:r w:rsidR="00D35E69" w:rsidRPr="00EE645B">
          <w:rPr>
            <w:color w:val="993366"/>
            <w:highlight w:val="cyan"/>
          </w:rPr>
          <w:t>,</w:t>
        </w:r>
      </w:ins>
      <w:ins w:id="10331" w:author="Rapporteur" w:date="2018-02-02T01:12:00Z">
        <w:r w:rsidR="008239BE" w:rsidRPr="00EE645B">
          <w:rPr>
            <w:color w:val="993366"/>
            <w:highlight w:val="cyan"/>
          </w:rPr>
          <w:tab/>
        </w:r>
        <w:r w:rsidR="008239BE" w:rsidRPr="00EE645B">
          <w:rPr>
            <w:color w:val="993366"/>
            <w:highlight w:val="cyan"/>
          </w:rPr>
          <w:tab/>
        </w:r>
      </w:ins>
      <w:ins w:id="10332" w:author="Rapporteur" w:date="2018-02-05T07:27:00Z">
        <w:r w:rsidR="0046142F" w:rsidRPr="00EE645B">
          <w:rPr>
            <w:color w:val="993366"/>
            <w:highlight w:val="cyan"/>
          </w:rPr>
          <w:t>--</w:t>
        </w:r>
      </w:ins>
      <w:ins w:id="10333" w:author="merged r1" w:date="2018-01-18T13:12:00Z">
        <w:r w:rsidR="002436DC" w:rsidRPr="00EE645B">
          <w:rPr>
            <w:color w:val="808080"/>
            <w:highlight w:val="cyan"/>
          </w:rPr>
          <w:t xml:space="preserve"> Need R</w:t>
        </w:r>
      </w:ins>
    </w:p>
    <w:p w14:paraId="6DA4BE2B" w14:textId="77777777" w:rsidR="00D35E69" w:rsidRPr="00EE645B" w:rsidRDefault="00D35E69" w:rsidP="00D35E69">
      <w:pPr>
        <w:pStyle w:val="PL"/>
        <w:rPr>
          <w:ins w:id="10334" w:author="RIL issue number D019" w:date="2018-02-05T15:18:00Z"/>
          <w:highlight w:val="cyan"/>
        </w:rPr>
      </w:pPr>
      <w:ins w:id="10335" w:author="RIL issue number D019" w:date="2018-02-05T15:18:00Z">
        <w:r w:rsidRPr="00EE645B">
          <w:rPr>
            <w:highlight w:val="cyan"/>
          </w:rPr>
          <w:tab/>
          <w:t>...</w:t>
        </w:r>
      </w:ins>
    </w:p>
    <w:p w14:paraId="64206564" w14:textId="77777777" w:rsidR="00D35E69" w:rsidRPr="00EE645B" w:rsidRDefault="00D35E69" w:rsidP="00CE00FD">
      <w:pPr>
        <w:pStyle w:val="PL"/>
        <w:rPr>
          <w:highlight w:val="cyan"/>
        </w:rPr>
      </w:pPr>
    </w:p>
    <w:p w14:paraId="49DE8B37" w14:textId="77777777" w:rsidR="00E051C6" w:rsidRPr="00EE645B" w:rsidRDefault="00E051C6" w:rsidP="00CE00FD">
      <w:pPr>
        <w:pStyle w:val="PL"/>
        <w:rPr>
          <w:highlight w:val="cyan"/>
        </w:rPr>
      </w:pPr>
      <w:r w:rsidRPr="00EE645B">
        <w:rPr>
          <w:highlight w:val="cyan"/>
        </w:rPr>
        <w:t>}</w:t>
      </w:r>
    </w:p>
    <w:p w14:paraId="798F874E" w14:textId="77777777" w:rsidR="00E051C6" w:rsidRPr="00EE645B" w:rsidRDefault="00E051C6" w:rsidP="00CE00FD">
      <w:pPr>
        <w:pStyle w:val="PL"/>
        <w:rPr>
          <w:highlight w:val="cyan"/>
        </w:rPr>
      </w:pPr>
    </w:p>
    <w:p w14:paraId="1246C2BC"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A96277"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36" w:author="merged r1" w:date="2018-01-18T13:12:00Z">
        <w:r w:rsidRPr="00EE645B">
          <w:rPr>
            <w:highlight w:val="cyan"/>
          </w:rPr>
          <w:delText>ssb</w:delText>
        </w:r>
      </w:del>
      <w:ins w:id="10337" w:author="merged r1" w:date="2018-01-18T13:12:00Z">
        <w:r w:rsidRPr="00EE645B">
          <w:rPr>
            <w:highlight w:val="cyan"/>
          </w:rPr>
          <w:t>ss</w:t>
        </w:r>
      </w:ins>
      <w:r w:rsidRPr="00EE645B">
        <w:rPr>
          <w:highlight w:val="cyan"/>
        </w:rPr>
        <w:t>, csi-rs}</w:t>
      </w:r>
      <w:r w:rsidR="004E057B" w:rsidRPr="00EE645B">
        <w:rPr>
          <w:highlight w:val="cyan"/>
        </w:rPr>
        <w:t>,</w:t>
      </w:r>
    </w:p>
    <w:p w14:paraId="60334399" w14:textId="77777777" w:rsidR="00E051C6" w:rsidRPr="00EE645B" w:rsidRDefault="00E051C6" w:rsidP="00CE00FD">
      <w:pPr>
        <w:pStyle w:val="PL"/>
        <w:rPr>
          <w:highlight w:val="cyan"/>
        </w:rPr>
      </w:pPr>
    </w:p>
    <w:p w14:paraId="29B532A7"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276503FD"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956DA26"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38" w:author="" w:date="2018-01-30T23:01:00Z">
        <w:r w:rsidR="00BF1A50" w:rsidRPr="00EE645B">
          <w:rPr>
            <w:highlight w:val="cyan"/>
          </w:rPr>
          <w:t>r1, r2, r4, r8, r16, r32, r64, infinity</w:t>
        </w:r>
      </w:ins>
      <w:del w:id="10339" w:author="" w:date="2018-01-30T23:01:00Z">
        <w:r w:rsidR="004E057B" w:rsidRPr="00EE645B">
          <w:rPr>
            <w:highlight w:val="cyan"/>
          </w:rPr>
          <w:delText>ffsTypeAndValue</w:delText>
        </w:r>
      </w:del>
      <w:r w:rsidRPr="00EE645B">
        <w:rPr>
          <w:highlight w:val="cyan"/>
        </w:rPr>
        <w:t>},</w:t>
      </w:r>
    </w:p>
    <w:p w14:paraId="43FBCA75" w14:textId="77777777" w:rsidR="00E051C6" w:rsidRPr="00EE645B" w:rsidRDefault="00E051C6" w:rsidP="00CE00FD">
      <w:pPr>
        <w:pStyle w:val="PL"/>
        <w:rPr>
          <w:highlight w:val="cyan"/>
        </w:rPr>
      </w:pPr>
    </w:p>
    <w:p w14:paraId="2D92BE80"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1A2FFBA"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5396A80"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56B76194" w14:textId="77777777" w:rsidR="00E051C6" w:rsidRPr="00EE645B" w:rsidRDefault="00E051C6" w:rsidP="00CE00FD">
      <w:pPr>
        <w:pStyle w:val="PL"/>
        <w:rPr>
          <w:highlight w:val="cyan"/>
        </w:rPr>
      </w:pPr>
    </w:p>
    <w:p w14:paraId="542743A1"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15A61AA"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4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617900" w14:textId="77777777"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41"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4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D6B97FE" w14:textId="77777777" w:rsidR="00E051C6" w:rsidRPr="00EE645B" w:rsidRDefault="00E051C6" w:rsidP="00CE00FD">
      <w:pPr>
        <w:pStyle w:val="PL"/>
        <w:rPr>
          <w:del w:id="10343" w:author="RIL-Z010" w:date="2018-01-31T07:26:00Z"/>
          <w:highlight w:val="cyan"/>
        </w:rPr>
      </w:pPr>
      <w:del w:id="10344"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33B2C9F1" w14:textId="77777777" w:rsidR="00746EED" w:rsidRPr="00EE645B" w:rsidRDefault="00746EED" w:rsidP="00746EED">
      <w:pPr>
        <w:pStyle w:val="PL"/>
        <w:rPr>
          <w:ins w:id="10345" w:author="RIL-Z010" w:date="2018-01-31T07:27:00Z"/>
          <w:highlight w:val="cyan"/>
        </w:rPr>
      </w:pPr>
      <w:ins w:id="10346"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347" w:author="RIL issue number D019" w:date="2018-02-05T15:19:00Z">
        <w:r w:rsidR="00F67275" w:rsidRPr="00EE645B">
          <w:rPr>
            <w:highlight w:val="cyan"/>
          </w:rPr>
          <w:t>,</w:t>
        </w:r>
      </w:ins>
    </w:p>
    <w:p w14:paraId="6CF9F4E5" w14:textId="77777777" w:rsidR="00F67275" w:rsidRPr="00EE645B" w:rsidRDefault="00F67275" w:rsidP="00F67275">
      <w:pPr>
        <w:pStyle w:val="PL"/>
        <w:rPr>
          <w:ins w:id="10348" w:author="RIL issue number D019" w:date="2018-02-05T15:19:00Z"/>
          <w:highlight w:val="cyan"/>
        </w:rPr>
      </w:pPr>
      <w:ins w:id="10349" w:author="RIL issue number D019" w:date="2018-02-05T15:19:00Z">
        <w:r w:rsidRPr="00EE645B">
          <w:rPr>
            <w:highlight w:val="cyan"/>
          </w:rPr>
          <w:tab/>
          <w:t>...</w:t>
        </w:r>
      </w:ins>
    </w:p>
    <w:p w14:paraId="4C34E6EF" w14:textId="77777777" w:rsidR="00746EED" w:rsidRPr="00EE645B" w:rsidRDefault="00746EED" w:rsidP="00CE00FD">
      <w:pPr>
        <w:pStyle w:val="PL"/>
        <w:rPr>
          <w:ins w:id="10350" w:author="RIL-Z010" w:date="2018-01-31T07:27:00Z"/>
          <w:highlight w:val="cyan"/>
        </w:rPr>
      </w:pPr>
    </w:p>
    <w:p w14:paraId="248C2E7A" w14:textId="77777777" w:rsidR="00E051C6" w:rsidRPr="00EE645B" w:rsidRDefault="00E051C6" w:rsidP="00CE00FD">
      <w:pPr>
        <w:pStyle w:val="PL"/>
        <w:rPr>
          <w:highlight w:val="cyan"/>
        </w:rPr>
      </w:pPr>
      <w:r w:rsidRPr="00EE645B">
        <w:rPr>
          <w:highlight w:val="cyan"/>
        </w:rPr>
        <w:t>}</w:t>
      </w:r>
    </w:p>
    <w:p w14:paraId="30DFB505" w14:textId="77777777" w:rsidR="00E051C6" w:rsidRPr="00EE645B" w:rsidRDefault="00E051C6" w:rsidP="00CE00FD">
      <w:pPr>
        <w:pStyle w:val="PL"/>
        <w:rPr>
          <w:highlight w:val="cyan"/>
        </w:rPr>
      </w:pPr>
    </w:p>
    <w:p w14:paraId="11304B39" w14:textId="77777777"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C28B59" w14:textId="77777777" w:rsidR="00E051C6" w:rsidRPr="00EE645B" w:rsidRDefault="00E051C6" w:rsidP="00CE00FD">
      <w:pPr>
        <w:pStyle w:val="PL"/>
        <w:rPr>
          <w:highlight w:val="cyan"/>
          <w:lang w:val="en-US"/>
          <w:rPrChange w:id="10351" w:author="merged r1" w:date="2018-01-18T13:22:00Z">
            <w:rPr>
              <w:lang w:val="de-DE"/>
            </w:rPr>
          </w:rPrChange>
        </w:rPr>
      </w:pPr>
      <w:r w:rsidRPr="00EE645B">
        <w:rPr>
          <w:highlight w:val="cyan"/>
        </w:rPr>
        <w:tab/>
      </w:r>
      <w:r w:rsidR="00321CE0" w:rsidRPr="00321CE0">
        <w:rPr>
          <w:highlight w:val="cyan"/>
          <w:lang w:val="en-US"/>
          <w:rPrChange w:id="10352" w:author="merged r1" w:date="2018-01-18T13:22:00Z">
            <w:rPr>
              <w:lang w:val="de-DE"/>
            </w:rPr>
          </w:rPrChange>
        </w:rPr>
        <w:t>rsrp</w:t>
      </w:r>
      <w:r w:rsidR="00321CE0" w:rsidRPr="00321CE0">
        <w:rPr>
          <w:highlight w:val="cyan"/>
          <w:lang w:val="en-US"/>
          <w:rPrChange w:id="10353" w:author="merged r1" w:date="2018-01-18T13:22:00Z">
            <w:rPr>
              <w:lang w:val="de-DE"/>
            </w:rPr>
          </w:rPrChange>
        </w:rPr>
        <w:tab/>
      </w:r>
      <w:r w:rsidR="00321CE0" w:rsidRPr="00321CE0">
        <w:rPr>
          <w:highlight w:val="cyan"/>
          <w:lang w:val="en-US"/>
          <w:rPrChange w:id="10354" w:author="merged r1" w:date="2018-01-18T13:22:00Z">
            <w:rPr>
              <w:lang w:val="de-DE"/>
            </w:rPr>
          </w:rPrChange>
        </w:rPr>
        <w:tab/>
      </w:r>
      <w:r w:rsidR="00321CE0" w:rsidRPr="00321CE0">
        <w:rPr>
          <w:highlight w:val="cyan"/>
          <w:lang w:val="en-US"/>
          <w:rPrChange w:id="10355" w:author="merged r1" w:date="2018-01-18T13:22:00Z">
            <w:rPr>
              <w:lang w:val="de-DE"/>
            </w:rPr>
          </w:rPrChange>
        </w:rPr>
        <w:tab/>
      </w:r>
      <w:r w:rsidR="00321CE0" w:rsidRPr="00321CE0">
        <w:rPr>
          <w:highlight w:val="cyan"/>
          <w:lang w:val="en-US"/>
          <w:rPrChange w:id="10356" w:author="merged r1" w:date="2018-01-18T13:22:00Z">
            <w:rPr>
              <w:lang w:val="de-DE"/>
            </w:rPr>
          </w:rPrChange>
        </w:rPr>
        <w:tab/>
      </w:r>
      <w:r w:rsidR="00321CE0" w:rsidRPr="00321CE0">
        <w:rPr>
          <w:highlight w:val="cyan"/>
          <w:lang w:val="en-US"/>
          <w:rPrChange w:id="10357" w:author="merged r1" w:date="2018-01-18T13:22:00Z">
            <w:rPr>
              <w:lang w:val="de-DE"/>
            </w:rPr>
          </w:rPrChange>
        </w:rPr>
        <w:tab/>
      </w:r>
      <w:r w:rsidR="00321CE0" w:rsidRPr="00321CE0">
        <w:rPr>
          <w:highlight w:val="cyan"/>
          <w:lang w:val="en-US"/>
          <w:rPrChange w:id="10358" w:author="merged r1" w:date="2018-01-18T13:22:00Z">
            <w:rPr>
              <w:lang w:val="de-DE"/>
            </w:rPr>
          </w:rPrChange>
        </w:rPr>
        <w:tab/>
      </w:r>
      <w:r w:rsidR="00321CE0" w:rsidRPr="00321CE0">
        <w:rPr>
          <w:highlight w:val="cyan"/>
          <w:lang w:val="en-US"/>
          <w:rPrChange w:id="10359" w:author="merged r1" w:date="2018-01-18T13:22:00Z">
            <w:rPr>
              <w:lang w:val="de-DE"/>
            </w:rPr>
          </w:rPrChange>
        </w:rPr>
        <w:tab/>
      </w:r>
      <w:r w:rsidR="00321CE0" w:rsidRPr="00321CE0">
        <w:rPr>
          <w:highlight w:val="cyan"/>
          <w:lang w:val="en-US"/>
          <w:rPrChange w:id="10360" w:author="merged r1" w:date="2018-01-18T13:22:00Z">
            <w:rPr>
              <w:lang w:val="de-DE"/>
            </w:rPr>
          </w:rPrChange>
        </w:rPr>
        <w:tab/>
      </w:r>
      <w:r w:rsidR="00321CE0" w:rsidRPr="00321CE0">
        <w:rPr>
          <w:highlight w:val="cyan"/>
          <w:lang w:val="en-US"/>
          <w:rPrChange w:id="10361" w:author="merged r1" w:date="2018-01-18T13:22:00Z">
            <w:rPr>
              <w:lang w:val="de-DE"/>
            </w:rPr>
          </w:rPrChange>
        </w:rPr>
        <w:tab/>
      </w:r>
      <w:r w:rsidR="00321CE0" w:rsidRPr="00321CE0">
        <w:rPr>
          <w:highlight w:val="cyan"/>
          <w:lang w:val="en-US"/>
          <w:rPrChange w:id="10362" w:author="merged r1" w:date="2018-01-18T13:22:00Z">
            <w:rPr>
              <w:lang w:val="de-DE"/>
            </w:rPr>
          </w:rPrChange>
        </w:rPr>
        <w:tab/>
        <w:t>RSRP-Range,</w:t>
      </w:r>
    </w:p>
    <w:p w14:paraId="36688D4E" w14:textId="77777777" w:rsidR="00E051C6" w:rsidRPr="00EE645B" w:rsidRDefault="00321CE0" w:rsidP="00CE00FD">
      <w:pPr>
        <w:pStyle w:val="PL"/>
        <w:rPr>
          <w:highlight w:val="cyan"/>
          <w:lang w:val="en-US"/>
          <w:rPrChange w:id="10363" w:author="merged r1" w:date="2018-01-18T13:22:00Z">
            <w:rPr>
              <w:lang w:val="de-DE"/>
            </w:rPr>
          </w:rPrChange>
        </w:rPr>
      </w:pPr>
      <w:r w:rsidRPr="00321CE0">
        <w:rPr>
          <w:highlight w:val="cyan"/>
          <w:lang w:val="en-US"/>
          <w:rPrChange w:id="10364" w:author="merged r1" w:date="2018-01-18T13:22:00Z">
            <w:rPr>
              <w:lang w:val="de-DE"/>
            </w:rPr>
          </w:rPrChange>
        </w:rPr>
        <w:tab/>
        <w:t>rsrq</w:t>
      </w:r>
      <w:r w:rsidRPr="00321CE0">
        <w:rPr>
          <w:highlight w:val="cyan"/>
          <w:lang w:val="en-US"/>
          <w:rPrChange w:id="10365" w:author="merged r1" w:date="2018-01-18T13:22:00Z">
            <w:rPr>
              <w:lang w:val="de-DE"/>
            </w:rPr>
          </w:rPrChange>
        </w:rPr>
        <w:tab/>
      </w:r>
      <w:r w:rsidRPr="00321CE0">
        <w:rPr>
          <w:highlight w:val="cyan"/>
          <w:lang w:val="en-US"/>
          <w:rPrChange w:id="10366" w:author="merged r1" w:date="2018-01-18T13:22:00Z">
            <w:rPr>
              <w:lang w:val="de-DE"/>
            </w:rPr>
          </w:rPrChange>
        </w:rPr>
        <w:tab/>
      </w:r>
      <w:r w:rsidRPr="00321CE0">
        <w:rPr>
          <w:highlight w:val="cyan"/>
          <w:lang w:val="en-US"/>
          <w:rPrChange w:id="10367" w:author="merged r1" w:date="2018-01-18T13:22:00Z">
            <w:rPr>
              <w:lang w:val="de-DE"/>
            </w:rPr>
          </w:rPrChange>
        </w:rPr>
        <w:tab/>
      </w:r>
      <w:r w:rsidRPr="00321CE0">
        <w:rPr>
          <w:highlight w:val="cyan"/>
          <w:lang w:val="en-US"/>
          <w:rPrChange w:id="10368" w:author="merged r1" w:date="2018-01-18T13:22:00Z">
            <w:rPr>
              <w:lang w:val="de-DE"/>
            </w:rPr>
          </w:rPrChange>
        </w:rPr>
        <w:tab/>
      </w:r>
      <w:r w:rsidRPr="00321CE0">
        <w:rPr>
          <w:highlight w:val="cyan"/>
          <w:lang w:val="en-US"/>
          <w:rPrChange w:id="10369" w:author="merged r1" w:date="2018-01-18T13:22:00Z">
            <w:rPr>
              <w:lang w:val="de-DE"/>
            </w:rPr>
          </w:rPrChange>
        </w:rPr>
        <w:tab/>
      </w:r>
      <w:r w:rsidRPr="00321CE0">
        <w:rPr>
          <w:highlight w:val="cyan"/>
          <w:lang w:val="en-US"/>
          <w:rPrChange w:id="10370" w:author="merged r1" w:date="2018-01-18T13:22:00Z">
            <w:rPr>
              <w:lang w:val="de-DE"/>
            </w:rPr>
          </w:rPrChange>
        </w:rPr>
        <w:tab/>
      </w:r>
      <w:r w:rsidRPr="00321CE0">
        <w:rPr>
          <w:highlight w:val="cyan"/>
          <w:lang w:val="en-US"/>
          <w:rPrChange w:id="10371" w:author="merged r1" w:date="2018-01-18T13:22:00Z">
            <w:rPr>
              <w:lang w:val="de-DE"/>
            </w:rPr>
          </w:rPrChange>
        </w:rPr>
        <w:tab/>
      </w:r>
      <w:r w:rsidRPr="00321CE0">
        <w:rPr>
          <w:highlight w:val="cyan"/>
          <w:lang w:val="en-US"/>
          <w:rPrChange w:id="10372" w:author="merged r1" w:date="2018-01-18T13:22:00Z">
            <w:rPr>
              <w:lang w:val="de-DE"/>
            </w:rPr>
          </w:rPrChange>
        </w:rPr>
        <w:tab/>
      </w:r>
      <w:r w:rsidRPr="00321CE0">
        <w:rPr>
          <w:highlight w:val="cyan"/>
          <w:lang w:val="en-US"/>
          <w:rPrChange w:id="10373" w:author="merged r1" w:date="2018-01-18T13:22:00Z">
            <w:rPr>
              <w:lang w:val="de-DE"/>
            </w:rPr>
          </w:rPrChange>
        </w:rPr>
        <w:tab/>
      </w:r>
      <w:r w:rsidRPr="00321CE0">
        <w:rPr>
          <w:highlight w:val="cyan"/>
          <w:lang w:val="en-US"/>
          <w:rPrChange w:id="10374" w:author="merged r1" w:date="2018-01-18T13:22:00Z">
            <w:rPr>
              <w:lang w:val="de-DE"/>
            </w:rPr>
          </w:rPrChange>
        </w:rPr>
        <w:tab/>
        <w:t>RSRQ-Range,</w:t>
      </w:r>
    </w:p>
    <w:p w14:paraId="6401B71C" w14:textId="77777777" w:rsidR="00E051C6" w:rsidRPr="00EE645B" w:rsidRDefault="00321CE0" w:rsidP="00CE00FD">
      <w:pPr>
        <w:pStyle w:val="PL"/>
        <w:rPr>
          <w:highlight w:val="cyan"/>
          <w:lang w:val="en-US"/>
          <w:rPrChange w:id="10375" w:author="merged r1" w:date="2018-01-18T13:22:00Z">
            <w:rPr>
              <w:lang w:val="de-DE"/>
            </w:rPr>
          </w:rPrChange>
        </w:rPr>
      </w:pPr>
      <w:r w:rsidRPr="00321CE0">
        <w:rPr>
          <w:highlight w:val="cyan"/>
          <w:lang w:val="en-US"/>
          <w:rPrChange w:id="10376" w:author="merged r1" w:date="2018-01-18T13:22:00Z">
            <w:rPr>
              <w:lang w:val="de-DE"/>
            </w:rPr>
          </w:rPrChange>
        </w:rPr>
        <w:lastRenderedPageBreak/>
        <w:tab/>
        <w:t>sinr</w:t>
      </w:r>
      <w:r w:rsidRPr="00321CE0">
        <w:rPr>
          <w:highlight w:val="cyan"/>
          <w:lang w:val="en-US"/>
          <w:rPrChange w:id="10377" w:author="merged r1" w:date="2018-01-18T13:22:00Z">
            <w:rPr>
              <w:lang w:val="de-DE"/>
            </w:rPr>
          </w:rPrChange>
        </w:rPr>
        <w:tab/>
      </w:r>
      <w:r w:rsidRPr="00321CE0">
        <w:rPr>
          <w:highlight w:val="cyan"/>
          <w:lang w:val="en-US"/>
          <w:rPrChange w:id="10378" w:author="merged r1" w:date="2018-01-18T13:22:00Z">
            <w:rPr>
              <w:lang w:val="de-DE"/>
            </w:rPr>
          </w:rPrChange>
        </w:rPr>
        <w:tab/>
      </w:r>
      <w:r w:rsidRPr="00321CE0">
        <w:rPr>
          <w:highlight w:val="cyan"/>
          <w:lang w:val="en-US"/>
          <w:rPrChange w:id="10379" w:author="merged r1" w:date="2018-01-18T13:22:00Z">
            <w:rPr>
              <w:lang w:val="de-DE"/>
            </w:rPr>
          </w:rPrChange>
        </w:rPr>
        <w:tab/>
      </w:r>
      <w:r w:rsidRPr="00321CE0">
        <w:rPr>
          <w:highlight w:val="cyan"/>
          <w:lang w:val="en-US"/>
          <w:rPrChange w:id="10380" w:author="merged r1" w:date="2018-01-18T13:22:00Z">
            <w:rPr>
              <w:lang w:val="de-DE"/>
            </w:rPr>
          </w:rPrChange>
        </w:rPr>
        <w:tab/>
      </w:r>
      <w:r w:rsidRPr="00321CE0">
        <w:rPr>
          <w:highlight w:val="cyan"/>
          <w:lang w:val="en-US"/>
          <w:rPrChange w:id="10381" w:author="merged r1" w:date="2018-01-18T13:22:00Z">
            <w:rPr>
              <w:lang w:val="de-DE"/>
            </w:rPr>
          </w:rPrChange>
        </w:rPr>
        <w:tab/>
      </w:r>
      <w:r w:rsidRPr="00321CE0">
        <w:rPr>
          <w:highlight w:val="cyan"/>
          <w:lang w:val="en-US"/>
          <w:rPrChange w:id="10382" w:author="merged r1" w:date="2018-01-18T13:22:00Z">
            <w:rPr>
              <w:lang w:val="de-DE"/>
            </w:rPr>
          </w:rPrChange>
        </w:rPr>
        <w:tab/>
      </w:r>
      <w:r w:rsidRPr="00321CE0">
        <w:rPr>
          <w:highlight w:val="cyan"/>
          <w:lang w:val="en-US"/>
          <w:rPrChange w:id="10383" w:author="merged r1" w:date="2018-01-18T13:22:00Z">
            <w:rPr>
              <w:lang w:val="de-DE"/>
            </w:rPr>
          </w:rPrChange>
        </w:rPr>
        <w:tab/>
      </w:r>
      <w:r w:rsidRPr="00321CE0">
        <w:rPr>
          <w:highlight w:val="cyan"/>
          <w:lang w:val="en-US"/>
          <w:rPrChange w:id="10384" w:author="merged r1" w:date="2018-01-18T13:22:00Z">
            <w:rPr>
              <w:lang w:val="de-DE"/>
            </w:rPr>
          </w:rPrChange>
        </w:rPr>
        <w:tab/>
      </w:r>
      <w:r w:rsidRPr="00321CE0">
        <w:rPr>
          <w:highlight w:val="cyan"/>
          <w:lang w:val="en-US"/>
          <w:rPrChange w:id="10385" w:author="merged r1" w:date="2018-01-18T13:22:00Z">
            <w:rPr>
              <w:lang w:val="de-DE"/>
            </w:rPr>
          </w:rPrChange>
        </w:rPr>
        <w:tab/>
      </w:r>
      <w:r w:rsidRPr="00321CE0">
        <w:rPr>
          <w:highlight w:val="cyan"/>
          <w:lang w:val="en-US"/>
          <w:rPrChange w:id="10386" w:author="merged r1" w:date="2018-01-18T13:22:00Z">
            <w:rPr>
              <w:lang w:val="de-DE"/>
            </w:rPr>
          </w:rPrChange>
        </w:rPr>
        <w:tab/>
        <w:t>SINR-Range</w:t>
      </w:r>
    </w:p>
    <w:p w14:paraId="30DA9BD8" w14:textId="77777777" w:rsidR="00E051C6" w:rsidRPr="00EE645B" w:rsidRDefault="00E051C6" w:rsidP="00CE00FD">
      <w:pPr>
        <w:pStyle w:val="PL"/>
        <w:rPr>
          <w:highlight w:val="cyan"/>
        </w:rPr>
      </w:pPr>
      <w:r w:rsidRPr="00EE645B">
        <w:rPr>
          <w:highlight w:val="cyan"/>
        </w:rPr>
        <w:t>}</w:t>
      </w:r>
    </w:p>
    <w:p w14:paraId="4D996BCF" w14:textId="77777777" w:rsidR="00E051C6" w:rsidRPr="00EE645B" w:rsidRDefault="00E051C6" w:rsidP="00CE00FD">
      <w:pPr>
        <w:pStyle w:val="PL"/>
        <w:rPr>
          <w:highlight w:val="cyan"/>
        </w:rPr>
      </w:pPr>
    </w:p>
    <w:p w14:paraId="11C9C2D6" w14:textId="77777777"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444F08" w14:textId="77777777" w:rsidR="00E051C6" w:rsidRPr="00EE645B" w:rsidRDefault="00E051C6" w:rsidP="00CE00FD">
      <w:pPr>
        <w:pStyle w:val="PL"/>
        <w:rPr>
          <w:highlight w:val="cyan"/>
          <w:lang w:val="en-US"/>
          <w:rPrChange w:id="10387" w:author="merged r1" w:date="2018-01-18T13:22:00Z">
            <w:rPr>
              <w:lang w:val="de-DE"/>
            </w:rPr>
          </w:rPrChange>
        </w:rPr>
      </w:pPr>
      <w:r w:rsidRPr="00EE645B">
        <w:rPr>
          <w:highlight w:val="cyan"/>
        </w:rPr>
        <w:tab/>
      </w:r>
      <w:r w:rsidR="00321CE0" w:rsidRPr="00321CE0">
        <w:rPr>
          <w:highlight w:val="cyan"/>
          <w:rPrChange w:id="10388" w:author="merged r1" w:date="2018-01-18T13:22:00Z">
            <w:rPr>
              <w:lang w:val="sv-SE"/>
            </w:rPr>
          </w:rPrChange>
        </w:rPr>
        <w:t>rsrp</w:t>
      </w:r>
      <w:r w:rsidR="00321CE0" w:rsidRPr="00321CE0">
        <w:rPr>
          <w:highlight w:val="cyan"/>
          <w:rPrChange w:id="10389" w:author="merged r1" w:date="2018-01-18T13:22:00Z">
            <w:rPr>
              <w:lang w:val="sv-SE"/>
            </w:rPr>
          </w:rPrChange>
        </w:rPr>
        <w:tab/>
      </w:r>
      <w:r w:rsidR="00321CE0" w:rsidRPr="00321CE0">
        <w:rPr>
          <w:highlight w:val="cyan"/>
          <w:rPrChange w:id="10390" w:author="merged r1" w:date="2018-01-18T13:22:00Z">
            <w:rPr>
              <w:lang w:val="sv-SE"/>
            </w:rPr>
          </w:rPrChange>
        </w:rPr>
        <w:tab/>
      </w:r>
      <w:r w:rsidR="00321CE0" w:rsidRPr="00321CE0">
        <w:rPr>
          <w:highlight w:val="cyan"/>
          <w:rPrChange w:id="10391" w:author="merged r1" w:date="2018-01-18T13:22:00Z">
            <w:rPr>
              <w:lang w:val="sv-SE"/>
            </w:rPr>
          </w:rPrChange>
        </w:rPr>
        <w:tab/>
      </w:r>
      <w:r w:rsidR="00321CE0" w:rsidRPr="00321CE0">
        <w:rPr>
          <w:highlight w:val="cyan"/>
          <w:rPrChange w:id="10392" w:author="merged r1" w:date="2018-01-18T13:22:00Z">
            <w:rPr>
              <w:lang w:val="sv-SE"/>
            </w:rPr>
          </w:rPrChange>
        </w:rPr>
        <w:tab/>
      </w:r>
      <w:r w:rsidR="00321CE0" w:rsidRPr="00321CE0">
        <w:rPr>
          <w:highlight w:val="cyan"/>
          <w:rPrChange w:id="10393" w:author="merged r1" w:date="2018-01-18T13:22:00Z">
            <w:rPr>
              <w:lang w:val="sv-SE"/>
            </w:rPr>
          </w:rPrChange>
        </w:rPr>
        <w:tab/>
      </w:r>
      <w:r w:rsidR="00321CE0" w:rsidRPr="00321CE0">
        <w:rPr>
          <w:highlight w:val="cyan"/>
          <w:rPrChange w:id="10394" w:author="merged r1" w:date="2018-01-18T13:22:00Z">
            <w:rPr>
              <w:lang w:val="sv-SE"/>
            </w:rPr>
          </w:rPrChange>
        </w:rPr>
        <w:tab/>
      </w:r>
      <w:r w:rsidR="00321CE0" w:rsidRPr="00321CE0">
        <w:rPr>
          <w:highlight w:val="cyan"/>
          <w:rPrChange w:id="10395" w:author="merged r1" w:date="2018-01-18T13:22:00Z">
            <w:rPr>
              <w:lang w:val="sv-SE"/>
            </w:rPr>
          </w:rPrChange>
        </w:rPr>
        <w:tab/>
      </w:r>
      <w:r w:rsidR="00321CE0" w:rsidRPr="00321CE0">
        <w:rPr>
          <w:highlight w:val="cyan"/>
          <w:rPrChange w:id="10396" w:author="merged r1" w:date="2018-01-18T13:22:00Z">
            <w:rPr>
              <w:lang w:val="sv-SE"/>
            </w:rPr>
          </w:rPrChange>
        </w:rPr>
        <w:tab/>
      </w:r>
      <w:r w:rsidR="00321CE0" w:rsidRPr="00321CE0">
        <w:rPr>
          <w:highlight w:val="cyan"/>
          <w:rPrChange w:id="10397" w:author="merged r1" w:date="2018-01-18T13:22:00Z">
            <w:rPr>
              <w:lang w:val="sv-SE"/>
            </w:rPr>
          </w:rPrChange>
        </w:rPr>
        <w:tab/>
      </w:r>
      <w:r w:rsidR="00321CE0" w:rsidRPr="00321CE0">
        <w:rPr>
          <w:highlight w:val="cyan"/>
          <w:rPrChange w:id="10398" w:author="merged r1" w:date="2018-01-18T13:22:00Z">
            <w:rPr>
              <w:lang w:val="sv-SE"/>
            </w:rPr>
          </w:rPrChange>
        </w:rPr>
        <w:tab/>
      </w:r>
      <w:r w:rsidR="00321CE0" w:rsidRPr="00321CE0">
        <w:rPr>
          <w:color w:val="993366"/>
          <w:highlight w:val="cyan"/>
          <w:rPrChange w:id="10399" w:author="merged r1" w:date="2018-01-18T13:22:00Z">
            <w:rPr>
              <w:color w:val="993366"/>
              <w:lang w:val="sv-SE"/>
            </w:rPr>
          </w:rPrChange>
        </w:rPr>
        <w:t>INTEGER</w:t>
      </w:r>
      <w:r w:rsidR="00321CE0" w:rsidRPr="00321CE0">
        <w:rPr>
          <w:highlight w:val="cyan"/>
          <w:rPrChange w:id="10400" w:author="merged r1" w:date="2018-01-18T13:22:00Z">
            <w:rPr>
              <w:lang w:val="sv-SE"/>
            </w:rPr>
          </w:rPrChange>
        </w:rPr>
        <w:t xml:space="preserve"> (ffsValue),</w:t>
      </w:r>
      <w:r w:rsidR="00321CE0" w:rsidRPr="00321CE0">
        <w:rPr>
          <w:highlight w:val="cyan"/>
          <w:rPrChange w:id="10401" w:author="merged r1" w:date="2018-01-18T13:22:00Z">
            <w:rPr>
              <w:lang w:val="sv-SE"/>
            </w:rPr>
          </w:rPrChange>
        </w:rPr>
        <w:tab/>
      </w:r>
      <w:r w:rsidR="00321CE0" w:rsidRPr="00321CE0">
        <w:rPr>
          <w:highlight w:val="cyan"/>
          <w:rPrChange w:id="10402" w:author="merged r1" w:date="2018-01-18T13:22:00Z">
            <w:rPr>
              <w:lang w:val="sv-SE"/>
            </w:rPr>
          </w:rPrChange>
        </w:rPr>
        <w:tab/>
      </w:r>
      <w:r w:rsidR="00321CE0" w:rsidRPr="00321CE0">
        <w:rPr>
          <w:highlight w:val="cyan"/>
          <w:rPrChange w:id="10403" w:author="merged r1" w:date="2018-01-18T13:22:00Z">
            <w:rPr>
              <w:lang w:val="sv-SE"/>
            </w:rPr>
          </w:rPrChange>
        </w:rPr>
        <w:tab/>
      </w:r>
      <w:r w:rsidR="00321CE0" w:rsidRPr="00321CE0">
        <w:rPr>
          <w:highlight w:val="cyan"/>
          <w:rPrChange w:id="10404" w:author="merged r1" w:date="2018-01-18T13:22:00Z">
            <w:rPr>
              <w:lang w:val="sv-SE"/>
            </w:rPr>
          </w:rPrChange>
        </w:rPr>
        <w:tab/>
      </w:r>
      <w:r w:rsidR="00321CE0" w:rsidRPr="00321CE0">
        <w:rPr>
          <w:highlight w:val="cyan"/>
          <w:rPrChange w:id="10405" w:author="merged r1" w:date="2018-01-18T13:22:00Z">
            <w:rPr>
              <w:lang w:val="sv-SE"/>
            </w:rPr>
          </w:rPrChange>
        </w:rPr>
        <w:tab/>
      </w:r>
      <w:r w:rsidR="00321CE0" w:rsidRPr="00321CE0">
        <w:rPr>
          <w:highlight w:val="cyan"/>
          <w:rPrChange w:id="10406" w:author="merged r1" w:date="2018-01-18T13:22:00Z">
            <w:rPr>
              <w:lang w:val="sv-SE"/>
            </w:rPr>
          </w:rPrChange>
        </w:rPr>
        <w:tab/>
      </w:r>
      <w:r w:rsidR="00321CE0" w:rsidRPr="00321CE0">
        <w:rPr>
          <w:highlight w:val="cyan"/>
          <w:rPrChange w:id="10407" w:author="merged r1" w:date="2018-01-18T13:22:00Z">
            <w:rPr>
              <w:lang w:val="sv-SE"/>
            </w:rPr>
          </w:rPrChange>
        </w:rPr>
        <w:tab/>
      </w:r>
      <w:r w:rsidR="00321CE0" w:rsidRPr="00321CE0">
        <w:rPr>
          <w:highlight w:val="cyan"/>
          <w:rPrChange w:id="10408" w:author="merged r1" w:date="2018-01-18T13:22:00Z">
            <w:rPr>
              <w:lang w:val="sv-SE"/>
            </w:rPr>
          </w:rPrChange>
        </w:rPr>
        <w:tab/>
      </w:r>
      <w:r w:rsidR="00321CE0" w:rsidRPr="00321CE0">
        <w:rPr>
          <w:highlight w:val="cyan"/>
          <w:rPrChange w:id="10409" w:author="merged r1" w:date="2018-01-18T13:22:00Z">
            <w:rPr>
              <w:lang w:val="sv-SE"/>
            </w:rPr>
          </w:rPrChange>
        </w:rPr>
        <w:tab/>
      </w:r>
      <w:r w:rsidR="00321CE0" w:rsidRPr="00321CE0">
        <w:rPr>
          <w:highlight w:val="cyan"/>
          <w:rPrChange w:id="10410" w:author="merged r1" w:date="2018-01-18T13:22:00Z">
            <w:rPr>
              <w:lang w:val="sv-SE"/>
            </w:rPr>
          </w:rPrChange>
        </w:rPr>
        <w:tab/>
      </w:r>
      <w:r w:rsidR="00321CE0" w:rsidRPr="00321CE0">
        <w:rPr>
          <w:highlight w:val="cyan"/>
          <w:rPrChange w:id="10411" w:author="merged r1" w:date="2018-01-18T13:22:00Z">
            <w:rPr>
              <w:lang w:val="sv-SE"/>
            </w:rPr>
          </w:rPrChange>
        </w:rPr>
        <w:tab/>
      </w:r>
      <w:r w:rsidR="00321CE0" w:rsidRPr="00321CE0">
        <w:rPr>
          <w:highlight w:val="cyan"/>
          <w:rPrChange w:id="10412" w:author="merged r1" w:date="2018-01-18T13:22:00Z">
            <w:rPr>
              <w:lang w:val="sv-SE"/>
            </w:rPr>
          </w:rPrChange>
        </w:rPr>
        <w:tab/>
      </w:r>
      <w:r w:rsidR="00321CE0" w:rsidRPr="00321CE0">
        <w:rPr>
          <w:highlight w:val="cyan"/>
          <w:rPrChange w:id="10413" w:author="merged r1" w:date="2018-01-18T13:22:00Z">
            <w:rPr>
              <w:lang w:val="sv-SE"/>
            </w:rPr>
          </w:rPrChange>
        </w:rPr>
        <w:tab/>
      </w:r>
      <w:r w:rsidR="00321CE0" w:rsidRPr="00321CE0">
        <w:rPr>
          <w:highlight w:val="cyan"/>
          <w:rPrChange w:id="10414" w:author="merged r1" w:date="2018-01-18T13:22:00Z">
            <w:rPr>
              <w:lang w:val="sv-SE"/>
            </w:rPr>
          </w:rPrChange>
        </w:rPr>
        <w:tab/>
      </w:r>
    </w:p>
    <w:p w14:paraId="4B989DBA" w14:textId="77777777" w:rsidR="00E051C6" w:rsidRPr="00EE645B" w:rsidRDefault="00321CE0" w:rsidP="00CE00FD">
      <w:pPr>
        <w:pStyle w:val="PL"/>
        <w:rPr>
          <w:highlight w:val="cyan"/>
          <w:lang w:val="sv-SE"/>
          <w:rPrChange w:id="10415" w:author="merged r1" w:date="2018-01-18T13:22:00Z">
            <w:rPr>
              <w:lang w:val="de-DE"/>
            </w:rPr>
          </w:rPrChange>
        </w:rPr>
      </w:pPr>
      <w:r w:rsidRPr="00321CE0">
        <w:rPr>
          <w:highlight w:val="cyan"/>
          <w:lang w:val="en-US"/>
          <w:rPrChange w:id="10416" w:author="merged r1" w:date="2018-01-18T13:22:00Z">
            <w:rPr>
              <w:lang w:val="de-DE"/>
            </w:rPr>
          </w:rPrChange>
        </w:rPr>
        <w:tab/>
      </w:r>
      <w:r w:rsidRPr="00321CE0">
        <w:rPr>
          <w:highlight w:val="cyan"/>
          <w:lang w:val="sv-SE"/>
          <w:rPrChange w:id="10417" w:author="merged r1" w:date="2018-01-18T13:22:00Z">
            <w:rPr>
              <w:lang w:val="de-DE"/>
            </w:rPr>
          </w:rPrChange>
        </w:rPr>
        <w:t>rsrq</w:t>
      </w:r>
      <w:r w:rsidRPr="00321CE0">
        <w:rPr>
          <w:highlight w:val="cyan"/>
          <w:lang w:val="sv-SE"/>
          <w:rPrChange w:id="10418" w:author="merged r1" w:date="2018-01-18T13:22:00Z">
            <w:rPr>
              <w:lang w:val="de-DE"/>
            </w:rPr>
          </w:rPrChange>
        </w:rPr>
        <w:tab/>
      </w:r>
      <w:r w:rsidRPr="00321CE0">
        <w:rPr>
          <w:highlight w:val="cyan"/>
          <w:lang w:val="sv-SE"/>
          <w:rPrChange w:id="10419" w:author="merged r1" w:date="2018-01-18T13:22:00Z">
            <w:rPr>
              <w:lang w:val="de-DE"/>
            </w:rPr>
          </w:rPrChange>
        </w:rPr>
        <w:tab/>
      </w:r>
      <w:r w:rsidRPr="00321CE0">
        <w:rPr>
          <w:highlight w:val="cyan"/>
          <w:lang w:val="sv-SE"/>
          <w:rPrChange w:id="10420" w:author="merged r1" w:date="2018-01-18T13:22:00Z">
            <w:rPr>
              <w:lang w:val="de-DE"/>
            </w:rPr>
          </w:rPrChange>
        </w:rPr>
        <w:tab/>
      </w:r>
      <w:r w:rsidRPr="00321CE0">
        <w:rPr>
          <w:highlight w:val="cyan"/>
          <w:lang w:val="sv-SE"/>
          <w:rPrChange w:id="10421" w:author="merged r1" w:date="2018-01-18T13:22:00Z">
            <w:rPr>
              <w:lang w:val="de-DE"/>
            </w:rPr>
          </w:rPrChange>
        </w:rPr>
        <w:tab/>
      </w:r>
      <w:r w:rsidRPr="00321CE0">
        <w:rPr>
          <w:highlight w:val="cyan"/>
          <w:lang w:val="sv-SE"/>
          <w:rPrChange w:id="10422" w:author="merged r1" w:date="2018-01-18T13:22:00Z">
            <w:rPr>
              <w:lang w:val="de-DE"/>
            </w:rPr>
          </w:rPrChange>
        </w:rPr>
        <w:tab/>
      </w:r>
      <w:r w:rsidRPr="00321CE0">
        <w:rPr>
          <w:highlight w:val="cyan"/>
          <w:lang w:val="sv-SE"/>
          <w:rPrChange w:id="10423" w:author="merged r1" w:date="2018-01-18T13:22:00Z">
            <w:rPr>
              <w:lang w:val="de-DE"/>
            </w:rPr>
          </w:rPrChange>
        </w:rPr>
        <w:tab/>
      </w:r>
      <w:r w:rsidRPr="00321CE0">
        <w:rPr>
          <w:highlight w:val="cyan"/>
          <w:lang w:val="sv-SE"/>
          <w:rPrChange w:id="10424" w:author="merged r1" w:date="2018-01-18T13:22:00Z">
            <w:rPr>
              <w:lang w:val="de-DE"/>
            </w:rPr>
          </w:rPrChange>
        </w:rPr>
        <w:tab/>
      </w:r>
      <w:r w:rsidRPr="00321CE0">
        <w:rPr>
          <w:highlight w:val="cyan"/>
          <w:lang w:val="sv-SE"/>
          <w:rPrChange w:id="10425" w:author="merged r1" w:date="2018-01-18T13:22:00Z">
            <w:rPr>
              <w:lang w:val="de-DE"/>
            </w:rPr>
          </w:rPrChange>
        </w:rPr>
        <w:tab/>
      </w:r>
      <w:r w:rsidRPr="00321CE0">
        <w:rPr>
          <w:highlight w:val="cyan"/>
          <w:lang w:val="sv-SE"/>
          <w:rPrChange w:id="10426" w:author="merged r1" w:date="2018-01-18T13:22:00Z">
            <w:rPr>
              <w:lang w:val="de-DE"/>
            </w:rPr>
          </w:rPrChange>
        </w:rPr>
        <w:tab/>
      </w:r>
      <w:r w:rsidRPr="00321CE0">
        <w:rPr>
          <w:highlight w:val="cyan"/>
          <w:lang w:val="sv-SE"/>
          <w:rPrChange w:id="10427" w:author="merged r1" w:date="2018-01-18T13:22:00Z">
            <w:rPr>
              <w:lang w:val="de-DE"/>
            </w:rPr>
          </w:rPrChange>
        </w:rPr>
        <w:tab/>
      </w:r>
      <w:r w:rsidR="00E051C6" w:rsidRPr="00EE645B">
        <w:rPr>
          <w:color w:val="993366"/>
          <w:highlight w:val="cyan"/>
          <w:lang w:val="sv-SE"/>
        </w:rPr>
        <w:t>INTEGER</w:t>
      </w:r>
      <w:r w:rsidRPr="00321CE0">
        <w:rPr>
          <w:highlight w:val="cyan"/>
          <w:lang w:val="sv-SE"/>
          <w:rPrChange w:id="10428" w:author="merged r1" w:date="2018-01-18T13:22:00Z">
            <w:rPr>
              <w:lang w:val="de-DE"/>
            </w:rPr>
          </w:rPrChange>
        </w:rPr>
        <w:t xml:space="preserve"> (</w:t>
      </w:r>
      <w:r w:rsidR="004E057B" w:rsidRPr="00EE645B">
        <w:rPr>
          <w:highlight w:val="cyan"/>
          <w:lang w:val="sv-SE"/>
        </w:rPr>
        <w:t>ffsValue</w:t>
      </w:r>
      <w:r w:rsidRPr="00321CE0">
        <w:rPr>
          <w:highlight w:val="cyan"/>
          <w:lang w:val="sv-SE"/>
          <w:rPrChange w:id="10429" w:author="merged r1" w:date="2018-01-18T13:22:00Z">
            <w:rPr>
              <w:lang w:val="de-DE"/>
            </w:rPr>
          </w:rPrChange>
        </w:rPr>
        <w:t>),</w:t>
      </w:r>
      <w:r w:rsidRPr="00321CE0">
        <w:rPr>
          <w:highlight w:val="cyan"/>
          <w:lang w:val="sv-SE"/>
          <w:rPrChange w:id="10430" w:author="merged r1" w:date="2018-01-18T13:22:00Z">
            <w:rPr>
              <w:lang w:val="de-DE"/>
            </w:rPr>
          </w:rPrChange>
        </w:rPr>
        <w:tab/>
      </w:r>
      <w:r w:rsidRPr="00321CE0">
        <w:rPr>
          <w:highlight w:val="cyan"/>
          <w:lang w:val="sv-SE"/>
          <w:rPrChange w:id="10431" w:author="merged r1" w:date="2018-01-18T13:22:00Z">
            <w:rPr>
              <w:lang w:val="de-DE"/>
            </w:rPr>
          </w:rPrChange>
        </w:rPr>
        <w:tab/>
      </w:r>
      <w:r w:rsidRPr="00321CE0">
        <w:rPr>
          <w:highlight w:val="cyan"/>
          <w:lang w:val="sv-SE"/>
          <w:rPrChange w:id="10432" w:author="merged r1" w:date="2018-01-18T13:22:00Z">
            <w:rPr>
              <w:lang w:val="de-DE"/>
            </w:rPr>
          </w:rPrChange>
        </w:rPr>
        <w:tab/>
      </w:r>
      <w:r w:rsidRPr="00321CE0">
        <w:rPr>
          <w:highlight w:val="cyan"/>
          <w:lang w:val="sv-SE"/>
          <w:rPrChange w:id="10433" w:author="merged r1" w:date="2018-01-18T13:22:00Z">
            <w:rPr>
              <w:lang w:val="de-DE"/>
            </w:rPr>
          </w:rPrChange>
        </w:rPr>
        <w:tab/>
      </w:r>
      <w:r w:rsidRPr="00321CE0">
        <w:rPr>
          <w:highlight w:val="cyan"/>
          <w:lang w:val="sv-SE"/>
          <w:rPrChange w:id="10434" w:author="merged r1" w:date="2018-01-18T13:22:00Z">
            <w:rPr>
              <w:lang w:val="de-DE"/>
            </w:rPr>
          </w:rPrChange>
        </w:rPr>
        <w:tab/>
      </w:r>
      <w:r w:rsidRPr="00321CE0">
        <w:rPr>
          <w:highlight w:val="cyan"/>
          <w:lang w:val="sv-SE"/>
          <w:rPrChange w:id="10435" w:author="merged r1" w:date="2018-01-18T13:22:00Z">
            <w:rPr>
              <w:lang w:val="de-DE"/>
            </w:rPr>
          </w:rPrChange>
        </w:rPr>
        <w:tab/>
      </w:r>
      <w:r w:rsidRPr="00321CE0">
        <w:rPr>
          <w:highlight w:val="cyan"/>
          <w:lang w:val="sv-SE"/>
          <w:rPrChange w:id="10436" w:author="merged r1" w:date="2018-01-18T13:22:00Z">
            <w:rPr>
              <w:lang w:val="de-DE"/>
            </w:rPr>
          </w:rPrChange>
        </w:rPr>
        <w:tab/>
      </w:r>
      <w:r w:rsidRPr="00321CE0">
        <w:rPr>
          <w:highlight w:val="cyan"/>
          <w:lang w:val="sv-SE"/>
          <w:rPrChange w:id="10437" w:author="merged r1" w:date="2018-01-18T13:22:00Z">
            <w:rPr>
              <w:lang w:val="de-DE"/>
            </w:rPr>
          </w:rPrChange>
        </w:rPr>
        <w:tab/>
      </w:r>
      <w:r w:rsidRPr="00321CE0">
        <w:rPr>
          <w:highlight w:val="cyan"/>
          <w:lang w:val="sv-SE"/>
          <w:rPrChange w:id="10438" w:author="merged r1" w:date="2018-01-18T13:22:00Z">
            <w:rPr>
              <w:lang w:val="de-DE"/>
            </w:rPr>
          </w:rPrChange>
        </w:rPr>
        <w:tab/>
      </w:r>
      <w:r w:rsidRPr="00321CE0">
        <w:rPr>
          <w:highlight w:val="cyan"/>
          <w:lang w:val="sv-SE"/>
          <w:rPrChange w:id="10439" w:author="merged r1" w:date="2018-01-18T13:22:00Z">
            <w:rPr>
              <w:lang w:val="de-DE"/>
            </w:rPr>
          </w:rPrChange>
        </w:rPr>
        <w:tab/>
      </w:r>
      <w:r w:rsidRPr="00321CE0">
        <w:rPr>
          <w:highlight w:val="cyan"/>
          <w:lang w:val="sv-SE"/>
          <w:rPrChange w:id="10440" w:author="merged r1" w:date="2018-01-18T13:22:00Z">
            <w:rPr>
              <w:lang w:val="de-DE"/>
            </w:rPr>
          </w:rPrChange>
        </w:rPr>
        <w:tab/>
      </w:r>
      <w:r w:rsidRPr="00321CE0">
        <w:rPr>
          <w:highlight w:val="cyan"/>
          <w:lang w:val="sv-SE"/>
          <w:rPrChange w:id="10441" w:author="merged r1" w:date="2018-01-18T13:22:00Z">
            <w:rPr>
              <w:lang w:val="de-DE"/>
            </w:rPr>
          </w:rPrChange>
        </w:rPr>
        <w:tab/>
      </w:r>
      <w:r w:rsidRPr="00321CE0">
        <w:rPr>
          <w:highlight w:val="cyan"/>
          <w:lang w:val="sv-SE"/>
          <w:rPrChange w:id="10442" w:author="merged r1" w:date="2018-01-18T13:22:00Z">
            <w:rPr>
              <w:lang w:val="de-DE"/>
            </w:rPr>
          </w:rPrChange>
        </w:rPr>
        <w:tab/>
      </w:r>
      <w:r w:rsidRPr="00321CE0">
        <w:rPr>
          <w:highlight w:val="cyan"/>
          <w:lang w:val="sv-SE"/>
          <w:rPrChange w:id="10443" w:author="merged r1" w:date="2018-01-18T13:22:00Z">
            <w:rPr>
              <w:lang w:val="de-DE"/>
            </w:rPr>
          </w:rPrChange>
        </w:rPr>
        <w:tab/>
      </w:r>
    </w:p>
    <w:p w14:paraId="38E7CEC6" w14:textId="77777777" w:rsidR="00E051C6" w:rsidRPr="00EE645B" w:rsidRDefault="00321CE0" w:rsidP="00CE00FD">
      <w:pPr>
        <w:pStyle w:val="PL"/>
        <w:rPr>
          <w:highlight w:val="cyan"/>
          <w:lang w:val="sv-SE"/>
          <w:rPrChange w:id="10444" w:author="merged r1" w:date="2018-01-18T13:22:00Z">
            <w:rPr/>
          </w:rPrChange>
        </w:rPr>
      </w:pPr>
      <w:r w:rsidRPr="00321CE0">
        <w:rPr>
          <w:highlight w:val="cyan"/>
          <w:lang w:val="sv-SE"/>
          <w:rPrChange w:id="10445" w:author="merged r1" w:date="2018-01-18T13:22:00Z">
            <w:rPr>
              <w:lang w:val="de-DE"/>
            </w:rPr>
          </w:rPrChange>
        </w:rPr>
        <w:tab/>
        <w:t>sinr</w:t>
      </w:r>
      <w:r w:rsidRPr="00321CE0">
        <w:rPr>
          <w:highlight w:val="cyan"/>
          <w:lang w:val="sv-SE"/>
          <w:rPrChange w:id="10446" w:author="merged r1" w:date="2018-01-18T13:22:00Z">
            <w:rPr>
              <w:lang w:val="de-DE"/>
            </w:rPr>
          </w:rPrChange>
        </w:rPr>
        <w:tab/>
      </w:r>
      <w:r w:rsidRPr="00321CE0">
        <w:rPr>
          <w:highlight w:val="cyan"/>
          <w:lang w:val="sv-SE"/>
          <w:rPrChange w:id="10447" w:author="merged r1" w:date="2018-01-18T13:22:00Z">
            <w:rPr>
              <w:lang w:val="de-DE"/>
            </w:rPr>
          </w:rPrChange>
        </w:rPr>
        <w:tab/>
      </w:r>
      <w:r w:rsidRPr="00321CE0">
        <w:rPr>
          <w:highlight w:val="cyan"/>
          <w:lang w:val="sv-SE"/>
          <w:rPrChange w:id="10448" w:author="merged r1" w:date="2018-01-18T13:22:00Z">
            <w:rPr>
              <w:lang w:val="de-DE"/>
            </w:rPr>
          </w:rPrChange>
        </w:rPr>
        <w:tab/>
      </w:r>
      <w:r w:rsidRPr="00321CE0">
        <w:rPr>
          <w:highlight w:val="cyan"/>
          <w:lang w:val="sv-SE"/>
          <w:rPrChange w:id="10449" w:author="merged r1" w:date="2018-01-18T13:22:00Z">
            <w:rPr>
              <w:lang w:val="de-DE"/>
            </w:rPr>
          </w:rPrChange>
        </w:rPr>
        <w:tab/>
      </w:r>
      <w:r w:rsidRPr="00321CE0">
        <w:rPr>
          <w:highlight w:val="cyan"/>
          <w:lang w:val="sv-SE"/>
          <w:rPrChange w:id="10450" w:author="merged r1" w:date="2018-01-18T13:22:00Z">
            <w:rPr>
              <w:lang w:val="de-DE"/>
            </w:rPr>
          </w:rPrChange>
        </w:rPr>
        <w:tab/>
      </w:r>
      <w:r w:rsidRPr="00321CE0">
        <w:rPr>
          <w:highlight w:val="cyan"/>
          <w:lang w:val="sv-SE"/>
          <w:rPrChange w:id="10451" w:author="merged r1" w:date="2018-01-18T13:22:00Z">
            <w:rPr>
              <w:lang w:val="de-DE"/>
            </w:rPr>
          </w:rPrChange>
        </w:rPr>
        <w:tab/>
      </w:r>
      <w:r w:rsidRPr="00321CE0">
        <w:rPr>
          <w:highlight w:val="cyan"/>
          <w:lang w:val="sv-SE"/>
          <w:rPrChange w:id="10452" w:author="merged r1" w:date="2018-01-18T13:22:00Z">
            <w:rPr>
              <w:lang w:val="de-DE"/>
            </w:rPr>
          </w:rPrChange>
        </w:rPr>
        <w:tab/>
      </w:r>
      <w:r w:rsidRPr="00321CE0">
        <w:rPr>
          <w:highlight w:val="cyan"/>
          <w:lang w:val="sv-SE"/>
          <w:rPrChange w:id="10453" w:author="merged r1" w:date="2018-01-18T13:22:00Z">
            <w:rPr>
              <w:lang w:val="de-DE"/>
            </w:rPr>
          </w:rPrChange>
        </w:rPr>
        <w:tab/>
      </w:r>
      <w:r w:rsidRPr="00321CE0">
        <w:rPr>
          <w:highlight w:val="cyan"/>
          <w:lang w:val="sv-SE"/>
          <w:rPrChange w:id="10454" w:author="merged r1" w:date="2018-01-18T13:22:00Z">
            <w:rPr>
              <w:lang w:val="de-DE"/>
            </w:rPr>
          </w:rPrChange>
        </w:rPr>
        <w:tab/>
      </w:r>
      <w:r w:rsidRPr="00321CE0">
        <w:rPr>
          <w:highlight w:val="cyan"/>
          <w:lang w:val="sv-SE"/>
          <w:rPrChange w:id="10455" w:author="merged r1" w:date="2018-01-18T13:22:00Z">
            <w:rPr>
              <w:lang w:val="de-DE"/>
            </w:rPr>
          </w:rPrChange>
        </w:rPr>
        <w:tab/>
      </w:r>
      <w:r w:rsidRPr="00321CE0">
        <w:rPr>
          <w:color w:val="993366"/>
          <w:highlight w:val="cyan"/>
          <w:lang w:val="sv-SE"/>
          <w:rPrChange w:id="10456" w:author="merged r1" w:date="2018-01-18T13:22:00Z">
            <w:rPr>
              <w:color w:val="993366"/>
            </w:rPr>
          </w:rPrChange>
        </w:rPr>
        <w:t>INTEGER</w:t>
      </w:r>
      <w:r w:rsidRPr="00321CE0">
        <w:rPr>
          <w:highlight w:val="cyan"/>
          <w:lang w:val="sv-SE"/>
          <w:rPrChange w:id="10457" w:author="merged r1" w:date="2018-01-18T13:22:00Z">
            <w:rPr>
              <w:lang w:val="de-DE"/>
            </w:rPr>
          </w:rPrChange>
        </w:rPr>
        <w:t xml:space="preserve"> (ffsValue)</w:t>
      </w:r>
      <w:r w:rsidRPr="00321CE0">
        <w:rPr>
          <w:highlight w:val="cyan"/>
          <w:lang w:val="sv-SE"/>
          <w:rPrChange w:id="10458" w:author="merged r1" w:date="2018-01-18T13:22:00Z">
            <w:rPr>
              <w:lang w:val="de-DE"/>
            </w:rPr>
          </w:rPrChange>
        </w:rPr>
        <w:tab/>
      </w:r>
      <w:r w:rsidRPr="00321CE0">
        <w:rPr>
          <w:highlight w:val="cyan"/>
          <w:lang w:val="sv-SE"/>
          <w:rPrChange w:id="10459" w:author="merged r1" w:date="2018-01-18T13:22:00Z">
            <w:rPr>
              <w:lang w:val="de-DE"/>
            </w:rPr>
          </w:rPrChange>
        </w:rPr>
        <w:tab/>
      </w:r>
      <w:r w:rsidRPr="00321CE0">
        <w:rPr>
          <w:highlight w:val="cyan"/>
          <w:lang w:val="sv-SE"/>
          <w:rPrChange w:id="10460" w:author="merged r1" w:date="2018-01-18T13:22:00Z">
            <w:rPr>
              <w:lang w:val="de-DE"/>
            </w:rPr>
          </w:rPrChange>
        </w:rPr>
        <w:tab/>
      </w:r>
      <w:r w:rsidRPr="00321CE0">
        <w:rPr>
          <w:highlight w:val="cyan"/>
          <w:lang w:val="sv-SE"/>
          <w:rPrChange w:id="10461" w:author="merged r1" w:date="2018-01-18T13:22:00Z">
            <w:rPr>
              <w:lang w:val="de-DE"/>
            </w:rPr>
          </w:rPrChange>
        </w:rPr>
        <w:tab/>
      </w:r>
      <w:r w:rsidRPr="00321CE0">
        <w:rPr>
          <w:highlight w:val="cyan"/>
          <w:lang w:val="sv-SE"/>
          <w:rPrChange w:id="10462" w:author="merged r1" w:date="2018-01-18T13:22:00Z">
            <w:rPr>
              <w:lang w:val="de-DE"/>
            </w:rPr>
          </w:rPrChange>
        </w:rPr>
        <w:tab/>
      </w:r>
      <w:r w:rsidRPr="00321CE0">
        <w:rPr>
          <w:highlight w:val="cyan"/>
          <w:lang w:val="sv-SE"/>
          <w:rPrChange w:id="10463" w:author="merged r1" w:date="2018-01-18T13:22:00Z">
            <w:rPr>
              <w:lang w:val="de-DE"/>
            </w:rPr>
          </w:rPrChange>
        </w:rPr>
        <w:tab/>
      </w:r>
      <w:r w:rsidRPr="00321CE0">
        <w:rPr>
          <w:highlight w:val="cyan"/>
          <w:lang w:val="sv-SE"/>
          <w:rPrChange w:id="10464" w:author="merged r1" w:date="2018-01-18T13:22:00Z">
            <w:rPr>
              <w:lang w:val="de-DE"/>
            </w:rPr>
          </w:rPrChange>
        </w:rPr>
        <w:tab/>
      </w:r>
      <w:r w:rsidRPr="00321CE0">
        <w:rPr>
          <w:highlight w:val="cyan"/>
          <w:lang w:val="sv-SE"/>
          <w:rPrChange w:id="10465" w:author="merged r1" w:date="2018-01-18T13:22:00Z">
            <w:rPr>
              <w:lang w:val="de-DE"/>
            </w:rPr>
          </w:rPrChange>
        </w:rPr>
        <w:tab/>
      </w:r>
      <w:r w:rsidRPr="00321CE0">
        <w:rPr>
          <w:highlight w:val="cyan"/>
          <w:lang w:val="sv-SE"/>
          <w:rPrChange w:id="10466" w:author="merged r1" w:date="2018-01-18T13:22:00Z">
            <w:rPr>
              <w:lang w:val="de-DE"/>
            </w:rPr>
          </w:rPrChange>
        </w:rPr>
        <w:tab/>
      </w:r>
      <w:r w:rsidRPr="00321CE0">
        <w:rPr>
          <w:highlight w:val="cyan"/>
          <w:lang w:val="sv-SE"/>
          <w:rPrChange w:id="10467" w:author="merged r1" w:date="2018-01-18T13:22:00Z">
            <w:rPr>
              <w:lang w:val="de-DE"/>
            </w:rPr>
          </w:rPrChange>
        </w:rPr>
        <w:tab/>
      </w:r>
      <w:r w:rsidRPr="00321CE0">
        <w:rPr>
          <w:highlight w:val="cyan"/>
          <w:lang w:val="sv-SE"/>
          <w:rPrChange w:id="10468" w:author="merged r1" w:date="2018-01-18T13:22:00Z">
            <w:rPr>
              <w:lang w:val="de-DE"/>
            </w:rPr>
          </w:rPrChange>
        </w:rPr>
        <w:tab/>
      </w:r>
      <w:r w:rsidRPr="00321CE0">
        <w:rPr>
          <w:highlight w:val="cyan"/>
          <w:lang w:val="sv-SE"/>
          <w:rPrChange w:id="10469" w:author="merged r1" w:date="2018-01-18T13:22:00Z">
            <w:rPr>
              <w:lang w:val="de-DE"/>
            </w:rPr>
          </w:rPrChange>
        </w:rPr>
        <w:tab/>
      </w:r>
      <w:r w:rsidRPr="00321CE0">
        <w:rPr>
          <w:highlight w:val="cyan"/>
          <w:lang w:val="sv-SE"/>
          <w:rPrChange w:id="10470" w:author="merged r1" w:date="2018-01-18T13:22:00Z">
            <w:rPr>
              <w:lang w:val="de-DE"/>
            </w:rPr>
          </w:rPrChange>
        </w:rPr>
        <w:tab/>
      </w:r>
      <w:r w:rsidRPr="00321CE0">
        <w:rPr>
          <w:highlight w:val="cyan"/>
          <w:lang w:val="sv-SE"/>
          <w:rPrChange w:id="10471" w:author="merged r1" w:date="2018-01-18T13:22:00Z">
            <w:rPr>
              <w:lang w:val="de-DE"/>
            </w:rPr>
          </w:rPrChange>
        </w:rPr>
        <w:tab/>
      </w:r>
    </w:p>
    <w:p w14:paraId="2FF4527B" w14:textId="77777777" w:rsidR="00E051C6" w:rsidRPr="00EE645B" w:rsidRDefault="00E051C6" w:rsidP="00CE00FD">
      <w:pPr>
        <w:pStyle w:val="PL"/>
        <w:rPr>
          <w:highlight w:val="cyan"/>
        </w:rPr>
      </w:pPr>
      <w:r w:rsidRPr="00EE645B">
        <w:rPr>
          <w:highlight w:val="cyan"/>
        </w:rPr>
        <w:t>}</w:t>
      </w:r>
    </w:p>
    <w:p w14:paraId="4B0CF646" w14:textId="77777777" w:rsidR="00E051C6" w:rsidRPr="00EE645B" w:rsidRDefault="00E051C6" w:rsidP="00CE00FD">
      <w:pPr>
        <w:pStyle w:val="PL"/>
        <w:rPr>
          <w:highlight w:val="cyan"/>
        </w:rPr>
      </w:pPr>
    </w:p>
    <w:p w14:paraId="4B50C11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740D154D" w14:textId="77777777"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F72BC7"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9572E10"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08EDB33"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337C26FE" w14:textId="77777777" w:rsidR="00E051C6" w:rsidRPr="00EE645B" w:rsidRDefault="00E051C6" w:rsidP="00CE00FD">
      <w:pPr>
        <w:pStyle w:val="PL"/>
        <w:rPr>
          <w:highlight w:val="cyan"/>
        </w:rPr>
      </w:pPr>
      <w:r w:rsidRPr="00EE645B">
        <w:rPr>
          <w:highlight w:val="cyan"/>
        </w:rPr>
        <w:t>}</w:t>
      </w:r>
    </w:p>
    <w:p w14:paraId="3CF0B4AB" w14:textId="77777777" w:rsidR="00E051C6" w:rsidRPr="00EE645B" w:rsidRDefault="00E051C6" w:rsidP="00CE00FD">
      <w:pPr>
        <w:pStyle w:val="PL"/>
        <w:rPr>
          <w:highlight w:val="cyan"/>
        </w:rPr>
      </w:pPr>
    </w:p>
    <w:p w14:paraId="794FC827" w14:textId="77777777" w:rsidR="00E051C6" w:rsidRPr="00EE645B" w:rsidRDefault="00E051C6" w:rsidP="00CE00FD">
      <w:pPr>
        <w:pStyle w:val="PL"/>
        <w:rPr>
          <w:highlight w:val="cyan"/>
        </w:rPr>
      </w:pPr>
    </w:p>
    <w:p w14:paraId="04BE7DAD" w14:textId="77777777" w:rsidR="00E051C6" w:rsidRPr="00EE645B" w:rsidRDefault="00E051C6" w:rsidP="00CE00FD">
      <w:pPr>
        <w:pStyle w:val="PL"/>
        <w:rPr>
          <w:color w:val="808080"/>
          <w:highlight w:val="cyan"/>
        </w:rPr>
      </w:pPr>
      <w:r w:rsidRPr="00EE645B">
        <w:rPr>
          <w:color w:val="808080"/>
          <w:highlight w:val="cyan"/>
        </w:rPr>
        <w:t>-- TAG-REPORT-CONFIG-START</w:t>
      </w:r>
    </w:p>
    <w:p w14:paraId="1AE812EB"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7C08180B" w14:textId="77777777" w:rsidTr="00C3365E">
        <w:trPr>
          <w:cantSplit/>
          <w:tblHeader/>
        </w:trPr>
        <w:tc>
          <w:tcPr>
            <w:tcW w:w="14062" w:type="dxa"/>
          </w:tcPr>
          <w:p w14:paraId="542A7645" w14:textId="77777777"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14:paraId="4990FEDE" w14:textId="77777777" w:rsidTr="00C3365E">
        <w:trPr>
          <w:cantSplit/>
          <w:trHeight w:val="52"/>
        </w:trPr>
        <w:tc>
          <w:tcPr>
            <w:tcW w:w="14062" w:type="dxa"/>
          </w:tcPr>
          <w:p w14:paraId="5D8F5C2D" w14:textId="77777777" w:rsidR="00E051C6" w:rsidRPr="00EE645B" w:rsidRDefault="00E051C6" w:rsidP="00E051C6">
            <w:pPr>
              <w:pStyle w:val="TAL"/>
              <w:rPr>
                <w:b/>
                <w:i/>
                <w:noProof/>
                <w:highlight w:val="cyan"/>
                <w:lang w:eastAsia="en-GB"/>
              </w:rPr>
            </w:pPr>
            <w:r w:rsidRPr="00EE645B">
              <w:rPr>
                <w:b/>
                <w:i/>
                <w:noProof/>
                <w:highlight w:val="cyan"/>
                <w:lang w:eastAsia="en-GB"/>
              </w:rPr>
              <w:t>a3-Offset/</w:t>
            </w:r>
            <w:del w:id="10472"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5FCFFFB0" w14:textId="77777777"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473"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1B248FC0" w14:textId="77777777" w:rsidTr="00C3365E">
        <w:trPr>
          <w:cantSplit/>
          <w:trHeight w:val="52"/>
        </w:trPr>
        <w:tc>
          <w:tcPr>
            <w:tcW w:w="14062" w:type="dxa"/>
          </w:tcPr>
          <w:p w14:paraId="5A8E751F"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26300460"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79ECDF6" w14:textId="77777777" w:rsidTr="00C3365E">
        <w:trPr>
          <w:cantSplit/>
          <w:trHeight w:val="52"/>
        </w:trPr>
        <w:tc>
          <w:tcPr>
            <w:tcW w:w="14062" w:type="dxa"/>
          </w:tcPr>
          <w:p w14:paraId="64AB670E"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1E9D67AB"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3965B628" w14:textId="77777777" w:rsidTr="00C3365E">
        <w:trPr>
          <w:cantSplit/>
          <w:trHeight w:val="52"/>
        </w:trPr>
        <w:tc>
          <w:tcPr>
            <w:tcW w:w="14062" w:type="dxa"/>
          </w:tcPr>
          <w:p w14:paraId="42500ABE"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13B8F397"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764AD4D9" w14:textId="77777777" w:rsidTr="00C3365E">
        <w:trPr>
          <w:cantSplit/>
          <w:trHeight w:val="52"/>
        </w:trPr>
        <w:tc>
          <w:tcPr>
            <w:tcW w:w="14062" w:type="dxa"/>
          </w:tcPr>
          <w:p w14:paraId="0E09EF41" w14:textId="77777777"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E2C5879"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324DAB6" w14:textId="77777777" w:rsidTr="00C3365E">
        <w:trPr>
          <w:cantSplit/>
          <w:trHeight w:val="52"/>
        </w:trPr>
        <w:tc>
          <w:tcPr>
            <w:tcW w:w="14062" w:type="dxa"/>
          </w:tcPr>
          <w:p w14:paraId="2FD48032"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0646BF48"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4E5D6EBF" w14:textId="77777777" w:rsidTr="00C3365E">
        <w:trPr>
          <w:cantSplit/>
          <w:trHeight w:val="52"/>
        </w:trPr>
        <w:tc>
          <w:tcPr>
            <w:tcW w:w="14062" w:type="dxa"/>
          </w:tcPr>
          <w:p w14:paraId="17E762BE"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22C3D8B5"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21B34BF1" w14:textId="77777777" w:rsidTr="00C3365E">
        <w:trPr>
          <w:cantSplit/>
          <w:trHeight w:val="52"/>
        </w:trPr>
        <w:tc>
          <w:tcPr>
            <w:tcW w:w="14062" w:type="dxa"/>
          </w:tcPr>
          <w:p w14:paraId="716E6ACD" w14:textId="77777777" w:rsidR="00E051C6" w:rsidRPr="00EE645B" w:rsidRDefault="00E051C6" w:rsidP="00E051C6">
            <w:pPr>
              <w:pStyle w:val="TAL"/>
              <w:rPr>
                <w:b/>
                <w:i/>
                <w:noProof/>
                <w:highlight w:val="cyan"/>
              </w:rPr>
            </w:pPr>
            <w:r w:rsidRPr="00EE645B">
              <w:rPr>
                <w:b/>
                <w:i/>
                <w:noProof/>
                <w:highlight w:val="cyan"/>
              </w:rPr>
              <w:t>reportQuantityCell</w:t>
            </w:r>
          </w:p>
          <w:p w14:paraId="34043D60"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216E6A80" w14:textId="77777777" w:rsidTr="00C3365E">
        <w:trPr>
          <w:cantSplit/>
          <w:trHeight w:val="52"/>
        </w:trPr>
        <w:tc>
          <w:tcPr>
            <w:tcW w:w="14062" w:type="dxa"/>
          </w:tcPr>
          <w:p w14:paraId="76751BA3" w14:textId="77777777" w:rsidR="00E051C6" w:rsidRPr="00EE645B" w:rsidRDefault="00E051C6" w:rsidP="00E051C6">
            <w:pPr>
              <w:pStyle w:val="TAL"/>
              <w:rPr>
                <w:b/>
                <w:i/>
                <w:noProof/>
                <w:highlight w:val="cyan"/>
              </w:rPr>
            </w:pPr>
            <w:r w:rsidRPr="00EE645B">
              <w:rPr>
                <w:b/>
                <w:i/>
                <w:noProof/>
                <w:highlight w:val="cyan"/>
              </w:rPr>
              <w:t>reportQuantityRsIndexes</w:t>
            </w:r>
          </w:p>
          <w:p w14:paraId="05B23A2C"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0479C231" w14:textId="77777777" w:rsidTr="00C3365E">
        <w:trPr>
          <w:cantSplit/>
          <w:trHeight w:val="52"/>
        </w:trPr>
        <w:tc>
          <w:tcPr>
            <w:tcW w:w="14062" w:type="dxa"/>
          </w:tcPr>
          <w:p w14:paraId="23F8730A" w14:textId="77777777" w:rsidR="00E051C6" w:rsidRPr="00EE645B" w:rsidRDefault="00E051C6" w:rsidP="00E051C6">
            <w:pPr>
              <w:pStyle w:val="TAL"/>
              <w:rPr>
                <w:b/>
                <w:i/>
                <w:noProof/>
                <w:highlight w:val="cyan"/>
              </w:rPr>
            </w:pPr>
            <w:r w:rsidRPr="00EE645B">
              <w:rPr>
                <w:b/>
                <w:i/>
                <w:noProof/>
                <w:highlight w:val="cyan"/>
              </w:rPr>
              <w:t>reportAddNeighMeas</w:t>
            </w:r>
          </w:p>
          <w:p w14:paraId="0D620580"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59F2A3A5" w14:textId="77777777" w:rsidTr="00C3365E">
        <w:trPr>
          <w:cantSplit/>
          <w:trHeight w:val="52"/>
        </w:trPr>
        <w:tc>
          <w:tcPr>
            <w:tcW w:w="14062" w:type="dxa"/>
          </w:tcPr>
          <w:p w14:paraId="4E1B783D"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0EE09CF9"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A770204" w14:textId="77777777" w:rsidTr="00C3365E">
        <w:trPr>
          <w:cantSplit/>
          <w:trHeight w:val="52"/>
        </w:trPr>
        <w:tc>
          <w:tcPr>
            <w:tcW w:w="14062" w:type="dxa"/>
          </w:tcPr>
          <w:p w14:paraId="4C7CCAB4"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6A794C75"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5295214E" w14:textId="77777777" w:rsidR="00E051C6" w:rsidRPr="00EE645B" w:rsidRDefault="00E051C6" w:rsidP="00E051C6">
      <w:pPr>
        <w:rPr>
          <w:highlight w:val="cyan"/>
        </w:rPr>
      </w:pPr>
    </w:p>
    <w:p w14:paraId="3E2B7C9C"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25584D42" w14:textId="77777777" w:rsidR="00E051C6" w:rsidRPr="00EE645B" w:rsidRDefault="00E051C6" w:rsidP="00E051C6">
      <w:pPr>
        <w:pStyle w:val="EditorsNote"/>
        <w:rPr>
          <w:del w:id="10474" w:author="merged r1" w:date="2018-01-18T13:12:00Z"/>
          <w:highlight w:val="cyan"/>
        </w:rPr>
      </w:pPr>
      <w:bookmarkStart w:id="10475" w:name="_Hlk497717897"/>
      <w:bookmarkStart w:id="10476" w:name="_Toc500942746"/>
      <w:del w:id="10477"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4798959F" w14:textId="77777777" w:rsidR="00E051C6" w:rsidRPr="00EE645B" w:rsidRDefault="00E051C6" w:rsidP="00E051C6">
      <w:pPr>
        <w:pStyle w:val="Heading4"/>
        <w:rPr>
          <w:highlight w:val="cyan"/>
        </w:rPr>
      </w:pPr>
      <w:bookmarkStart w:id="10478" w:name="_Toc505697584"/>
      <w:r w:rsidRPr="00EE645B">
        <w:rPr>
          <w:highlight w:val="cyan"/>
        </w:rPr>
        <w:t>–</w:t>
      </w:r>
      <w:r w:rsidRPr="00EE645B">
        <w:rPr>
          <w:highlight w:val="cyan"/>
        </w:rPr>
        <w:tab/>
      </w:r>
      <w:r w:rsidRPr="00EE645B">
        <w:rPr>
          <w:i/>
          <w:highlight w:val="cyan"/>
        </w:rPr>
        <w:t>ReportConfigToAddModList</w:t>
      </w:r>
      <w:bookmarkEnd w:id="10475"/>
      <w:bookmarkEnd w:id="10476"/>
      <w:bookmarkEnd w:id="10478"/>
    </w:p>
    <w:p w14:paraId="43B0DAE4"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479" w:name="OLE_LINK72"/>
      <w:bookmarkStart w:id="10480" w:name="OLE_LINK73"/>
      <w:r w:rsidRPr="00EE645B">
        <w:rPr>
          <w:i/>
          <w:noProof/>
          <w:highlight w:val="cyan"/>
          <w:lang w:eastAsia="ja-JP"/>
        </w:rPr>
        <w:t>ReportConfig</w:t>
      </w:r>
      <w:bookmarkEnd w:id="10479"/>
      <w:bookmarkEnd w:id="10480"/>
      <w:r w:rsidRPr="00EE645B">
        <w:rPr>
          <w:i/>
          <w:noProof/>
          <w:highlight w:val="cyan"/>
          <w:lang w:eastAsia="ja-JP"/>
        </w:rPr>
        <w:t>ToAddModList</w:t>
      </w:r>
      <w:r w:rsidRPr="00EE645B">
        <w:rPr>
          <w:highlight w:val="cyan"/>
          <w:lang w:eastAsia="ja-JP"/>
        </w:rPr>
        <w:t xml:space="preserve"> concerns a list of reporting configurations to add or modify.</w:t>
      </w:r>
    </w:p>
    <w:p w14:paraId="72CA2668" w14:textId="77777777" w:rsidR="00E051C6" w:rsidRPr="00EE645B" w:rsidRDefault="00E051C6" w:rsidP="00E051C6">
      <w:pPr>
        <w:pStyle w:val="TH"/>
        <w:rPr>
          <w:highlight w:val="cyan"/>
        </w:rPr>
      </w:pPr>
      <w:r w:rsidRPr="00EE645B">
        <w:rPr>
          <w:highlight w:val="cyan"/>
        </w:rPr>
        <w:t>ReportConfigToAddModList information element</w:t>
      </w:r>
    </w:p>
    <w:p w14:paraId="50304BDB" w14:textId="77777777" w:rsidR="00E051C6" w:rsidRPr="00EE645B" w:rsidRDefault="00E051C6" w:rsidP="00CE00FD">
      <w:pPr>
        <w:pStyle w:val="PL"/>
        <w:rPr>
          <w:color w:val="808080"/>
          <w:highlight w:val="cyan"/>
        </w:rPr>
      </w:pPr>
      <w:r w:rsidRPr="00EE645B">
        <w:rPr>
          <w:color w:val="808080"/>
          <w:highlight w:val="cyan"/>
        </w:rPr>
        <w:t>-- ASN1START</w:t>
      </w:r>
    </w:p>
    <w:p w14:paraId="67DAF5EF"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5619C8CF" w14:textId="77777777" w:rsidR="00E051C6" w:rsidRPr="00EE645B" w:rsidRDefault="00E051C6" w:rsidP="00CE00FD">
      <w:pPr>
        <w:pStyle w:val="PL"/>
        <w:rPr>
          <w:highlight w:val="cyan"/>
        </w:rPr>
      </w:pPr>
    </w:p>
    <w:p w14:paraId="3639981F" w14:textId="77777777"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5A8DBED1" w14:textId="77777777" w:rsidR="00E051C6" w:rsidRPr="00EE645B" w:rsidRDefault="00E051C6" w:rsidP="00CE00FD">
      <w:pPr>
        <w:pStyle w:val="PL"/>
        <w:rPr>
          <w:highlight w:val="cyan"/>
        </w:rPr>
      </w:pPr>
    </w:p>
    <w:p w14:paraId="0ADE44CD" w14:textId="77777777" w:rsidR="00E051C6" w:rsidRPr="00EE645B" w:rsidRDefault="00E051C6" w:rsidP="00CE00FD">
      <w:pPr>
        <w:pStyle w:val="PL"/>
        <w:rPr>
          <w:highlight w:val="cyan"/>
        </w:rPr>
      </w:pPr>
      <w:r w:rsidRPr="00EE645B">
        <w:rPr>
          <w:highlight w:val="cyan"/>
        </w:rPr>
        <w:lastRenderedPageBreak/>
        <w:t>ReportConfigToAddMod ::=</w:t>
      </w:r>
      <w:r w:rsidRPr="00EE645B">
        <w:rPr>
          <w:highlight w:val="cyan"/>
        </w:rPr>
        <w:tab/>
      </w:r>
      <w:r w:rsidRPr="00EE645B">
        <w:rPr>
          <w:color w:val="993366"/>
          <w:highlight w:val="cyan"/>
        </w:rPr>
        <w:t>SEQUENCE</w:t>
      </w:r>
      <w:r w:rsidRPr="00EE645B">
        <w:rPr>
          <w:highlight w:val="cyan"/>
        </w:rPr>
        <w:t xml:space="preserve"> {</w:t>
      </w:r>
    </w:p>
    <w:p w14:paraId="0C021D08"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82063FE" w14:textId="77777777"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DA8E7EF"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73D67B6F"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064A59B3" w14:textId="77777777" w:rsidR="00E051C6" w:rsidRPr="00EE645B" w:rsidRDefault="00E051C6" w:rsidP="00CE00FD">
      <w:pPr>
        <w:pStyle w:val="PL"/>
        <w:rPr>
          <w:highlight w:val="cyan"/>
        </w:rPr>
      </w:pPr>
      <w:r w:rsidRPr="00EE645B">
        <w:rPr>
          <w:highlight w:val="cyan"/>
        </w:rPr>
        <w:tab/>
        <w:t>}</w:t>
      </w:r>
    </w:p>
    <w:p w14:paraId="6D5FCB9E" w14:textId="77777777" w:rsidR="00E051C6" w:rsidRPr="00EE645B" w:rsidRDefault="00E051C6" w:rsidP="00CE00FD">
      <w:pPr>
        <w:pStyle w:val="PL"/>
        <w:rPr>
          <w:highlight w:val="cyan"/>
        </w:rPr>
      </w:pPr>
      <w:r w:rsidRPr="00EE645B">
        <w:rPr>
          <w:highlight w:val="cyan"/>
        </w:rPr>
        <w:t>}</w:t>
      </w:r>
    </w:p>
    <w:p w14:paraId="0F1350F5" w14:textId="77777777" w:rsidR="00E051C6" w:rsidRPr="00EE645B" w:rsidRDefault="00E051C6" w:rsidP="00CE00FD">
      <w:pPr>
        <w:pStyle w:val="PL"/>
        <w:rPr>
          <w:highlight w:val="cyan"/>
        </w:rPr>
      </w:pPr>
    </w:p>
    <w:p w14:paraId="7315717C"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18AFA1E1" w14:textId="77777777" w:rsidR="00E051C6" w:rsidRPr="00EE645B" w:rsidRDefault="00E051C6" w:rsidP="00CE00FD">
      <w:pPr>
        <w:pStyle w:val="PL"/>
        <w:rPr>
          <w:color w:val="808080"/>
          <w:highlight w:val="cyan"/>
        </w:rPr>
      </w:pPr>
      <w:r w:rsidRPr="00EE645B">
        <w:rPr>
          <w:color w:val="808080"/>
          <w:highlight w:val="cyan"/>
        </w:rPr>
        <w:t>-- ASN1STOP</w:t>
      </w:r>
    </w:p>
    <w:p w14:paraId="24E1E3B8" w14:textId="77777777" w:rsidR="00E051C6" w:rsidRPr="00EE645B" w:rsidRDefault="00E051C6" w:rsidP="00E051C6">
      <w:pPr>
        <w:rPr>
          <w:highlight w:val="cyan"/>
        </w:rPr>
      </w:pPr>
    </w:p>
    <w:p w14:paraId="08E9DF6A" w14:textId="77777777" w:rsidR="00E051C6" w:rsidRPr="00EE645B" w:rsidRDefault="00E051C6" w:rsidP="00E051C6">
      <w:pPr>
        <w:pStyle w:val="EditorsNote"/>
        <w:rPr>
          <w:highlight w:val="cyan"/>
        </w:rPr>
      </w:pPr>
      <w:bookmarkStart w:id="10481"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0F2CA99F" w14:textId="77777777" w:rsidR="00BF1A50" w:rsidRPr="00EE645B" w:rsidRDefault="00BF1A50" w:rsidP="00BF1A50">
      <w:pPr>
        <w:pStyle w:val="Heading4"/>
        <w:rPr>
          <w:ins w:id="10482" w:author="" w:date="2018-01-30T23:11:00Z"/>
          <w:highlight w:val="cyan"/>
        </w:rPr>
      </w:pPr>
      <w:bookmarkStart w:id="10483" w:name="_Toc494150192"/>
      <w:bookmarkStart w:id="10484" w:name="_Toc505697585"/>
      <w:bookmarkStart w:id="10485" w:name="_Toc500942747"/>
      <w:bookmarkEnd w:id="10481"/>
      <w:ins w:id="10486" w:author="" w:date="2018-01-30T23:11:00Z">
        <w:r w:rsidRPr="00EE645B">
          <w:rPr>
            <w:highlight w:val="cyan"/>
          </w:rPr>
          <w:t>–</w:t>
        </w:r>
        <w:r w:rsidRPr="00EE645B">
          <w:rPr>
            <w:highlight w:val="cyan"/>
          </w:rPr>
          <w:tab/>
        </w:r>
        <w:r w:rsidRPr="00EE645B">
          <w:rPr>
            <w:i/>
            <w:highlight w:val="cyan"/>
          </w:rPr>
          <w:t>ReportInterval</w:t>
        </w:r>
        <w:bookmarkEnd w:id="10483"/>
        <w:bookmarkEnd w:id="10484"/>
      </w:ins>
    </w:p>
    <w:p w14:paraId="3F73F082" w14:textId="77777777" w:rsidR="00BF1A50" w:rsidRPr="00EE645B" w:rsidRDefault="00BF1A50" w:rsidP="00BF1A50">
      <w:pPr>
        <w:rPr>
          <w:ins w:id="10487" w:author="" w:date="2018-01-30T23:11:00Z"/>
          <w:highlight w:val="cyan"/>
        </w:rPr>
      </w:pPr>
      <w:ins w:id="10488"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489" w:author="" w:date="2018-01-30T23:18:00Z">
        <w:r w:rsidR="0053476B" w:rsidRPr="00EE645B">
          <w:rPr>
            <w:highlight w:val="cyan"/>
          </w:rPr>
          <w:t>to</w:t>
        </w:r>
      </w:ins>
      <w:ins w:id="10490" w:author="" w:date="2018-01-30T23:11:00Z">
        <w:r w:rsidRPr="00EE645B">
          <w:rPr>
            <w:highlight w:val="cyan"/>
          </w:rPr>
          <w:t xml:space="preserve"> 120 ms, ms240 corresponds </w:t>
        </w:r>
      </w:ins>
      <w:ins w:id="10491" w:author="" w:date="2018-01-30T23:18:00Z">
        <w:r w:rsidR="0053476B" w:rsidRPr="00EE645B">
          <w:rPr>
            <w:highlight w:val="cyan"/>
          </w:rPr>
          <w:t>to</w:t>
        </w:r>
      </w:ins>
      <w:ins w:id="10492" w:author="" w:date="2018-01-30T23:11:00Z">
        <w:r w:rsidRPr="00EE645B">
          <w:rPr>
            <w:highlight w:val="cyan"/>
          </w:rPr>
          <w:t xml:space="preserve"> 240 ms and so on, while value min1 corresponds </w:t>
        </w:r>
      </w:ins>
      <w:ins w:id="10493" w:author="" w:date="2018-01-30T23:18:00Z">
        <w:r w:rsidR="0053476B" w:rsidRPr="00EE645B">
          <w:rPr>
            <w:highlight w:val="cyan"/>
          </w:rPr>
          <w:t>to</w:t>
        </w:r>
      </w:ins>
      <w:ins w:id="10494" w:author="" w:date="2018-01-30T23:11:00Z">
        <w:r w:rsidRPr="00EE645B">
          <w:rPr>
            <w:highlight w:val="cyan"/>
          </w:rPr>
          <w:t xml:space="preserve"> 1 min, min6 corresponds </w:t>
        </w:r>
      </w:ins>
      <w:ins w:id="10495" w:author="" w:date="2018-01-30T23:18:00Z">
        <w:r w:rsidR="0053476B" w:rsidRPr="00EE645B">
          <w:rPr>
            <w:highlight w:val="cyan"/>
          </w:rPr>
          <w:t>to</w:t>
        </w:r>
      </w:ins>
      <w:ins w:id="10496" w:author="" w:date="2018-01-30T23:11:00Z">
        <w:r w:rsidRPr="00EE645B">
          <w:rPr>
            <w:highlight w:val="cyan"/>
          </w:rPr>
          <w:t xml:space="preserve"> 6 min and so on.</w:t>
        </w:r>
      </w:ins>
    </w:p>
    <w:p w14:paraId="5DDE8A75" w14:textId="77777777" w:rsidR="00BF1A50" w:rsidRPr="00EE645B" w:rsidRDefault="00321CE0" w:rsidP="00BF1A50">
      <w:pPr>
        <w:pStyle w:val="TH"/>
        <w:rPr>
          <w:ins w:id="10497" w:author="" w:date="2018-01-30T23:11:00Z"/>
          <w:highlight w:val="cyan"/>
          <w:lang w:val="sv-SE"/>
          <w:rPrChange w:id="10498" w:author="L015" w:date="2018-02-01T09:01:00Z">
            <w:rPr>
              <w:ins w:id="10499" w:author="" w:date="2018-01-30T23:11:00Z"/>
            </w:rPr>
          </w:rPrChange>
        </w:rPr>
      </w:pPr>
      <w:ins w:id="10500" w:author="" w:date="2018-01-30T23:11:00Z">
        <w:r w:rsidRPr="00321CE0">
          <w:rPr>
            <w:bCs/>
            <w:i/>
            <w:iCs/>
            <w:highlight w:val="cyan"/>
            <w:lang w:val="sv-SE"/>
            <w:rPrChange w:id="10501" w:author="L015" w:date="2018-02-01T09:01:00Z">
              <w:rPr>
                <w:bCs/>
                <w:i/>
                <w:iCs/>
              </w:rPr>
            </w:rPrChange>
          </w:rPr>
          <w:t xml:space="preserve">ReportInterval </w:t>
        </w:r>
        <w:r w:rsidRPr="00321CE0">
          <w:rPr>
            <w:highlight w:val="cyan"/>
            <w:lang w:val="sv-SE"/>
            <w:rPrChange w:id="10502" w:author="L015" w:date="2018-02-01T09:01:00Z">
              <w:rPr/>
            </w:rPrChange>
          </w:rPr>
          <w:t>information element</w:t>
        </w:r>
      </w:ins>
    </w:p>
    <w:p w14:paraId="3D72A589" w14:textId="77777777" w:rsidR="00BF1A50" w:rsidRPr="00EE645B" w:rsidRDefault="00321CE0" w:rsidP="00BF1A50">
      <w:pPr>
        <w:pStyle w:val="PL"/>
        <w:rPr>
          <w:ins w:id="10503" w:author="" w:date="2018-01-30T23:11:00Z"/>
          <w:highlight w:val="cyan"/>
          <w:lang w:val="sv-SE"/>
          <w:rPrChange w:id="10504" w:author="L015" w:date="2018-02-01T09:01:00Z">
            <w:rPr>
              <w:ins w:id="10505" w:author="" w:date="2018-01-30T23:11:00Z"/>
            </w:rPr>
          </w:rPrChange>
        </w:rPr>
      </w:pPr>
      <w:ins w:id="10506" w:author="" w:date="2018-01-30T23:11:00Z">
        <w:r w:rsidRPr="00321CE0">
          <w:rPr>
            <w:highlight w:val="cyan"/>
            <w:lang w:val="sv-SE"/>
            <w:rPrChange w:id="10507" w:author="L015" w:date="2018-02-01T09:01:00Z">
              <w:rPr/>
            </w:rPrChange>
          </w:rPr>
          <w:t>-- ASN1START</w:t>
        </w:r>
      </w:ins>
    </w:p>
    <w:p w14:paraId="72455C59" w14:textId="77777777" w:rsidR="00BF1A50" w:rsidRPr="00EE645B" w:rsidRDefault="00BF1A50" w:rsidP="00BF1A50">
      <w:pPr>
        <w:pStyle w:val="PL"/>
        <w:rPr>
          <w:ins w:id="10508" w:author="" w:date="2018-01-30T23:11:00Z"/>
          <w:highlight w:val="cyan"/>
          <w:lang w:val="sv-SE"/>
          <w:rPrChange w:id="10509" w:author="L015" w:date="2018-02-01T09:01:00Z">
            <w:rPr>
              <w:ins w:id="10510" w:author="" w:date="2018-01-30T23:11:00Z"/>
            </w:rPr>
          </w:rPrChange>
        </w:rPr>
      </w:pPr>
    </w:p>
    <w:p w14:paraId="69F4AB87" w14:textId="77777777" w:rsidR="0053476B" w:rsidRPr="00EE645B" w:rsidRDefault="00321CE0" w:rsidP="00BF1A50">
      <w:pPr>
        <w:pStyle w:val="PL"/>
        <w:rPr>
          <w:ins w:id="10511" w:author="" w:date="2018-01-30T23:16:00Z"/>
          <w:highlight w:val="cyan"/>
          <w:lang w:val="sv-SE"/>
          <w:rPrChange w:id="10512" w:author="L015" w:date="2018-02-01T09:01:00Z">
            <w:rPr>
              <w:ins w:id="10513" w:author="" w:date="2018-01-30T23:16:00Z"/>
            </w:rPr>
          </w:rPrChange>
        </w:rPr>
      </w:pPr>
      <w:ins w:id="10514" w:author="" w:date="2018-01-30T23:11:00Z">
        <w:r w:rsidRPr="00321CE0">
          <w:rPr>
            <w:highlight w:val="cyan"/>
            <w:lang w:val="sv-SE"/>
            <w:rPrChange w:id="10515" w:author="L015" w:date="2018-02-01T09:01:00Z">
              <w:rPr/>
            </w:rPrChange>
          </w:rPr>
          <w:t>ReportInterval ::=</w:t>
        </w:r>
        <w:r w:rsidRPr="00321CE0">
          <w:rPr>
            <w:highlight w:val="cyan"/>
            <w:lang w:val="sv-SE"/>
            <w:rPrChange w:id="10516" w:author="L015" w:date="2018-02-01T09:01:00Z">
              <w:rPr/>
            </w:rPrChange>
          </w:rPr>
          <w:tab/>
        </w:r>
        <w:r w:rsidRPr="00321CE0">
          <w:rPr>
            <w:highlight w:val="cyan"/>
            <w:lang w:val="sv-SE"/>
            <w:rPrChange w:id="10517" w:author="L015" w:date="2018-02-01T09:01:00Z">
              <w:rPr/>
            </w:rPrChange>
          </w:rPr>
          <w:tab/>
        </w:r>
        <w:r w:rsidRPr="00321CE0">
          <w:rPr>
            <w:highlight w:val="cyan"/>
            <w:lang w:val="sv-SE"/>
            <w:rPrChange w:id="10518" w:author="L015" w:date="2018-02-01T09:01:00Z">
              <w:rPr/>
            </w:rPrChange>
          </w:rPr>
          <w:tab/>
        </w:r>
        <w:r w:rsidRPr="00321CE0">
          <w:rPr>
            <w:highlight w:val="cyan"/>
            <w:lang w:val="sv-SE"/>
            <w:rPrChange w:id="10519" w:author="L015" w:date="2018-02-01T09:01:00Z">
              <w:rPr/>
            </w:rPrChange>
          </w:rPr>
          <w:tab/>
        </w:r>
        <w:r w:rsidRPr="00321CE0">
          <w:rPr>
            <w:highlight w:val="cyan"/>
            <w:lang w:val="sv-SE"/>
            <w:rPrChange w:id="10520" w:author="L015" w:date="2018-02-01T09:01:00Z">
              <w:rPr/>
            </w:rPrChange>
          </w:rPr>
          <w:tab/>
          <w:t>ENUMERATED {ms120, ms240, ms480, ms640, ms1024, ms2048, ms5120, ms10240,</w:t>
        </w:r>
      </w:ins>
      <w:ins w:id="10521" w:author="" w:date="2018-01-30T23:14:00Z">
        <w:r w:rsidRPr="00321CE0">
          <w:rPr>
            <w:highlight w:val="cyan"/>
            <w:lang w:val="sv-SE"/>
            <w:rPrChange w:id="10522" w:author="L015" w:date="2018-02-01T09:01:00Z">
              <w:rPr/>
            </w:rPrChange>
          </w:rPr>
          <w:t xml:space="preserve"> ms20480, ms40960</w:t>
        </w:r>
      </w:ins>
      <w:ins w:id="10523" w:author="" w:date="2018-01-30T23:15:00Z">
        <w:r w:rsidRPr="00321CE0">
          <w:rPr>
            <w:highlight w:val="cyan"/>
            <w:lang w:val="sv-SE"/>
            <w:rPrChange w:id="10524" w:author="L015" w:date="2018-02-01T09:01:00Z">
              <w:rPr/>
            </w:rPrChange>
          </w:rPr>
          <w:t xml:space="preserve">, </w:t>
        </w:r>
      </w:ins>
      <w:ins w:id="10525" w:author="" w:date="2018-01-30T23:11:00Z">
        <w:r w:rsidRPr="00321CE0">
          <w:rPr>
            <w:highlight w:val="cyan"/>
            <w:lang w:val="sv-SE"/>
            <w:rPrChange w:id="10526" w:author="L015" w:date="2018-02-01T09:01:00Z">
              <w:rPr/>
            </w:rPrChange>
          </w:rPr>
          <w:t>min1,</w:t>
        </w:r>
      </w:ins>
    </w:p>
    <w:p w14:paraId="6A655B24" w14:textId="77777777" w:rsidR="00BF1A50" w:rsidRPr="00EE645B" w:rsidRDefault="00321CE0" w:rsidP="00BF1A50">
      <w:pPr>
        <w:pStyle w:val="PL"/>
        <w:rPr>
          <w:ins w:id="10527" w:author="" w:date="2018-01-30T23:11:00Z"/>
          <w:highlight w:val="cyan"/>
          <w:lang w:val="sv-SE"/>
          <w:rPrChange w:id="10528" w:author="L015" w:date="2018-02-01T09:01:00Z">
            <w:rPr>
              <w:ins w:id="10529" w:author="" w:date="2018-01-30T23:11:00Z"/>
            </w:rPr>
          </w:rPrChange>
        </w:rPr>
      </w:pPr>
      <w:ins w:id="10530" w:author="" w:date="2018-01-30T23:16:00Z">
        <w:r w:rsidRPr="00321CE0">
          <w:rPr>
            <w:highlight w:val="cyan"/>
            <w:lang w:val="sv-SE"/>
            <w:rPrChange w:id="10531" w:author="L015" w:date="2018-02-01T09:01:00Z">
              <w:rPr/>
            </w:rPrChange>
          </w:rPr>
          <w:tab/>
        </w:r>
        <w:r w:rsidRPr="00321CE0">
          <w:rPr>
            <w:highlight w:val="cyan"/>
            <w:lang w:val="sv-SE"/>
            <w:rPrChange w:id="10532" w:author="L015" w:date="2018-02-01T09:01:00Z">
              <w:rPr/>
            </w:rPrChange>
          </w:rPr>
          <w:tab/>
        </w:r>
        <w:r w:rsidRPr="00321CE0">
          <w:rPr>
            <w:highlight w:val="cyan"/>
            <w:lang w:val="sv-SE"/>
            <w:rPrChange w:id="10533" w:author="L015" w:date="2018-02-01T09:01:00Z">
              <w:rPr/>
            </w:rPrChange>
          </w:rPr>
          <w:tab/>
        </w:r>
        <w:r w:rsidRPr="00321CE0">
          <w:rPr>
            <w:highlight w:val="cyan"/>
            <w:lang w:val="sv-SE"/>
            <w:rPrChange w:id="10534" w:author="L015" w:date="2018-02-01T09:01:00Z">
              <w:rPr/>
            </w:rPrChange>
          </w:rPr>
          <w:tab/>
        </w:r>
        <w:r w:rsidRPr="00321CE0">
          <w:rPr>
            <w:highlight w:val="cyan"/>
            <w:lang w:val="sv-SE"/>
            <w:rPrChange w:id="10535" w:author="L015" w:date="2018-02-01T09:01:00Z">
              <w:rPr/>
            </w:rPrChange>
          </w:rPr>
          <w:tab/>
        </w:r>
        <w:r w:rsidRPr="00321CE0">
          <w:rPr>
            <w:highlight w:val="cyan"/>
            <w:lang w:val="sv-SE"/>
            <w:rPrChange w:id="10536" w:author="L015" w:date="2018-02-01T09:01:00Z">
              <w:rPr/>
            </w:rPrChange>
          </w:rPr>
          <w:tab/>
        </w:r>
        <w:r w:rsidRPr="00321CE0">
          <w:rPr>
            <w:highlight w:val="cyan"/>
            <w:lang w:val="sv-SE"/>
            <w:rPrChange w:id="10537" w:author="L015" w:date="2018-02-01T09:01:00Z">
              <w:rPr/>
            </w:rPrChange>
          </w:rPr>
          <w:tab/>
        </w:r>
        <w:r w:rsidRPr="00321CE0">
          <w:rPr>
            <w:highlight w:val="cyan"/>
            <w:lang w:val="sv-SE"/>
            <w:rPrChange w:id="10538" w:author="L015" w:date="2018-02-01T09:01:00Z">
              <w:rPr/>
            </w:rPrChange>
          </w:rPr>
          <w:tab/>
        </w:r>
        <w:r w:rsidRPr="00321CE0">
          <w:rPr>
            <w:highlight w:val="cyan"/>
            <w:lang w:val="sv-SE"/>
            <w:rPrChange w:id="10539" w:author="L015" w:date="2018-02-01T09:01:00Z">
              <w:rPr/>
            </w:rPrChange>
          </w:rPr>
          <w:tab/>
        </w:r>
        <w:r w:rsidRPr="00321CE0">
          <w:rPr>
            <w:highlight w:val="cyan"/>
            <w:lang w:val="sv-SE"/>
            <w:rPrChange w:id="10540" w:author="L015" w:date="2018-02-01T09:01:00Z">
              <w:rPr/>
            </w:rPrChange>
          </w:rPr>
          <w:tab/>
        </w:r>
        <w:r w:rsidRPr="00321CE0">
          <w:rPr>
            <w:highlight w:val="cyan"/>
            <w:lang w:val="sv-SE"/>
            <w:rPrChange w:id="10541" w:author="L015" w:date="2018-02-01T09:01:00Z">
              <w:rPr/>
            </w:rPrChange>
          </w:rPr>
          <w:tab/>
        </w:r>
        <w:r w:rsidRPr="00321CE0">
          <w:rPr>
            <w:highlight w:val="cyan"/>
            <w:lang w:val="sv-SE"/>
            <w:rPrChange w:id="10542" w:author="L015" w:date="2018-02-01T09:01:00Z">
              <w:rPr/>
            </w:rPrChange>
          </w:rPr>
          <w:tab/>
        </w:r>
        <w:r w:rsidRPr="00321CE0">
          <w:rPr>
            <w:highlight w:val="cyan"/>
            <w:lang w:val="sv-SE"/>
            <w:rPrChange w:id="10543" w:author="L015" w:date="2018-02-01T09:01:00Z">
              <w:rPr/>
            </w:rPrChange>
          </w:rPr>
          <w:tab/>
        </w:r>
      </w:ins>
      <w:ins w:id="10544" w:author="" w:date="2018-01-30T23:11:00Z">
        <w:r w:rsidRPr="00321CE0">
          <w:rPr>
            <w:highlight w:val="cyan"/>
            <w:lang w:val="sv-SE"/>
            <w:rPrChange w:id="10545" w:author="L015" w:date="2018-02-01T09:01:00Z">
              <w:rPr/>
            </w:rPrChange>
          </w:rPr>
          <w:t>min6, min12, min30, spare2, spare1}</w:t>
        </w:r>
      </w:ins>
    </w:p>
    <w:p w14:paraId="4D667302" w14:textId="77777777" w:rsidR="00BF1A50" w:rsidRPr="00EE645B" w:rsidRDefault="00BF1A50" w:rsidP="00BF1A50">
      <w:pPr>
        <w:pStyle w:val="PL"/>
        <w:rPr>
          <w:ins w:id="10546" w:author="" w:date="2018-01-30T23:11:00Z"/>
          <w:highlight w:val="cyan"/>
          <w:lang w:val="sv-SE"/>
          <w:rPrChange w:id="10547" w:author="L015" w:date="2018-02-01T09:01:00Z">
            <w:rPr>
              <w:ins w:id="10548" w:author="" w:date="2018-01-30T23:11:00Z"/>
            </w:rPr>
          </w:rPrChange>
        </w:rPr>
      </w:pPr>
    </w:p>
    <w:p w14:paraId="6E56E206" w14:textId="77777777" w:rsidR="00BF1A50" w:rsidRPr="00EE645B" w:rsidRDefault="00BF1A50" w:rsidP="00BF1A50">
      <w:pPr>
        <w:pStyle w:val="PL"/>
        <w:rPr>
          <w:ins w:id="10549" w:author="" w:date="2018-01-30T23:11:00Z"/>
          <w:highlight w:val="cyan"/>
        </w:rPr>
      </w:pPr>
      <w:ins w:id="10550" w:author="" w:date="2018-01-30T23:11:00Z">
        <w:r w:rsidRPr="00EE645B">
          <w:rPr>
            <w:highlight w:val="cyan"/>
          </w:rPr>
          <w:t>-- ASN1STOP</w:t>
        </w:r>
      </w:ins>
    </w:p>
    <w:p w14:paraId="1629F944" w14:textId="77777777" w:rsidR="00C067B4" w:rsidRPr="00EE645B" w:rsidRDefault="00C067B4" w:rsidP="00C067B4">
      <w:pPr>
        <w:pStyle w:val="Heading4"/>
        <w:rPr>
          <w:rFonts w:eastAsia="SimSun"/>
          <w:highlight w:val="cyan"/>
        </w:rPr>
      </w:pPr>
      <w:bookmarkStart w:id="10551"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485"/>
      <w:bookmarkEnd w:id="10551"/>
    </w:p>
    <w:p w14:paraId="634C6D8F"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0613E836"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44C00A40" w14:textId="77777777" w:rsidR="00C067B4" w:rsidRPr="00EE645B" w:rsidRDefault="00C067B4" w:rsidP="00CE00FD">
      <w:pPr>
        <w:pStyle w:val="PL"/>
        <w:rPr>
          <w:color w:val="808080"/>
          <w:highlight w:val="cyan"/>
        </w:rPr>
      </w:pPr>
      <w:r w:rsidRPr="00EE645B">
        <w:rPr>
          <w:color w:val="808080"/>
          <w:highlight w:val="cyan"/>
        </w:rPr>
        <w:t>-- ASN1START</w:t>
      </w:r>
    </w:p>
    <w:p w14:paraId="165620A7" w14:textId="77777777" w:rsidR="00C067B4" w:rsidRPr="00EE645B" w:rsidRDefault="00C067B4" w:rsidP="00CE00FD">
      <w:pPr>
        <w:pStyle w:val="PL"/>
        <w:rPr>
          <w:color w:val="808080"/>
          <w:highlight w:val="cyan"/>
        </w:rPr>
      </w:pPr>
      <w:r w:rsidRPr="00EE645B">
        <w:rPr>
          <w:color w:val="808080"/>
          <w:highlight w:val="cyan"/>
        </w:rPr>
        <w:t>-- TAG-RLC-CONFIG-START</w:t>
      </w:r>
    </w:p>
    <w:p w14:paraId="012F73A0" w14:textId="77777777" w:rsidR="00C067B4" w:rsidRPr="00EE645B" w:rsidRDefault="00C067B4" w:rsidP="00CE00FD">
      <w:pPr>
        <w:pStyle w:val="PL"/>
        <w:rPr>
          <w:highlight w:val="cyan"/>
        </w:rPr>
      </w:pPr>
    </w:p>
    <w:p w14:paraId="14736325" w14:textId="77777777"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29AF47C1"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6076C4"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43B90F8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2D94EFB4" w14:textId="77777777" w:rsidR="00C067B4" w:rsidRPr="00EE645B" w:rsidRDefault="00C067B4" w:rsidP="00CE00FD">
      <w:pPr>
        <w:pStyle w:val="PL"/>
        <w:rPr>
          <w:highlight w:val="cyan"/>
          <w:lang w:val="de-DE"/>
        </w:rPr>
      </w:pPr>
      <w:r w:rsidRPr="00EE645B">
        <w:rPr>
          <w:highlight w:val="cyan"/>
          <w:lang w:val="de-DE"/>
        </w:rPr>
        <w:tab/>
        <w:t>},</w:t>
      </w:r>
    </w:p>
    <w:p w14:paraId="45BCA16F"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7089FF6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7917273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084785DB"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3AE6CA3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7BD60" w14:textId="77777777" w:rsidR="00C067B4" w:rsidRPr="00EE645B" w:rsidRDefault="00C067B4" w:rsidP="00CE00FD">
      <w:pPr>
        <w:pStyle w:val="PL"/>
        <w:rPr>
          <w:highlight w:val="cyan"/>
          <w:lang w:val="de-DE"/>
        </w:rPr>
      </w:pPr>
      <w:r w:rsidRPr="00EE645B">
        <w:rPr>
          <w:highlight w:val="cyan"/>
        </w:rPr>
        <w:lastRenderedPageBreak/>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4F58E437"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2037F1BE"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41BEBF"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7E3F6C1E"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6223A6B8" w14:textId="77777777" w:rsidR="00C067B4" w:rsidRPr="00EE645B" w:rsidRDefault="00C067B4" w:rsidP="00CE00FD">
      <w:pPr>
        <w:pStyle w:val="PL"/>
        <w:rPr>
          <w:highlight w:val="cyan"/>
        </w:rPr>
      </w:pPr>
      <w:r w:rsidRPr="00EE645B">
        <w:rPr>
          <w:highlight w:val="cyan"/>
        </w:rPr>
        <w:tab/>
        <w:t>...</w:t>
      </w:r>
    </w:p>
    <w:p w14:paraId="0CBFC95F" w14:textId="77777777" w:rsidR="00C067B4" w:rsidRPr="00EE645B" w:rsidRDefault="00C067B4" w:rsidP="00CE00FD">
      <w:pPr>
        <w:pStyle w:val="PL"/>
        <w:rPr>
          <w:highlight w:val="cyan"/>
        </w:rPr>
      </w:pPr>
      <w:r w:rsidRPr="00EE645B">
        <w:rPr>
          <w:highlight w:val="cyan"/>
        </w:rPr>
        <w:t>}</w:t>
      </w:r>
    </w:p>
    <w:p w14:paraId="349D03E6" w14:textId="77777777" w:rsidR="00C067B4" w:rsidRPr="00EE645B" w:rsidRDefault="00C067B4" w:rsidP="00CE00FD">
      <w:pPr>
        <w:pStyle w:val="PL"/>
        <w:rPr>
          <w:highlight w:val="cyan"/>
        </w:rPr>
      </w:pPr>
    </w:p>
    <w:p w14:paraId="06AB65D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86F00C2"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2" w:author="merged r1" w:date="2018-01-18T13:12:00Z">
        <w:r w:rsidRPr="00EE645B">
          <w:rPr>
            <w:highlight w:val="cyan"/>
          </w:rPr>
          <w:delText>FieldLength-AM</w:delText>
        </w:r>
      </w:del>
      <w:ins w:id="10553" w:author="merged r1" w:date="2018-01-18T13:12:00Z">
        <w:r w:rsidRPr="00EE645B">
          <w:rPr>
            <w:highlight w:val="cyan"/>
          </w:rPr>
          <w:t>FieldLengthAM</w:t>
        </w:r>
      </w:ins>
      <w:r w:rsidRPr="00EE645B">
        <w:rPr>
          <w:highlight w:val="cyan"/>
        </w:rPr>
        <w:t>,</w:t>
      </w:r>
    </w:p>
    <w:p w14:paraId="557D04E4" w14:textId="77777777"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383186C1" w14:textId="77777777"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5F0B717A" w14:textId="77777777"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550D4D94" w14:textId="77777777"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7A66150F" w14:textId="77777777" w:rsidR="00C067B4" w:rsidRPr="00EE645B" w:rsidRDefault="00C067B4" w:rsidP="00CE00FD">
      <w:pPr>
        <w:pStyle w:val="PL"/>
        <w:rPr>
          <w:highlight w:val="cyan"/>
        </w:rPr>
      </w:pPr>
      <w:r w:rsidRPr="00EE645B">
        <w:rPr>
          <w:highlight w:val="cyan"/>
        </w:rPr>
        <w:t>}</w:t>
      </w:r>
    </w:p>
    <w:p w14:paraId="3942C8AD" w14:textId="77777777" w:rsidR="00C067B4" w:rsidRPr="00EE645B" w:rsidRDefault="00C067B4" w:rsidP="00CE00FD">
      <w:pPr>
        <w:pStyle w:val="PL"/>
        <w:rPr>
          <w:highlight w:val="cyan"/>
        </w:rPr>
      </w:pPr>
    </w:p>
    <w:p w14:paraId="521961CC"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C9BDDB"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4" w:author="merged r1" w:date="2018-01-18T13:12:00Z">
        <w:r w:rsidRPr="00EE645B">
          <w:rPr>
            <w:highlight w:val="cyan"/>
          </w:rPr>
          <w:delText>FieldLength-AM</w:delText>
        </w:r>
      </w:del>
      <w:ins w:id="10555" w:author="merged r1" w:date="2018-01-18T13:12:00Z">
        <w:r w:rsidRPr="00EE645B">
          <w:rPr>
            <w:highlight w:val="cyan"/>
          </w:rPr>
          <w:t>FieldLengthAM</w:t>
        </w:r>
      </w:ins>
      <w:r w:rsidRPr="00EE645B">
        <w:rPr>
          <w:highlight w:val="cyan"/>
        </w:rPr>
        <w:t>,</w:t>
      </w:r>
    </w:p>
    <w:p w14:paraId="00853FDF" w14:textId="77777777"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12F0022A"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1C8FC8EC" w14:textId="77777777" w:rsidR="00C067B4" w:rsidRPr="00EE645B" w:rsidRDefault="00C067B4" w:rsidP="00CE00FD">
      <w:pPr>
        <w:pStyle w:val="PL"/>
        <w:rPr>
          <w:highlight w:val="cyan"/>
        </w:rPr>
      </w:pPr>
      <w:r w:rsidRPr="00EE645B">
        <w:rPr>
          <w:highlight w:val="cyan"/>
        </w:rPr>
        <w:t>}</w:t>
      </w:r>
    </w:p>
    <w:p w14:paraId="531BC589" w14:textId="77777777" w:rsidR="00C067B4" w:rsidRPr="00EE645B" w:rsidRDefault="00C067B4" w:rsidP="00CE00FD">
      <w:pPr>
        <w:pStyle w:val="PL"/>
        <w:rPr>
          <w:highlight w:val="cyan"/>
        </w:rPr>
      </w:pPr>
    </w:p>
    <w:p w14:paraId="6B75F90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EE153"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6" w:author="merged r1" w:date="2018-01-18T13:12:00Z">
        <w:r w:rsidRPr="00EE645B">
          <w:rPr>
            <w:highlight w:val="cyan"/>
          </w:rPr>
          <w:delText>FieldLength-UM</w:delText>
        </w:r>
      </w:del>
      <w:ins w:id="10557" w:author="merged r1" w:date="2018-01-18T13:12:00Z">
        <w:r w:rsidRPr="00EE645B">
          <w:rPr>
            <w:highlight w:val="cyan"/>
          </w:rPr>
          <w:t>FieldLengthUM</w:t>
        </w:r>
      </w:ins>
    </w:p>
    <w:p w14:paraId="2C770319" w14:textId="77777777" w:rsidR="00C067B4" w:rsidRPr="00EE645B" w:rsidRDefault="00C067B4" w:rsidP="00CE00FD">
      <w:pPr>
        <w:pStyle w:val="PL"/>
        <w:rPr>
          <w:highlight w:val="cyan"/>
        </w:rPr>
      </w:pPr>
      <w:r w:rsidRPr="00EE645B">
        <w:rPr>
          <w:highlight w:val="cyan"/>
        </w:rPr>
        <w:t>}</w:t>
      </w:r>
    </w:p>
    <w:p w14:paraId="6CBE96AB" w14:textId="77777777" w:rsidR="00C067B4" w:rsidRPr="00EE645B" w:rsidRDefault="00C067B4" w:rsidP="00CE00FD">
      <w:pPr>
        <w:pStyle w:val="PL"/>
        <w:rPr>
          <w:highlight w:val="cyan"/>
        </w:rPr>
      </w:pPr>
    </w:p>
    <w:p w14:paraId="66A70DFD"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D08418"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8" w:author="merged r1" w:date="2018-01-18T13:12:00Z">
        <w:r w:rsidRPr="00EE645B">
          <w:rPr>
            <w:highlight w:val="cyan"/>
          </w:rPr>
          <w:delText>FieldLength-UM</w:delText>
        </w:r>
      </w:del>
      <w:ins w:id="10559" w:author="merged r1" w:date="2018-01-18T13:12:00Z">
        <w:r w:rsidRPr="00EE645B">
          <w:rPr>
            <w:highlight w:val="cyan"/>
          </w:rPr>
          <w:t>FieldLengthUM</w:t>
        </w:r>
      </w:ins>
      <w:r w:rsidRPr="00EE645B">
        <w:rPr>
          <w:highlight w:val="cyan"/>
        </w:rPr>
        <w:t>,</w:t>
      </w:r>
    </w:p>
    <w:p w14:paraId="276856C0" w14:textId="77777777"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68D4C8E8" w14:textId="77777777" w:rsidR="00C067B4" w:rsidRPr="00EE645B" w:rsidRDefault="00C067B4" w:rsidP="00CE00FD">
      <w:pPr>
        <w:pStyle w:val="PL"/>
        <w:rPr>
          <w:highlight w:val="cyan"/>
        </w:rPr>
      </w:pPr>
      <w:r w:rsidRPr="00EE645B">
        <w:rPr>
          <w:highlight w:val="cyan"/>
        </w:rPr>
        <w:t>}</w:t>
      </w:r>
    </w:p>
    <w:p w14:paraId="462C5F39" w14:textId="77777777" w:rsidR="00C067B4" w:rsidRPr="00EE645B" w:rsidRDefault="00C067B4" w:rsidP="00CE00FD">
      <w:pPr>
        <w:pStyle w:val="PL"/>
        <w:rPr>
          <w:highlight w:val="cyan"/>
        </w:rPr>
      </w:pPr>
    </w:p>
    <w:p w14:paraId="2F4DD99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A20F9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5C3CC62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289DB9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DBB315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161850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0538C8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6E64BC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9948D1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42F4F3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A355BF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7C16C37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10557BCF" w14:textId="77777777" w:rsidR="00C067B4" w:rsidRPr="00EE645B" w:rsidRDefault="00C067B4" w:rsidP="00CE00FD">
      <w:pPr>
        <w:pStyle w:val="PL"/>
        <w:rPr>
          <w:highlight w:val="cyan"/>
          <w:lang w:val="sv-SE"/>
        </w:rPr>
      </w:pPr>
    </w:p>
    <w:p w14:paraId="3A7B6414" w14:textId="77777777" w:rsidR="00C067B4" w:rsidRPr="00EE645B" w:rsidRDefault="00C067B4" w:rsidP="00CE00FD">
      <w:pPr>
        <w:pStyle w:val="PL"/>
        <w:rPr>
          <w:highlight w:val="cyan"/>
          <w:lang w:val="sv-SE"/>
        </w:rPr>
      </w:pPr>
    </w:p>
    <w:p w14:paraId="2ABB2FBB" w14:textId="77777777"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6A22D1F4"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54DD603F" w14:textId="77777777"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4BC22C39" w14:textId="77777777"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732770A7" w14:textId="77777777" w:rsidR="00C067B4" w:rsidRPr="00EE645B" w:rsidRDefault="00C067B4" w:rsidP="00CE00FD">
      <w:pPr>
        <w:pStyle w:val="PL"/>
        <w:rPr>
          <w:highlight w:val="cyan"/>
          <w:lang w:val="sv-SE"/>
        </w:rPr>
      </w:pPr>
    </w:p>
    <w:p w14:paraId="4B19B0BA"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39DA55D" w14:textId="77777777" w:rsidR="00C067B4" w:rsidRPr="00EE645B" w:rsidRDefault="00C067B4" w:rsidP="00CE00FD">
      <w:pPr>
        <w:pStyle w:val="PL"/>
        <w:rPr>
          <w:highlight w:val="cyan"/>
          <w:lang w:val="sv-SE"/>
        </w:rPr>
      </w:pPr>
      <w:r w:rsidRPr="00EE645B">
        <w:rPr>
          <w:highlight w:val="cyan"/>
          <w:lang w:val="sv-SE"/>
        </w:rPr>
        <w:lastRenderedPageBreak/>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41DDB9CD" w14:textId="77777777"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722DBF37"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600DA7B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06E76EA6"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78C8A0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65972EF0"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73F0A0A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714FFCF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24A932FB"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A157C29" w14:textId="77777777" w:rsidR="00C067B4" w:rsidRPr="00EE645B" w:rsidRDefault="00C067B4" w:rsidP="00CE00FD">
      <w:pPr>
        <w:pStyle w:val="PL"/>
        <w:rPr>
          <w:highlight w:val="cyan"/>
        </w:rPr>
      </w:pPr>
    </w:p>
    <w:p w14:paraId="7548F47A" w14:textId="7777777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0AD7E6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17ADED0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066B24E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5774437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224DA60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17E7BE1A" w14:textId="77777777" w:rsidR="00C067B4" w:rsidRPr="00EE645B" w:rsidRDefault="00C067B4" w:rsidP="00CE00FD">
      <w:pPr>
        <w:pStyle w:val="PL"/>
        <w:rPr>
          <w:highlight w:val="cyan"/>
        </w:rPr>
      </w:pPr>
    </w:p>
    <w:p w14:paraId="3074B793"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8B34AD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614BA63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E33C8E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3AFC9C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59DC61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769D401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9B1467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70E92A67"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3C0CB6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EB64A8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256A10B" w14:textId="77777777" w:rsidR="00C067B4" w:rsidRPr="00EE645B" w:rsidRDefault="00C067B4" w:rsidP="00CE00FD">
      <w:pPr>
        <w:pStyle w:val="PL"/>
        <w:rPr>
          <w:highlight w:val="cyan"/>
        </w:rPr>
      </w:pPr>
    </w:p>
    <w:p w14:paraId="106D0814" w14:textId="77777777" w:rsidR="00C067B4" w:rsidRPr="00EE645B" w:rsidRDefault="00C067B4" w:rsidP="00CE00FD">
      <w:pPr>
        <w:pStyle w:val="PL"/>
        <w:rPr>
          <w:highlight w:val="cyan"/>
        </w:rPr>
      </w:pPr>
      <w:r w:rsidRPr="00EE645B">
        <w:rPr>
          <w:highlight w:val="cyan"/>
        </w:rPr>
        <w:t>SN-</w:t>
      </w:r>
      <w:del w:id="10560" w:author="merged r1" w:date="2018-01-18T13:12:00Z">
        <w:r w:rsidRPr="00EE645B">
          <w:rPr>
            <w:highlight w:val="cyan"/>
          </w:rPr>
          <w:delText>FieldLength-UM</w:delText>
        </w:r>
      </w:del>
      <w:ins w:id="10561"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1DB9C04" w14:textId="77777777" w:rsidR="00C067B4" w:rsidRPr="00EE645B" w:rsidRDefault="00C067B4" w:rsidP="00CE00FD">
      <w:pPr>
        <w:pStyle w:val="PL"/>
        <w:rPr>
          <w:highlight w:val="cyan"/>
        </w:rPr>
      </w:pPr>
      <w:r w:rsidRPr="00EE645B">
        <w:rPr>
          <w:highlight w:val="cyan"/>
        </w:rPr>
        <w:t>SN-</w:t>
      </w:r>
      <w:del w:id="10562" w:author="merged r1" w:date="2018-01-18T13:12:00Z">
        <w:r w:rsidRPr="00EE645B">
          <w:rPr>
            <w:highlight w:val="cyan"/>
          </w:rPr>
          <w:delText>FieldLength-AM</w:delText>
        </w:r>
      </w:del>
      <w:ins w:id="10563"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20FD1A80" w14:textId="77777777" w:rsidR="00C067B4" w:rsidRPr="00EE645B" w:rsidRDefault="00C067B4" w:rsidP="00CE00FD">
      <w:pPr>
        <w:pStyle w:val="PL"/>
        <w:rPr>
          <w:highlight w:val="cyan"/>
        </w:rPr>
      </w:pPr>
    </w:p>
    <w:p w14:paraId="28EE5A32" w14:textId="77777777" w:rsidR="00C067B4" w:rsidRPr="00EE645B" w:rsidRDefault="00C067B4" w:rsidP="00CE00FD">
      <w:pPr>
        <w:pStyle w:val="PL"/>
        <w:rPr>
          <w:color w:val="808080"/>
          <w:highlight w:val="cyan"/>
        </w:rPr>
      </w:pPr>
      <w:r w:rsidRPr="00EE645B">
        <w:rPr>
          <w:color w:val="808080"/>
          <w:highlight w:val="cyan"/>
        </w:rPr>
        <w:t>-- TAG-RLC-CONFIG-STOP</w:t>
      </w:r>
    </w:p>
    <w:p w14:paraId="5B0704C2" w14:textId="77777777" w:rsidR="00BF22B7" w:rsidRPr="00EE645B" w:rsidRDefault="00C067B4" w:rsidP="00CE00FD">
      <w:pPr>
        <w:pStyle w:val="PL"/>
        <w:rPr>
          <w:color w:val="808080"/>
          <w:highlight w:val="cyan"/>
        </w:rPr>
      </w:pPr>
      <w:r w:rsidRPr="00EE645B">
        <w:rPr>
          <w:color w:val="808080"/>
          <w:highlight w:val="cyan"/>
        </w:rPr>
        <w:t>-- ASN1STOP</w:t>
      </w:r>
    </w:p>
    <w:p w14:paraId="374E6317" w14:textId="77777777"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0116476E" w14:textId="77777777" w:rsidTr="00DB7370">
        <w:trPr>
          <w:cantSplit/>
          <w:tblHeader/>
        </w:trPr>
        <w:tc>
          <w:tcPr>
            <w:tcW w:w="14062" w:type="dxa"/>
          </w:tcPr>
          <w:p w14:paraId="553C3050" w14:textId="77777777"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14:paraId="1E7C52FF" w14:textId="77777777" w:rsidTr="00DB7370">
        <w:trPr>
          <w:cantSplit/>
          <w:trHeight w:val="52"/>
        </w:trPr>
        <w:tc>
          <w:tcPr>
            <w:tcW w:w="14062" w:type="dxa"/>
          </w:tcPr>
          <w:p w14:paraId="4EBEFCAF"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0FF0A87C"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20CBD4E9" w14:textId="77777777" w:rsidTr="00DB7370">
        <w:trPr>
          <w:cantSplit/>
          <w:trHeight w:val="52"/>
        </w:trPr>
        <w:tc>
          <w:tcPr>
            <w:tcW w:w="14062" w:type="dxa"/>
          </w:tcPr>
          <w:p w14:paraId="2288D216"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75F05A79"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10F4F453" w14:textId="77777777" w:rsidTr="00DB7370">
        <w:trPr>
          <w:cantSplit/>
          <w:trHeight w:val="52"/>
        </w:trPr>
        <w:tc>
          <w:tcPr>
            <w:tcW w:w="14062" w:type="dxa"/>
          </w:tcPr>
          <w:p w14:paraId="46B3B959"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77DA68D7"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66E53E97" w14:textId="77777777" w:rsidTr="00DB7370">
        <w:trPr>
          <w:cantSplit/>
          <w:trHeight w:val="52"/>
        </w:trPr>
        <w:tc>
          <w:tcPr>
            <w:tcW w:w="14062" w:type="dxa"/>
          </w:tcPr>
          <w:p w14:paraId="204DBD24"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615DCF44" w14:textId="77777777"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564" w:author="merged r1" w:date="2018-01-18T13:12:00Z">
              <w:r w:rsidRPr="00EE645B">
                <w:rPr>
                  <w:highlight w:val="cyan"/>
                  <w:lang w:eastAsia="en-GB"/>
                </w:rPr>
                <w:delText>ssize6</w:delText>
              </w:r>
            </w:del>
            <w:ins w:id="10565"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5C796A27" w14:textId="77777777" w:rsidTr="00DB7370">
        <w:trPr>
          <w:cantSplit/>
          <w:trHeight w:val="52"/>
        </w:trPr>
        <w:tc>
          <w:tcPr>
            <w:tcW w:w="14062" w:type="dxa"/>
          </w:tcPr>
          <w:p w14:paraId="039F0D5D"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07D0487C"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72907CFB" w14:textId="77777777" w:rsidTr="00DB7370">
        <w:trPr>
          <w:cantSplit/>
          <w:trHeight w:val="52"/>
        </w:trPr>
        <w:tc>
          <w:tcPr>
            <w:tcW w:w="14062" w:type="dxa"/>
          </w:tcPr>
          <w:p w14:paraId="38EA415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0DD9AB62"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566" w:author="" w:date="2018-02-05T18:23:00Z">
              <w:r w:rsidRPr="00EE645B">
                <w:rPr>
                  <w:highlight w:val="cyan"/>
                  <w:lang w:eastAsia="en-GB"/>
                </w:rPr>
                <w:delText>If is FFS whether ms1600 is supported in this version of the specification.</w:delText>
              </w:r>
            </w:del>
          </w:p>
        </w:tc>
      </w:tr>
      <w:tr w:rsidR="003E713F" w:rsidRPr="00EE645B" w14:paraId="3EDBD7F2" w14:textId="77777777" w:rsidTr="00DB7370">
        <w:trPr>
          <w:cantSplit/>
          <w:trHeight w:val="52"/>
        </w:trPr>
        <w:tc>
          <w:tcPr>
            <w:tcW w:w="14062" w:type="dxa"/>
          </w:tcPr>
          <w:p w14:paraId="2C1793BC"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F8B522A"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12F82BB8" w14:textId="77777777" w:rsidR="003E713F" w:rsidRPr="00EE645B" w:rsidRDefault="003E713F" w:rsidP="003E713F">
      <w:pPr>
        <w:rPr>
          <w:highlight w:val="cyan"/>
        </w:rPr>
      </w:pPr>
    </w:p>
    <w:p w14:paraId="55B1EC49" w14:textId="77777777" w:rsidR="00E051C6" w:rsidRPr="00D561C1" w:rsidRDefault="00E051C6" w:rsidP="00E051C6">
      <w:pPr>
        <w:pStyle w:val="Heading4"/>
      </w:pPr>
      <w:bookmarkStart w:id="10567" w:name="_Toc500942748"/>
      <w:bookmarkStart w:id="10568" w:name="_Toc505697587"/>
      <w:r w:rsidRPr="00D561C1">
        <w:t>–</w:t>
      </w:r>
      <w:r w:rsidRPr="00D561C1">
        <w:tab/>
      </w:r>
      <w:r w:rsidRPr="00D561C1">
        <w:rPr>
          <w:i/>
        </w:rPr>
        <w:t>RLF-TimersAndConstants</w:t>
      </w:r>
      <w:bookmarkEnd w:id="10567"/>
      <w:bookmarkEnd w:id="10568"/>
    </w:p>
    <w:p w14:paraId="25C2A06F" w14:textId="77777777" w:rsidR="00E051C6" w:rsidRPr="00D561C1" w:rsidRDefault="00E051C6" w:rsidP="00E051C6">
      <w:pPr>
        <w:pStyle w:val="EditorsNote"/>
      </w:pPr>
      <w:r w:rsidRPr="00D561C1">
        <w:t>Editor’s Note: FFS / TODO: Insert the RLF timers and related functionality. Check what is needed for EN-DC.</w:t>
      </w:r>
    </w:p>
    <w:p w14:paraId="36919C17"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0B1DE910" w14:textId="77777777" w:rsidR="00E051C6" w:rsidRPr="00D561C1" w:rsidRDefault="00E051C6" w:rsidP="00E051C6">
      <w:pPr>
        <w:pStyle w:val="TH"/>
      </w:pPr>
      <w:r w:rsidRPr="00D561C1">
        <w:rPr>
          <w:bCs/>
          <w:i/>
          <w:iCs/>
        </w:rPr>
        <w:t xml:space="preserve">RLF-TimersAndConstants </w:t>
      </w:r>
      <w:r w:rsidRPr="00D561C1">
        <w:t>information element</w:t>
      </w:r>
    </w:p>
    <w:p w14:paraId="1582C1F6" w14:textId="77777777" w:rsidR="00E051C6" w:rsidRPr="00D561C1" w:rsidRDefault="00E051C6" w:rsidP="00E051C6"/>
    <w:p w14:paraId="5457C837" w14:textId="77777777" w:rsidR="00E051C6" w:rsidRPr="00D561C1" w:rsidRDefault="00E051C6" w:rsidP="00CE00FD">
      <w:pPr>
        <w:pStyle w:val="PL"/>
        <w:rPr>
          <w:color w:val="808080"/>
        </w:rPr>
      </w:pPr>
      <w:r w:rsidRPr="00D561C1">
        <w:rPr>
          <w:color w:val="808080"/>
        </w:rPr>
        <w:t>-- ASN1START</w:t>
      </w:r>
    </w:p>
    <w:p w14:paraId="46A8DB9E" w14:textId="77777777" w:rsidR="00E051C6" w:rsidRPr="00D561C1" w:rsidRDefault="00E051C6" w:rsidP="00CE00FD">
      <w:pPr>
        <w:pStyle w:val="PL"/>
        <w:rPr>
          <w:color w:val="808080"/>
        </w:rPr>
      </w:pPr>
      <w:r w:rsidRPr="00D561C1">
        <w:rPr>
          <w:color w:val="808080"/>
        </w:rPr>
        <w:t>-- TAG-RLF-TIMERS-AND-CONSTANTS-START</w:t>
      </w:r>
    </w:p>
    <w:p w14:paraId="56FE1CFB" w14:textId="77777777" w:rsidR="00E051C6" w:rsidRPr="00D561C1" w:rsidRDefault="00E051C6" w:rsidP="00CE00FD">
      <w:pPr>
        <w:pStyle w:val="PL"/>
      </w:pPr>
    </w:p>
    <w:p w14:paraId="6DAAA831" w14:textId="77777777" w:rsidR="005D2EFE" w:rsidRPr="00D561C1" w:rsidRDefault="00E051C6" w:rsidP="00CE00FD">
      <w:pPr>
        <w:pStyle w:val="PL"/>
        <w:rPr>
          <w:ins w:id="10569" w:author="R2-1801206, E128, C012" w:date="2018-01-31T08:18:00Z"/>
        </w:rPr>
      </w:pPr>
      <w:r w:rsidRPr="00D561C1">
        <w:t xml:space="preserve">RLF-TimersAndConstants ::= </w:t>
      </w:r>
      <w:r w:rsidRPr="00D561C1">
        <w:tab/>
      </w:r>
      <w:r w:rsidRPr="00D561C1">
        <w:tab/>
      </w:r>
      <w:commentRangeStart w:id="10570"/>
      <w:ins w:id="10571" w:author="R2-1801206, E128, C012" w:date="2018-01-31T08:16:00Z">
        <w:r w:rsidR="007B53ED" w:rsidRPr="00D561C1">
          <w:t>SetupRelease {</w:t>
        </w:r>
      </w:ins>
      <w:commentRangeEnd w:id="10570"/>
      <w:r w:rsidR="00164618">
        <w:rPr>
          <w:rStyle w:val="CommentReference"/>
          <w:rFonts w:ascii="Times New Roman" w:hAnsi="Times New Roman"/>
          <w:noProof w:val="0"/>
          <w:lang w:eastAsia="en-US"/>
        </w:rPr>
        <w:commentReference w:id="10570"/>
      </w:r>
    </w:p>
    <w:p w14:paraId="470345EE" w14:textId="77777777" w:rsidR="007B53ED" w:rsidRPr="00D561C1" w:rsidRDefault="005D2EFE" w:rsidP="00CE00FD">
      <w:pPr>
        <w:pStyle w:val="PL"/>
      </w:pPr>
      <w:ins w:id="10572" w:author="R2-1801206, E128, C012" w:date="2018-01-31T08:18:00Z">
        <w:r w:rsidRPr="00D561C1">
          <w:tab/>
        </w:r>
        <w:r w:rsidRPr="00D561C1">
          <w:tab/>
        </w:r>
      </w:ins>
      <w:r w:rsidR="00E051C6" w:rsidRPr="00D561C1">
        <w:rPr>
          <w:color w:val="993366"/>
        </w:rPr>
        <w:t>SEQUENCE</w:t>
      </w:r>
      <w:r w:rsidR="00E051C6" w:rsidRPr="00D561C1">
        <w:t xml:space="preserve"> {</w:t>
      </w:r>
    </w:p>
    <w:p w14:paraId="639E851D" w14:textId="77777777" w:rsidR="005D2EFE" w:rsidRPr="00D561C1" w:rsidRDefault="00E051C6" w:rsidP="005D2EFE">
      <w:pPr>
        <w:pStyle w:val="PL"/>
        <w:rPr>
          <w:ins w:id="10573" w:author="R2-1801206, E128, C012" w:date="2018-01-31T08:20:00Z"/>
          <w:snapToGrid w:val="0"/>
        </w:rPr>
      </w:pPr>
      <w:del w:id="10574" w:author="R2-1801206, E128, C012" w:date="2018-01-31T08:20:00Z">
        <w:r w:rsidRPr="00D561C1" w:rsidDel="005D2EFE">
          <w:tab/>
        </w:r>
        <w:r w:rsidRPr="00D561C1" w:rsidDel="005D2EFE">
          <w:rPr>
            <w:color w:val="808080"/>
          </w:rPr>
          <w:delText>-- FFS / TODO: Add RRC parameters such as timers and constants.</w:delText>
        </w:r>
      </w:del>
      <w:ins w:id="10575"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53659894" w14:textId="77777777" w:rsidR="005D2EFE" w:rsidRPr="00D561C1" w:rsidRDefault="005D2EFE" w:rsidP="005D2EFE">
      <w:pPr>
        <w:pStyle w:val="PL"/>
        <w:rPr>
          <w:ins w:id="10576" w:author="R2-1801206, E128, C012" w:date="2018-01-31T08:20:00Z"/>
          <w:snapToGrid w:val="0"/>
        </w:rPr>
      </w:pPr>
      <w:ins w:id="10577"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7B9B46F2" w14:textId="77777777" w:rsidR="005D2EFE" w:rsidRPr="00D561C1" w:rsidRDefault="005D2EFE" w:rsidP="005D2EFE">
      <w:pPr>
        <w:pStyle w:val="PL"/>
        <w:rPr>
          <w:ins w:id="10578" w:author="R2-1801206, E128, C012" w:date="2018-01-31T08:20:00Z"/>
          <w:snapToGrid w:val="0"/>
        </w:rPr>
      </w:pPr>
      <w:ins w:id="10579"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0EFDA24F" w14:textId="77777777" w:rsidR="005D2EFE" w:rsidRPr="00D561C1" w:rsidRDefault="005D2EFE" w:rsidP="005D2EFE">
      <w:pPr>
        <w:pStyle w:val="PL"/>
        <w:rPr>
          <w:ins w:id="10580" w:author="R2-1801206, E128, C012" w:date="2018-01-31T08:21:00Z"/>
        </w:rPr>
      </w:pPr>
      <w:ins w:id="10581" w:author="R2-1801206, E128, C012" w:date="2018-01-31T08:20:00Z">
        <w:r w:rsidRPr="00D561C1">
          <w:tab/>
        </w:r>
        <w:r w:rsidRPr="00D561C1">
          <w:tab/>
        </w:r>
      </w:ins>
      <w:ins w:id="10582" w:author="R2-1801206, E128, C012" w:date="2018-01-31T08:22:00Z">
        <w:r w:rsidRPr="00D561C1">
          <w:tab/>
        </w:r>
      </w:ins>
      <w:commentRangeStart w:id="10583"/>
      <w:ins w:id="10584" w:author="R2-1801206, E128, C012" w:date="2018-01-31T08:20:00Z">
        <w:r w:rsidRPr="00D561C1">
          <w:t>...</w:t>
        </w:r>
      </w:ins>
      <w:commentRangeEnd w:id="10583"/>
      <w:r w:rsidR="00164618">
        <w:rPr>
          <w:rStyle w:val="CommentReference"/>
          <w:rFonts w:ascii="Times New Roman" w:hAnsi="Times New Roman"/>
          <w:noProof w:val="0"/>
          <w:lang w:eastAsia="en-US"/>
        </w:rPr>
        <w:commentReference w:id="10583"/>
      </w:r>
    </w:p>
    <w:p w14:paraId="334875DC" w14:textId="77777777" w:rsidR="005D2EFE" w:rsidRPr="00D561C1" w:rsidRDefault="005D2EFE" w:rsidP="005D2EFE">
      <w:pPr>
        <w:pStyle w:val="PL"/>
        <w:rPr>
          <w:ins w:id="10585" w:author="R2-1801206, E128, C012" w:date="2018-01-31T08:20:00Z"/>
        </w:rPr>
      </w:pPr>
      <w:ins w:id="10586" w:author="R2-1801206, E128, C012" w:date="2018-01-31T08:21:00Z">
        <w:r w:rsidRPr="00D561C1">
          <w:tab/>
        </w:r>
        <w:r w:rsidRPr="00D561C1">
          <w:tab/>
          <w:t>}</w:t>
        </w:r>
      </w:ins>
    </w:p>
    <w:p w14:paraId="7DDE457F" w14:textId="77777777" w:rsidR="00E051C6" w:rsidRPr="00D561C1" w:rsidRDefault="00E051C6" w:rsidP="00CE00FD">
      <w:pPr>
        <w:pStyle w:val="PL"/>
      </w:pPr>
      <w:r w:rsidRPr="00D561C1">
        <w:t>}</w:t>
      </w:r>
    </w:p>
    <w:p w14:paraId="531D0B67" w14:textId="77777777" w:rsidR="00E051C6" w:rsidRPr="00D561C1" w:rsidRDefault="00E051C6" w:rsidP="00CE00FD">
      <w:pPr>
        <w:pStyle w:val="PL"/>
      </w:pPr>
    </w:p>
    <w:p w14:paraId="1C4B4869" w14:textId="77777777" w:rsidR="00E051C6" w:rsidRPr="00D561C1" w:rsidRDefault="00E051C6" w:rsidP="00CE00FD">
      <w:pPr>
        <w:pStyle w:val="PL"/>
        <w:rPr>
          <w:color w:val="808080"/>
        </w:rPr>
      </w:pPr>
      <w:r w:rsidRPr="00D561C1">
        <w:rPr>
          <w:color w:val="808080"/>
        </w:rPr>
        <w:t>-- TAG-RLF-TIMERS-AND-CONSTANTS-STOP</w:t>
      </w:r>
    </w:p>
    <w:p w14:paraId="0F259D65" w14:textId="77777777" w:rsidR="00E051C6" w:rsidRPr="00D561C1" w:rsidRDefault="00E051C6" w:rsidP="00CE00FD">
      <w:pPr>
        <w:pStyle w:val="PL"/>
        <w:rPr>
          <w:color w:val="808080"/>
        </w:rPr>
      </w:pPr>
      <w:r w:rsidRPr="00D561C1">
        <w:rPr>
          <w:color w:val="808080"/>
        </w:rPr>
        <w:t>-- ASN1STOP</w:t>
      </w:r>
    </w:p>
    <w:p w14:paraId="3113D67A" w14:textId="77777777" w:rsidR="00241FA7" w:rsidRPr="00D561C1" w:rsidRDefault="00241FA7" w:rsidP="00241FA7">
      <w:pPr>
        <w:rPr>
          <w:ins w:id="10587"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A5E8951" w14:textId="77777777" w:rsidTr="00550625">
        <w:trPr>
          <w:cantSplit/>
          <w:tblHeader/>
          <w:ins w:id="10588" w:author="R2-1801206, E128, C012" w:date="2018-01-31T08:33:00Z"/>
        </w:trPr>
        <w:tc>
          <w:tcPr>
            <w:tcW w:w="14062" w:type="dxa"/>
          </w:tcPr>
          <w:p w14:paraId="6117D54B" w14:textId="77777777" w:rsidR="00241FA7" w:rsidRPr="00D561C1" w:rsidRDefault="00241FA7" w:rsidP="00550625">
            <w:pPr>
              <w:pStyle w:val="TAH"/>
              <w:rPr>
                <w:ins w:id="10589" w:author="R2-1801206, E128, C012" w:date="2018-01-31T08:33:00Z"/>
                <w:lang w:eastAsia="en-GB"/>
              </w:rPr>
            </w:pPr>
            <w:ins w:id="10590" w:author="R2-1801206, E128, C012" w:date="2018-01-31T08:33:00Z">
              <w:r w:rsidRPr="00D561C1">
                <w:rPr>
                  <w:i/>
                  <w:noProof/>
                  <w:lang w:eastAsia="en-GB"/>
                </w:rPr>
                <w:lastRenderedPageBreak/>
                <w:t>RLF-TimersAndConstants</w:t>
              </w:r>
              <w:r w:rsidRPr="00D561C1">
                <w:rPr>
                  <w:iCs/>
                  <w:noProof/>
                  <w:lang w:eastAsia="en-GB"/>
                </w:rPr>
                <w:t xml:space="preserve"> field descriptions</w:t>
              </w:r>
            </w:ins>
          </w:p>
        </w:tc>
      </w:tr>
      <w:tr w:rsidR="00241FA7" w:rsidRPr="00D561C1" w14:paraId="3088D2AB" w14:textId="77777777" w:rsidTr="00550625">
        <w:trPr>
          <w:cantSplit/>
          <w:trHeight w:val="52"/>
          <w:ins w:id="10591" w:author="R2-1801206, E128, C012" w:date="2018-01-31T08:33:00Z"/>
        </w:trPr>
        <w:tc>
          <w:tcPr>
            <w:tcW w:w="14062" w:type="dxa"/>
          </w:tcPr>
          <w:p w14:paraId="47C6D7EB" w14:textId="77777777" w:rsidR="00241FA7" w:rsidRPr="00D561C1" w:rsidRDefault="00241FA7" w:rsidP="00241FA7">
            <w:pPr>
              <w:pStyle w:val="TAL"/>
              <w:rPr>
                <w:ins w:id="10592" w:author="R2-1801206, E128, C012" w:date="2018-01-31T08:33:00Z"/>
                <w:b/>
                <w:bCs/>
                <w:i/>
                <w:noProof/>
                <w:lang w:eastAsia="en-GB"/>
              </w:rPr>
            </w:pPr>
            <w:ins w:id="10593" w:author="R2-1801206, E128, C012" w:date="2018-01-31T08:33:00Z">
              <w:r w:rsidRPr="00D561C1">
                <w:rPr>
                  <w:b/>
                  <w:bCs/>
                  <w:i/>
                  <w:noProof/>
                  <w:lang w:eastAsia="en-GB"/>
                </w:rPr>
                <w:t>n3xy</w:t>
              </w:r>
            </w:ins>
          </w:p>
          <w:p w14:paraId="32563700" w14:textId="77777777" w:rsidR="00241FA7" w:rsidRPr="00D561C1" w:rsidRDefault="00241FA7" w:rsidP="00241FA7">
            <w:pPr>
              <w:pStyle w:val="TAL"/>
              <w:rPr>
                <w:ins w:id="10594" w:author="R2-1801206, E128, C012" w:date="2018-01-31T08:33:00Z"/>
                <w:iCs/>
                <w:noProof/>
                <w:lang w:eastAsia="en-GB"/>
              </w:rPr>
            </w:pPr>
            <w:ins w:id="10595"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596" w:author="R2-1801206, E128, C012" w:date="2018-01-31T08:34:00Z">
              <w:r w:rsidRPr="00D561C1">
                <w:rPr>
                  <w:bCs/>
                  <w:noProof/>
                  <w:lang w:eastAsia="en-GB"/>
                </w:rPr>
                <w:t>to</w:t>
              </w:r>
            </w:ins>
            <w:ins w:id="10597" w:author="R2-1801206, E128, C012" w:date="2018-01-31T08:33:00Z">
              <w:r w:rsidRPr="00D561C1">
                <w:rPr>
                  <w:bCs/>
                  <w:noProof/>
                  <w:lang w:eastAsia="en-GB"/>
                </w:rPr>
                <w:t xml:space="preserve"> 2 and so on.</w:t>
              </w:r>
            </w:ins>
          </w:p>
        </w:tc>
      </w:tr>
      <w:tr w:rsidR="00241FA7" w:rsidRPr="00EE645B" w14:paraId="50B145EB" w14:textId="77777777" w:rsidTr="00550625">
        <w:trPr>
          <w:cantSplit/>
          <w:trHeight w:val="52"/>
          <w:ins w:id="10598" w:author="R2-1801206, E128, C012" w:date="2018-01-31T08:33:00Z"/>
        </w:trPr>
        <w:tc>
          <w:tcPr>
            <w:tcW w:w="14062" w:type="dxa"/>
          </w:tcPr>
          <w:p w14:paraId="0C06B188" w14:textId="77777777" w:rsidR="00241FA7" w:rsidRPr="00D561C1" w:rsidRDefault="00241FA7" w:rsidP="00241FA7">
            <w:pPr>
              <w:pStyle w:val="TAL"/>
              <w:rPr>
                <w:ins w:id="10599" w:author="R2-1801206, E128, C012" w:date="2018-01-31T08:33:00Z"/>
                <w:b/>
                <w:bCs/>
                <w:i/>
                <w:noProof/>
                <w:lang w:eastAsia="en-GB"/>
              </w:rPr>
            </w:pPr>
            <w:ins w:id="10600" w:author="R2-1801206, E128, C012" w:date="2018-01-31T08:33:00Z">
              <w:r w:rsidRPr="00D561C1">
                <w:rPr>
                  <w:b/>
                  <w:bCs/>
                  <w:i/>
                  <w:noProof/>
                  <w:lang w:eastAsia="en-GB"/>
                </w:rPr>
                <w:t>t3xy</w:t>
              </w:r>
            </w:ins>
          </w:p>
          <w:p w14:paraId="77D565DA" w14:textId="77777777" w:rsidR="00241FA7" w:rsidRPr="00D561C1" w:rsidRDefault="00241FA7" w:rsidP="00177724">
            <w:pPr>
              <w:pStyle w:val="TAL"/>
              <w:rPr>
                <w:ins w:id="10601" w:author="R2-1801206, E128, C012" w:date="2018-01-31T08:33:00Z"/>
                <w:b/>
                <w:bCs/>
                <w:i/>
                <w:noProof/>
                <w:lang w:eastAsia="en-GB"/>
              </w:rPr>
            </w:pPr>
            <w:ins w:id="10602" w:author="R2-1801206, E128, C012" w:date="2018-01-31T08:33:00Z">
              <w:r w:rsidRPr="00D561C1">
                <w:rPr>
                  <w:iCs/>
                  <w:noProof/>
                  <w:lang w:eastAsia="en-GB"/>
                </w:rPr>
                <w:t xml:space="preserve">Timers are described in section 7.3. Value ms0 corresponds with 0 ms, ms50 corresponds </w:t>
              </w:r>
            </w:ins>
            <w:ins w:id="10603" w:author="R2-1801206, E128, C012" w:date="2018-01-31T08:34:00Z">
              <w:r w:rsidRPr="00D561C1">
                <w:rPr>
                  <w:iCs/>
                  <w:noProof/>
                  <w:lang w:eastAsia="en-GB"/>
                </w:rPr>
                <w:t>to</w:t>
              </w:r>
            </w:ins>
            <w:ins w:id="10604" w:author="R2-1801206, E128, C012" w:date="2018-01-31T08:33:00Z">
              <w:r w:rsidRPr="00D561C1">
                <w:rPr>
                  <w:iCs/>
                  <w:noProof/>
                  <w:lang w:eastAsia="en-GB"/>
                </w:rPr>
                <w:t xml:space="preserve"> 50 ms and so on.</w:t>
              </w:r>
            </w:ins>
          </w:p>
        </w:tc>
      </w:tr>
    </w:tbl>
    <w:p w14:paraId="3BD42D9A" w14:textId="77777777" w:rsidR="00E051C6" w:rsidRPr="00EE645B" w:rsidRDefault="00E051C6" w:rsidP="00E051C6">
      <w:pPr>
        <w:rPr>
          <w:highlight w:val="cyan"/>
        </w:rPr>
      </w:pPr>
    </w:p>
    <w:p w14:paraId="55E62FA1" w14:textId="77777777" w:rsidR="00783AAA" w:rsidRPr="00EE645B" w:rsidRDefault="00783AAA" w:rsidP="00BB6BE9">
      <w:pPr>
        <w:pStyle w:val="Heading4"/>
        <w:rPr>
          <w:highlight w:val="cyan"/>
        </w:rPr>
      </w:pPr>
      <w:bookmarkStart w:id="10605" w:name="_Toc505697588"/>
      <w:r w:rsidRPr="00EE645B">
        <w:rPr>
          <w:highlight w:val="cyan"/>
        </w:rPr>
        <w:t>–</w:t>
      </w:r>
      <w:r w:rsidRPr="00EE645B">
        <w:rPr>
          <w:highlight w:val="cyan"/>
        </w:rPr>
        <w:tab/>
      </w:r>
      <w:r w:rsidRPr="00EE645B">
        <w:rPr>
          <w:i/>
          <w:highlight w:val="cyan"/>
        </w:rPr>
        <w:t>RNTI-Value</w:t>
      </w:r>
      <w:bookmarkEnd w:id="10605"/>
    </w:p>
    <w:p w14:paraId="7ABE26A6" w14:textId="77777777"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6BDDB579"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information element</w:t>
      </w:r>
    </w:p>
    <w:p w14:paraId="3387D6DF" w14:textId="77777777" w:rsidR="00CE0FF8" w:rsidRPr="00EE645B" w:rsidRDefault="00CE0FF8" w:rsidP="00CE00FD">
      <w:pPr>
        <w:pStyle w:val="PL"/>
        <w:rPr>
          <w:color w:val="808080"/>
          <w:highlight w:val="cyan"/>
        </w:rPr>
      </w:pPr>
      <w:r w:rsidRPr="00EE645B">
        <w:rPr>
          <w:color w:val="808080"/>
          <w:highlight w:val="cyan"/>
        </w:rPr>
        <w:t>-- ASN1START</w:t>
      </w:r>
    </w:p>
    <w:p w14:paraId="7D4B02D9" w14:textId="77777777" w:rsidR="00CC6CC2" w:rsidRPr="00EE645B" w:rsidRDefault="00CC6CC2" w:rsidP="00CE00FD">
      <w:pPr>
        <w:pStyle w:val="PL"/>
        <w:rPr>
          <w:color w:val="808080"/>
          <w:highlight w:val="cyan"/>
        </w:rPr>
      </w:pPr>
      <w:r w:rsidRPr="00EE645B">
        <w:rPr>
          <w:color w:val="808080"/>
          <w:highlight w:val="cyan"/>
        </w:rPr>
        <w:t>-- TAG-RNTI-VALUE-START</w:t>
      </w:r>
    </w:p>
    <w:p w14:paraId="41B936DE" w14:textId="77777777" w:rsidR="00CC6CC2" w:rsidRPr="00EE645B" w:rsidRDefault="00CC6CC2" w:rsidP="00CE00FD">
      <w:pPr>
        <w:pStyle w:val="PL"/>
        <w:rPr>
          <w:highlight w:val="cyan"/>
        </w:rPr>
      </w:pPr>
    </w:p>
    <w:p w14:paraId="797ABC2F" w14:textId="77777777"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06"/>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606"/>
      <w:r w:rsidR="00824F11" w:rsidRPr="00EE645B">
        <w:rPr>
          <w:rStyle w:val="CommentReference"/>
          <w:rFonts w:ascii="Times New Roman" w:hAnsi="Times New Roman"/>
          <w:noProof w:val="0"/>
          <w:highlight w:val="cyan"/>
          <w:lang w:eastAsia="en-US"/>
        </w:rPr>
        <w:commentReference w:id="10606"/>
      </w:r>
    </w:p>
    <w:p w14:paraId="74925999" w14:textId="77777777" w:rsidR="00CC6CC2" w:rsidRPr="00EE645B" w:rsidRDefault="00CC6CC2" w:rsidP="00CE00FD">
      <w:pPr>
        <w:pStyle w:val="PL"/>
        <w:rPr>
          <w:highlight w:val="cyan"/>
        </w:rPr>
      </w:pPr>
    </w:p>
    <w:p w14:paraId="2D842C9B" w14:textId="77777777" w:rsidR="00CE0FF8" w:rsidRPr="00EE645B" w:rsidRDefault="00CC6CC2" w:rsidP="00CE00FD">
      <w:pPr>
        <w:pStyle w:val="PL"/>
        <w:rPr>
          <w:color w:val="808080"/>
          <w:highlight w:val="cyan"/>
        </w:rPr>
      </w:pPr>
      <w:r w:rsidRPr="00EE645B">
        <w:rPr>
          <w:color w:val="808080"/>
          <w:highlight w:val="cyan"/>
        </w:rPr>
        <w:t>-- TAG-RNTI-VALUE-STOP</w:t>
      </w:r>
    </w:p>
    <w:p w14:paraId="42B0110C" w14:textId="77777777" w:rsidR="00CE0FF8" w:rsidRPr="00EE645B" w:rsidRDefault="00CE0FF8" w:rsidP="00CE00FD">
      <w:pPr>
        <w:pStyle w:val="PL"/>
        <w:rPr>
          <w:color w:val="808080"/>
          <w:highlight w:val="cyan"/>
        </w:rPr>
      </w:pPr>
      <w:r w:rsidRPr="00EE645B">
        <w:rPr>
          <w:color w:val="808080"/>
          <w:highlight w:val="cyan"/>
        </w:rPr>
        <w:t>-- ASN1STOP</w:t>
      </w:r>
    </w:p>
    <w:p w14:paraId="778AD1EC" w14:textId="77777777" w:rsidR="007A497D" w:rsidRPr="00EE645B" w:rsidRDefault="007A497D" w:rsidP="007A497D">
      <w:pPr>
        <w:pStyle w:val="Heading4"/>
        <w:rPr>
          <w:ins w:id="10607" w:author="RIL-Z073" w:date="2018-01-30T22:31:00Z"/>
          <w:highlight w:val="cyan"/>
        </w:rPr>
      </w:pPr>
      <w:bookmarkStart w:id="10608" w:name="_Toc505697589"/>
      <w:bookmarkStart w:id="10609" w:name="_Toc500942749"/>
      <w:ins w:id="10610" w:author="RIL-Z073" w:date="2018-01-30T22:31:00Z">
        <w:r w:rsidRPr="00EE645B">
          <w:rPr>
            <w:highlight w:val="cyan"/>
          </w:rPr>
          <w:t>–</w:t>
        </w:r>
        <w:r w:rsidRPr="00EE645B">
          <w:rPr>
            <w:highlight w:val="cyan"/>
          </w:rPr>
          <w:tab/>
        </w:r>
        <w:r w:rsidRPr="00EE645B">
          <w:rPr>
            <w:i/>
            <w:highlight w:val="cyan"/>
          </w:rPr>
          <w:t>RSRP-Range</w:t>
        </w:r>
        <w:bookmarkEnd w:id="10608"/>
      </w:ins>
    </w:p>
    <w:p w14:paraId="23A43F66" w14:textId="77777777" w:rsidR="000F695E" w:rsidRDefault="007A497D">
      <w:pPr>
        <w:rPr>
          <w:ins w:id="10611" w:author="RIL-Z073" w:date="2018-01-30T22:31:00Z"/>
          <w:highlight w:val="cyan"/>
        </w:rPr>
        <w:pPrChange w:id="10612" w:author="R2-1801157" w:date="2018-01-30T16:50:00Z">
          <w:pPr>
            <w:ind w:left="284"/>
          </w:pPr>
        </w:pPrChange>
      </w:pPr>
      <w:ins w:id="10613"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00321CE0" w:rsidRPr="00321CE0">
          <w:rPr>
            <w:color w:val="FF0000"/>
            <w:highlight w:val="cyan"/>
            <w:rPrChange w:id="10614"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615" w:author="RIL-Z073" w:date="2018-01-30T22:41:00Z">
        <w:r w:rsidRPr="00EE645B">
          <w:rPr>
            <w:highlight w:val="cyan"/>
          </w:rPr>
          <w:t>14</w:t>
        </w:r>
      </w:ins>
      <w:ins w:id="10616" w:author="RIL-Z073" w:date="2018-01-30T22:31:00Z">
        <w:r w:rsidRPr="00EE645B">
          <w:rPr>
            <w:highlight w:val="cyan"/>
          </w:rPr>
          <w:t>].</w:t>
        </w:r>
      </w:ins>
    </w:p>
    <w:p w14:paraId="6F20FED9" w14:textId="77777777" w:rsidR="007A497D" w:rsidRPr="00EE645B" w:rsidRDefault="007A497D" w:rsidP="00D90216">
      <w:pPr>
        <w:pStyle w:val="TH"/>
        <w:rPr>
          <w:ins w:id="10617" w:author="RIL-Z073" w:date="2018-01-30T22:31:00Z"/>
          <w:highlight w:val="cyan"/>
        </w:rPr>
      </w:pPr>
      <w:ins w:id="10618" w:author="RIL-Z073" w:date="2018-01-30T22:31:00Z">
        <w:r w:rsidRPr="00EE645B">
          <w:rPr>
            <w:i/>
            <w:highlight w:val="cyan"/>
          </w:rPr>
          <w:t>RSRP-Range</w:t>
        </w:r>
        <w:r w:rsidRPr="00EE645B">
          <w:rPr>
            <w:highlight w:val="cyan"/>
          </w:rPr>
          <w:t xml:space="preserve"> information element</w:t>
        </w:r>
      </w:ins>
    </w:p>
    <w:p w14:paraId="5FDDC005" w14:textId="77777777" w:rsidR="007A497D" w:rsidRPr="00EE645B" w:rsidRDefault="007A497D" w:rsidP="007A497D">
      <w:pPr>
        <w:pStyle w:val="PL"/>
        <w:rPr>
          <w:ins w:id="10619" w:author="RIL-Z073" w:date="2018-01-30T22:31:00Z"/>
          <w:color w:val="808080"/>
          <w:highlight w:val="cyan"/>
        </w:rPr>
      </w:pPr>
      <w:ins w:id="10620" w:author="RIL-Z073" w:date="2018-01-30T22:31:00Z">
        <w:r w:rsidRPr="00EE645B">
          <w:rPr>
            <w:color w:val="808080"/>
            <w:highlight w:val="cyan"/>
          </w:rPr>
          <w:t>-- ASN1START</w:t>
        </w:r>
      </w:ins>
    </w:p>
    <w:p w14:paraId="591C5CF3" w14:textId="77777777" w:rsidR="007A497D" w:rsidRPr="00EE645B" w:rsidRDefault="007A497D" w:rsidP="007A497D">
      <w:pPr>
        <w:pStyle w:val="PL"/>
        <w:rPr>
          <w:ins w:id="10621" w:author="RIL-Z073" w:date="2018-01-30T22:31:00Z"/>
          <w:color w:val="808080"/>
          <w:highlight w:val="cyan"/>
        </w:rPr>
      </w:pPr>
      <w:ins w:id="10622" w:author="RIL-Z073" w:date="2018-01-30T22:31:00Z">
        <w:r w:rsidRPr="00EE645B">
          <w:rPr>
            <w:color w:val="808080"/>
            <w:highlight w:val="cyan"/>
          </w:rPr>
          <w:t>-- TAG-</w:t>
        </w:r>
      </w:ins>
      <w:ins w:id="10623" w:author="RIL-Z073" w:date="2018-01-30T22:34:00Z">
        <w:r w:rsidRPr="00EE645B">
          <w:rPr>
            <w:color w:val="808080"/>
            <w:highlight w:val="cyan"/>
          </w:rPr>
          <w:t>RSRP-RANGE</w:t>
        </w:r>
      </w:ins>
      <w:ins w:id="10624" w:author="RIL-Z073" w:date="2018-01-30T22:31:00Z">
        <w:r w:rsidRPr="00EE645B">
          <w:rPr>
            <w:color w:val="808080"/>
            <w:highlight w:val="cyan"/>
          </w:rPr>
          <w:t>-START</w:t>
        </w:r>
      </w:ins>
    </w:p>
    <w:p w14:paraId="3026CE04" w14:textId="77777777" w:rsidR="007A497D" w:rsidRPr="00EE645B" w:rsidRDefault="007A497D" w:rsidP="007A497D">
      <w:pPr>
        <w:pStyle w:val="PL"/>
        <w:rPr>
          <w:ins w:id="10625" w:author="RIL-Z073" w:date="2018-01-30T22:31:00Z"/>
          <w:highlight w:val="cyan"/>
        </w:rPr>
      </w:pPr>
    </w:p>
    <w:p w14:paraId="5BBA2CF8" w14:textId="77777777" w:rsidR="007A497D" w:rsidRPr="00EE645B" w:rsidRDefault="007A497D" w:rsidP="007A497D">
      <w:pPr>
        <w:pStyle w:val="PL"/>
        <w:rPr>
          <w:ins w:id="10626" w:author="RIL-Z073" w:date="2018-01-30T22:35:00Z"/>
          <w:highlight w:val="cyan"/>
        </w:rPr>
      </w:pPr>
      <w:ins w:id="10627"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105C04CE" w14:textId="77777777" w:rsidR="007A497D" w:rsidRPr="00EE645B" w:rsidRDefault="007A497D" w:rsidP="007A497D">
      <w:pPr>
        <w:pStyle w:val="PL"/>
        <w:rPr>
          <w:ins w:id="10628" w:author="RIL-Z073" w:date="2018-01-30T22:31:00Z"/>
          <w:highlight w:val="cyan"/>
        </w:rPr>
      </w:pPr>
    </w:p>
    <w:p w14:paraId="35311D17" w14:textId="77777777" w:rsidR="007A497D" w:rsidRPr="00EE645B" w:rsidRDefault="007A497D" w:rsidP="007A497D">
      <w:pPr>
        <w:pStyle w:val="PL"/>
        <w:rPr>
          <w:ins w:id="10629" w:author="RIL-Z073" w:date="2018-01-30T22:31:00Z"/>
          <w:color w:val="808080"/>
          <w:highlight w:val="cyan"/>
        </w:rPr>
      </w:pPr>
      <w:ins w:id="10630" w:author="RIL-Z073" w:date="2018-01-30T22:31:00Z">
        <w:r w:rsidRPr="00EE645B">
          <w:rPr>
            <w:color w:val="808080"/>
            <w:highlight w:val="cyan"/>
          </w:rPr>
          <w:t>-- TAG-</w:t>
        </w:r>
      </w:ins>
      <w:ins w:id="10631" w:author="RIL-Z073" w:date="2018-01-30T22:34:00Z">
        <w:r w:rsidRPr="00EE645B">
          <w:rPr>
            <w:color w:val="808080"/>
            <w:highlight w:val="cyan"/>
          </w:rPr>
          <w:t>RSRP-RANGE</w:t>
        </w:r>
      </w:ins>
      <w:ins w:id="10632" w:author="RIL-Z073" w:date="2018-01-30T22:31:00Z">
        <w:r w:rsidRPr="00EE645B">
          <w:rPr>
            <w:color w:val="808080"/>
            <w:highlight w:val="cyan"/>
          </w:rPr>
          <w:t>-STOP</w:t>
        </w:r>
      </w:ins>
    </w:p>
    <w:p w14:paraId="3835D56C" w14:textId="77777777" w:rsidR="007A497D" w:rsidRPr="00EE645B" w:rsidRDefault="007A497D" w:rsidP="007A497D">
      <w:pPr>
        <w:pStyle w:val="PL"/>
        <w:rPr>
          <w:ins w:id="10633" w:author="RIL-Z073" w:date="2018-01-30T22:31:00Z"/>
          <w:color w:val="808080"/>
          <w:highlight w:val="cyan"/>
        </w:rPr>
      </w:pPr>
      <w:ins w:id="10634" w:author="RIL-Z073" w:date="2018-01-30T22:31:00Z">
        <w:r w:rsidRPr="00EE645B">
          <w:rPr>
            <w:color w:val="808080"/>
            <w:highlight w:val="cyan"/>
          </w:rPr>
          <w:t>-- ASN1STOP</w:t>
        </w:r>
      </w:ins>
    </w:p>
    <w:p w14:paraId="04495074" w14:textId="77777777" w:rsidR="007A497D" w:rsidRPr="00EE645B" w:rsidRDefault="007A497D" w:rsidP="007A497D">
      <w:pPr>
        <w:pStyle w:val="Heading4"/>
        <w:rPr>
          <w:ins w:id="10635" w:author="RIL-Z073" w:date="2018-01-30T22:44:00Z"/>
          <w:highlight w:val="cyan"/>
        </w:rPr>
      </w:pPr>
      <w:bookmarkStart w:id="10636" w:name="_Toc505697590"/>
      <w:ins w:id="10637" w:author="RIL-Z073" w:date="2018-01-30T22:44:00Z">
        <w:r w:rsidRPr="00EE645B">
          <w:rPr>
            <w:highlight w:val="cyan"/>
          </w:rPr>
          <w:t>–</w:t>
        </w:r>
        <w:r w:rsidRPr="00EE645B">
          <w:rPr>
            <w:highlight w:val="cyan"/>
          </w:rPr>
          <w:tab/>
        </w:r>
        <w:r w:rsidRPr="00EE645B">
          <w:rPr>
            <w:i/>
            <w:highlight w:val="cyan"/>
          </w:rPr>
          <w:t>RSR</w:t>
        </w:r>
      </w:ins>
      <w:ins w:id="10638" w:author="RIL-Z073" w:date="2018-01-30T22:45:00Z">
        <w:r w:rsidRPr="00EE645B">
          <w:rPr>
            <w:i/>
            <w:highlight w:val="cyan"/>
          </w:rPr>
          <w:t>Q</w:t>
        </w:r>
      </w:ins>
      <w:ins w:id="10639" w:author="RIL-Z073" w:date="2018-01-30T22:44:00Z">
        <w:r w:rsidRPr="00EE645B">
          <w:rPr>
            <w:i/>
            <w:highlight w:val="cyan"/>
          </w:rPr>
          <w:t>-Range</w:t>
        </w:r>
        <w:bookmarkEnd w:id="10636"/>
      </w:ins>
    </w:p>
    <w:p w14:paraId="0BA018CF" w14:textId="77777777" w:rsidR="007A497D" w:rsidRPr="00EE645B" w:rsidRDefault="007A497D" w:rsidP="007A497D">
      <w:pPr>
        <w:rPr>
          <w:ins w:id="10640" w:author="RIL-Z073" w:date="2018-01-30T22:31:00Z"/>
          <w:highlight w:val="cyan"/>
        </w:rPr>
      </w:pPr>
      <w:ins w:id="10641"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17E46630" w14:textId="77777777" w:rsidR="007A497D" w:rsidRPr="00EE645B" w:rsidRDefault="007A497D" w:rsidP="00D90216">
      <w:pPr>
        <w:pStyle w:val="TH"/>
        <w:rPr>
          <w:ins w:id="10642" w:author="RIL-Z073" w:date="2018-01-30T22:31:00Z"/>
          <w:highlight w:val="cyan"/>
        </w:rPr>
      </w:pPr>
      <w:ins w:id="10643" w:author="RIL-Z073" w:date="2018-01-30T22:31:00Z">
        <w:r w:rsidRPr="00EE645B">
          <w:rPr>
            <w:i/>
            <w:highlight w:val="cyan"/>
          </w:rPr>
          <w:t>RSRQ-Range</w:t>
        </w:r>
        <w:r w:rsidRPr="00EE645B">
          <w:rPr>
            <w:highlight w:val="cyan"/>
          </w:rPr>
          <w:t xml:space="preserve"> information element</w:t>
        </w:r>
      </w:ins>
    </w:p>
    <w:p w14:paraId="303100A0" w14:textId="77777777" w:rsidR="007A497D" w:rsidRPr="00EE645B" w:rsidRDefault="007A497D" w:rsidP="007A497D">
      <w:pPr>
        <w:pStyle w:val="PL"/>
        <w:rPr>
          <w:ins w:id="10644" w:author="RIL-Z073" w:date="2018-01-30T22:42:00Z"/>
          <w:color w:val="808080"/>
          <w:highlight w:val="cyan"/>
        </w:rPr>
      </w:pPr>
      <w:ins w:id="10645" w:author="RIL-Z073" w:date="2018-01-30T22:42:00Z">
        <w:r w:rsidRPr="00EE645B">
          <w:rPr>
            <w:color w:val="808080"/>
            <w:highlight w:val="cyan"/>
          </w:rPr>
          <w:t>-- ASN1START</w:t>
        </w:r>
      </w:ins>
    </w:p>
    <w:p w14:paraId="62F1D503" w14:textId="77777777" w:rsidR="007A497D" w:rsidRPr="00EE645B" w:rsidRDefault="007A497D" w:rsidP="007A497D">
      <w:pPr>
        <w:pStyle w:val="PL"/>
        <w:rPr>
          <w:ins w:id="10646" w:author="RIL-Z073" w:date="2018-01-30T22:42:00Z"/>
          <w:color w:val="808080"/>
          <w:highlight w:val="cyan"/>
        </w:rPr>
      </w:pPr>
      <w:ins w:id="10647" w:author="RIL-Z073" w:date="2018-01-30T22:42:00Z">
        <w:r w:rsidRPr="00EE645B">
          <w:rPr>
            <w:color w:val="808080"/>
            <w:highlight w:val="cyan"/>
          </w:rPr>
          <w:t>-- TAG-RSRQ-RANGE-START</w:t>
        </w:r>
      </w:ins>
    </w:p>
    <w:p w14:paraId="7285BA97" w14:textId="77777777" w:rsidR="007A497D" w:rsidRPr="00EE645B" w:rsidRDefault="007A497D" w:rsidP="007A497D">
      <w:pPr>
        <w:pStyle w:val="PL"/>
        <w:rPr>
          <w:ins w:id="10648" w:author="RIL-Z073" w:date="2018-01-30T22:42:00Z"/>
          <w:highlight w:val="cyan"/>
        </w:rPr>
      </w:pPr>
    </w:p>
    <w:p w14:paraId="0F541F48" w14:textId="77777777" w:rsidR="007A497D" w:rsidRPr="00EE645B" w:rsidRDefault="007A497D" w:rsidP="007A497D">
      <w:pPr>
        <w:pStyle w:val="PL"/>
        <w:rPr>
          <w:ins w:id="10649" w:author="RIL-Z073" w:date="2018-01-30T22:42:00Z"/>
          <w:highlight w:val="cyan"/>
        </w:rPr>
      </w:pPr>
      <w:ins w:id="10650" w:author="RIL-Z073" w:date="2018-01-30T22:42:00Z">
        <w:r w:rsidRPr="00EE645B">
          <w:rPr>
            <w:highlight w:val="cyan"/>
          </w:rPr>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2940BA57" w14:textId="77777777" w:rsidR="007A497D" w:rsidRPr="00EE645B" w:rsidRDefault="007A497D" w:rsidP="007A497D">
      <w:pPr>
        <w:pStyle w:val="PL"/>
        <w:rPr>
          <w:ins w:id="10651" w:author="RIL-Z073" w:date="2018-01-30T22:42:00Z"/>
          <w:highlight w:val="cyan"/>
        </w:rPr>
      </w:pPr>
    </w:p>
    <w:p w14:paraId="33396363" w14:textId="77777777" w:rsidR="007A497D" w:rsidRPr="00EE645B" w:rsidRDefault="007A497D" w:rsidP="007A497D">
      <w:pPr>
        <w:pStyle w:val="PL"/>
        <w:rPr>
          <w:ins w:id="10652" w:author="RIL-Z073" w:date="2018-01-30T22:42:00Z"/>
          <w:color w:val="808080"/>
          <w:highlight w:val="cyan"/>
        </w:rPr>
      </w:pPr>
      <w:ins w:id="10653" w:author="RIL-Z073" w:date="2018-01-30T22:42:00Z">
        <w:r w:rsidRPr="00EE645B">
          <w:rPr>
            <w:color w:val="808080"/>
            <w:highlight w:val="cyan"/>
          </w:rPr>
          <w:lastRenderedPageBreak/>
          <w:t>-- TAG-RSRQ-RANGE-STOP</w:t>
        </w:r>
      </w:ins>
    </w:p>
    <w:p w14:paraId="3BA6A741" w14:textId="77777777" w:rsidR="007A497D" w:rsidRPr="00EE645B" w:rsidRDefault="007A497D" w:rsidP="007A497D">
      <w:pPr>
        <w:pStyle w:val="PL"/>
        <w:rPr>
          <w:ins w:id="10654" w:author="RIL-Z073" w:date="2018-01-30T22:42:00Z"/>
          <w:color w:val="808080"/>
          <w:highlight w:val="cyan"/>
        </w:rPr>
      </w:pPr>
      <w:ins w:id="10655" w:author="RIL-Z073" w:date="2018-01-30T22:42:00Z">
        <w:r w:rsidRPr="00EE645B">
          <w:rPr>
            <w:color w:val="808080"/>
            <w:highlight w:val="cyan"/>
          </w:rPr>
          <w:t>-- ASN1STOP</w:t>
        </w:r>
      </w:ins>
    </w:p>
    <w:p w14:paraId="036B3DBC" w14:textId="77777777" w:rsidR="007A497D" w:rsidRPr="00EE645B" w:rsidRDefault="007A497D" w:rsidP="007A497D">
      <w:pPr>
        <w:pStyle w:val="Heading4"/>
        <w:rPr>
          <w:ins w:id="10656" w:author="RIL-Z073" w:date="2018-01-30T22:45:00Z"/>
          <w:highlight w:val="cyan"/>
        </w:rPr>
      </w:pPr>
      <w:bookmarkStart w:id="10657" w:name="_Toc505697591"/>
      <w:ins w:id="10658" w:author="RIL-Z073" w:date="2018-01-30T22:45:00Z">
        <w:r w:rsidRPr="00EE645B">
          <w:rPr>
            <w:highlight w:val="cyan"/>
          </w:rPr>
          <w:t>–</w:t>
        </w:r>
        <w:r w:rsidRPr="00EE645B">
          <w:rPr>
            <w:highlight w:val="cyan"/>
          </w:rPr>
          <w:tab/>
        </w:r>
        <w:r w:rsidRPr="00EE645B">
          <w:rPr>
            <w:i/>
            <w:highlight w:val="cyan"/>
          </w:rPr>
          <w:t>SINR-Range</w:t>
        </w:r>
        <w:bookmarkEnd w:id="10657"/>
      </w:ins>
    </w:p>
    <w:p w14:paraId="442C15F6" w14:textId="77777777" w:rsidR="007A497D" w:rsidRPr="00EE645B" w:rsidRDefault="007A497D" w:rsidP="007A497D">
      <w:pPr>
        <w:rPr>
          <w:ins w:id="10659" w:author="RIL-Z073" w:date="2018-01-30T22:31:00Z"/>
          <w:highlight w:val="cyan"/>
        </w:rPr>
      </w:pPr>
      <w:ins w:id="10660" w:author="RIL-Z073" w:date="2018-01-30T22:31:00Z">
        <w:r w:rsidRPr="00EE645B">
          <w:rPr>
            <w:highlight w:val="cyan"/>
          </w:rPr>
          <w:t xml:space="preserve">The IE </w:t>
        </w:r>
      </w:ins>
      <w:ins w:id="10661" w:author="" w:date="2018-01-31T13:29:00Z">
        <w:r w:rsidRPr="00EE645B">
          <w:rPr>
            <w:i/>
            <w:noProof/>
            <w:highlight w:val="cyan"/>
          </w:rPr>
          <w:t>SINR</w:t>
        </w:r>
      </w:ins>
      <w:ins w:id="10662"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6A534ED7" w14:textId="77777777" w:rsidR="007A497D" w:rsidRPr="00EE645B" w:rsidRDefault="007A497D" w:rsidP="00D90216">
      <w:pPr>
        <w:pStyle w:val="TH"/>
        <w:rPr>
          <w:ins w:id="10663" w:author="RIL-Z073" w:date="2018-01-30T22:31:00Z"/>
          <w:highlight w:val="cyan"/>
        </w:rPr>
      </w:pPr>
      <w:ins w:id="10664" w:author="RIL-Z073" w:date="2018-01-30T22:31:00Z">
        <w:r w:rsidRPr="00EE645B">
          <w:rPr>
            <w:i/>
            <w:highlight w:val="cyan"/>
          </w:rPr>
          <w:t>SINR-Range</w:t>
        </w:r>
        <w:r w:rsidRPr="00EE645B">
          <w:rPr>
            <w:highlight w:val="cyan"/>
          </w:rPr>
          <w:t xml:space="preserve"> information element</w:t>
        </w:r>
      </w:ins>
    </w:p>
    <w:p w14:paraId="19046B18" w14:textId="77777777" w:rsidR="007A497D" w:rsidRPr="00EE645B" w:rsidRDefault="007A497D" w:rsidP="007A497D">
      <w:pPr>
        <w:pStyle w:val="PL"/>
        <w:rPr>
          <w:ins w:id="10665" w:author="RIL-Z073" w:date="2018-01-30T22:43:00Z"/>
          <w:color w:val="808080"/>
          <w:highlight w:val="cyan"/>
        </w:rPr>
      </w:pPr>
      <w:ins w:id="10666" w:author="RIL-Z073" w:date="2018-01-30T22:43:00Z">
        <w:r w:rsidRPr="00EE645B">
          <w:rPr>
            <w:color w:val="808080"/>
            <w:highlight w:val="cyan"/>
          </w:rPr>
          <w:t>-- ASN1START</w:t>
        </w:r>
      </w:ins>
    </w:p>
    <w:p w14:paraId="598D3B27" w14:textId="77777777" w:rsidR="007A497D" w:rsidRPr="00EE645B" w:rsidRDefault="007A497D" w:rsidP="007A497D">
      <w:pPr>
        <w:pStyle w:val="PL"/>
        <w:rPr>
          <w:ins w:id="10667" w:author="RIL-Z073" w:date="2018-01-30T22:43:00Z"/>
          <w:color w:val="808080"/>
          <w:highlight w:val="cyan"/>
        </w:rPr>
      </w:pPr>
      <w:ins w:id="10668" w:author="RIL-Z073" w:date="2018-01-30T22:43:00Z">
        <w:r w:rsidRPr="00EE645B">
          <w:rPr>
            <w:color w:val="808080"/>
            <w:highlight w:val="cyan"/>
          </w:rPr>
          <w:t>-- TAG-</w:t>
        </w:r>
      </w:ins>
      <w:ins w:id="10669" w:author="RIL-Z073" w:date="2018-01-30T22:46:00Z">
        <w:r w:rsidRPr="00EE645B">
          <w:rPr>
            <w:highlight w:val="cyan"/>
          </w:rPr>
          <w:t>SINR</w:t>
        </w:r>
      </w:ins>
      <w:ins w:id="10670" w:author="RIL-Z073" w:date="2018-01-30T22:43:00Z">
        <w:r w:rsidRPr="00EE645B">
          <w:rPr>
            <w:color w:val="808080"/>
            <w:highlight w:val="cyan"/>
          </w:rPr>
          <w:t>-RANGE-START</w:t>
        </w:r>
      </w:ins>
    </w:p>
    <w:p w14:paraId="1A23334B" w14:textId="77777777" w:rsidR="007A497D" w:rsidRPr="00EE645B" w:rsidRDefault="007A497D" w:rsidP="007A497D">
      <w:pPr>
        <w:pStyle w:val="PL"/>
        <w:rPr>
          <w:ins w:id="10671" w:author="RIL-Z073" w:date="2018-01-30T22:43:00Z"/>
          <w:highlight w:val="cyan"/>
        </w:rPr>
      </w:pPr>
    </w:p>
    <w:p w14:paraId="53737BD8" w14:textId="77777777" w:rsidR="007A497D" w:rsidRPr="00EE645B" w:rsidRDefault="007A497D" w:rsidP="007A497D">
      <w:pPr>
        <w:pStyle w:val="PL"/>
        <w:rPr>
          <w:ins w:id="10672" w:author="RIL-Z073" w:date="2018-01-30T22:47:00Z"/>
          <w:highlight w:val="cyan"/>
        </w:rPr>
      </w:pPr>
      <w:ins w:id="10673"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1062DEC5" w14:textId="77777777" w:rsidR="007A497D" w:rsidRPr="00EE645B" w:rsidRDefault="007A497D" w:rsidP="007A497D">
      <w:pPr>
        <w:pStyle w:val="PL"/>
        <w:rPr>
          <w:ins w:id="10674" w:author="RIL-Z073" w:date="2018-01-30T22:43:00Z"/>
          <w:highlight w:val="cyan"/>
        </w:rPr>
      </w:pPr>
    </w:p>
    <w:p w14:paraId="3C08E21D" w14:textId="77777777" w:rsidR="007A497D" w:rsidRPr="00EE645B" w:rsidRDefault="007A497D" w:rsidP="007A497D">
      <w:pPr>
        <w:pStyle w:val="PL"/>
        <w:rPr>
          <w:ins w:id="10675" w:author="RIL-Z073" w:date="2018-01-30T22:43:00Z"/>
          <w:color w:val="808080"/>
          <w:highlight w:val="cyan"/>
        </w:rPr>
      </w:pPr>
      <w:ins w:id="10676" w:author="RIL-Z073" w:date="2018-01-30T22:43:00Z">
        <w:r w:rsidRPr="00EE645B">
          <w:rPr>
            <w:color w:val="808080"/>
            <w:highlight w:val="cyan"/>
          </w:rPr>
          <w:t>-- TAG-</w:t>
        </w:r>
      </w:ins>
      <w:ins w:id="10677" w:author="RIL-Z073" w:date="2018-01-30T22:46:00Z">
        <w:r w:rsidRPr="00EE645B">
          <w:rPr>
            <w:highlight w:val="cyan"/>
          </w:rPr>
          <w:t>SINR</w:t>
        </w:r>
      </w:ins>
      <w:ins w:id="10678" w:author="RIL-Z073" w:date="2018-01-30T22:43:00Z">
        <w:r w:rsidRPr="00EE645B">
          <w:rPr>
            <w:color w:val="808080"/>
            <w:highlight w:val="cyan"/>
          </w:rPr>
          <w:t>-RANGE-STOP</w:t>
        </w:r>
      </w:ins>
    </w:p>
    <w:p w14:paraId="3BD7555E" w14:textId="77777777" w:rsidR="007A497D" w:rsidRPr="00EE645B" w:rsidRDefault="007A497D" w:rsidP="007A497D">
      <w:pPr>
        <w:pStyle w:val="PL"/>
        <w:rPr>
          <w:ins w:id="10679" w:author="RIL-Z073" w:date="2018-01-30T22:43:00Z"/>
          <w:color w:val="808080"/>
          <w:highlight w:val="cyan"/>
        </w:rPr>
      </w:pPr>
      <w:ins w:id="10680" w:author="RIL-Z073" w:date="2018-01-30T22:43:00Z">
        <w:r w:rsidRPr="00EE645B">
          <w:rPr>
            <w:color w:val="808080"/>
            <w:highlight w:val="cyan"/>
          </w:rPr>
          <w:t>-- ASN1STOP</w:t>
        </w:r>
      </w:ins>
    </w:p>
    <w:p w14:paraId="4EF2C107" w14:textId="77777777" w:rsidR="00BB6BE9" w:rsidRPr="00EE645B" w:rsidRDefault="00BB6BE9" w:rsidP="00BB6BE9">
      <w:pPr>
        <w:pStyle w:val="Heading4"/>
        <w:rPr>
          <w:i/>
          <w:noProof/>
          <w:highlight w:val="cyan"/>
        </w:rPr>
      </w:pPr>
      <w:bookmarkStart w:id="10681"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609"/>
      <w:bookmarkEnd w:id="10681"/>
    </w:p>
    <w:p w14:paraId="51E40721" w14:textId="77777777"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33F251CF"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72393D59" w14:textId="77777777" w:rsidR="00CB1E4B" w:rsidRPr="00EE645B" w:rsidRDefault="00CB1E4B" w:rsidP="00CE00FD">
      <w:pPr>
        <w:pStyle w:val="PL"/>
        <w:rPr>
          <w:color w:val="808080"/>
          <w:highlight w:val="cyan"/>
        </w:rPr>
      </w:pPr>
      <w:r w:rsidRPr="00EE645B">
        <w:rPr>
          <w:color w:val="808080"/>
          <w:highlight w:val="cyan"/>
        </w:rPr>
        <w:t>-- ASN1START</w:t>
      </w:r>
    </w:p>
    <w:p w14:paraId="18F386A8" w14:textId="77777777" w:rsidR="00CB1E4B" w:rsidRPr="00EE645B" w:rsidRDefault="00CB1E4B" w:rsidP="00CE00FD">
      <w:pPr>
        <w:pStyle w:val="PL"/>
        <w:rPr>
          <w:color w:val="808080"/>
          <w:highlight w:val="cyan"/>
        </w:rPr>
      </w:pPr>
      <w:r w:rsidRPr="00EE645B">
        <w:rPr>
          <w:color w:val="808080"/>
          <w:highlight w:val="cyan"/>
        </w:rPr>
        <w:t>-- TAG-SCELL-INDEX-START</w:t>
      </w:r>
    </w:p>
    <w:p w14:paraId="5181904E" w14:textId="77777777" w:rsidR="00CB1E4B" w:rsidRPr="00EE645B" w:rsidRDefault="00CB1E4B" w:rsidP="00CE00FD">
      <w:pPr>
        <w:pStyle w:val="PL"/>
        <w:rPr>
          <w:highlight w:val="cyan"/>
        </w:rPr>
      </w:pPr>
    </w:p>
    <w:p w14:paraId="7289DFCB" w14:textId="77777777" w:rsidR="00CB1E4B" w:rsidRPr="00EE645B" w:rsidRDefault="00CB1E4B" w:rsidP="00CE00FD">
      <w:pPr>
        <w:pStyle w:val="PL"/>
        <w:rPr>
          <w:color w:val="808080"/>
          <w:highlight w:val="cyan"/>
        </w:rPr>
      </w:pPr>
      <w:bookmarkStart w:id="10682" w:name="TSCellIndexr13"/>
      <w:r w:rsidRPr="00EE645B">
        <w:rPr>
          <w:color w:val="808080"/>
          <w:highlight w:val="cyan"/>
        </w:rPr>
        <w:t xml:space="preserve">-- </w:t>
      </w:r>
      <w:del w:id="10683" w:author="Rapporteur" w:date="2018-01-29T14:42:00Z">
        <w:r w:rsidRPr="00EE645B" w:rsidDel="00134397">
          <w:rPr>
            <w:color w:val="808080"/>
            <w:highlight w:val="cyan"/>
          </w:rPr>
          <w:delText xml:space="preserve">FFS: </w:delText>
        </w:r>
      </w:del>
      <w:ins w:id="10684"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685" w:author="Rapporteur" w:date="2018-01-29T14:43:00Z">
        <w:r w:rsidRPr="00EE645B" w:rsidDel="00134397">
          <w:rPr>
            <w:color w:val="808080"/>
            <w:highlight w:val="cyan"/>
          </w:rPr>
          <w:delText xml:space="preserve">and usage </w:delText>
        </w:r>
      </w:del>
      <w:ins w:id="10686" w:author="Rapporteur" w:date="2018-01-29T14:43:00Z">
        <w:r w:rsidR="00134397" w:rsidRPr="00EE645B">
          <w:rPr>
            <w:color w:val="808080"/>
            <w:highlight w:val="cyan"/>
          </w:rPr>
          <w:t xml:space="preserve">is shared </w:t>
        </w:r>
      </w:ins>
      <w:r w:rsidRPr="00EE645B">
        <w:rPr>
          <w:color w:val="808080"/>
          <w:highlight w:val="cyan"/>
        </w:rPr>
        <w:t xml:space="preserve">across </w:t>
      </w:r>
      <w:ins w:id="10687" w:author="Rapporteur" w:date="2018-01-29T14:43:00Z">
        <w:r w:rsidR="00134397" w:rsidRPr="00EE645B">
          <w:rPr>
            <w:color w:val="808080"/>
            <w:highlight w:val="cyan"/>
          </w:rPr>
          <w:t xml:space="preserve">the </w:t>
        </w:r>
      </w:ins>
      <w:r w:rsidRPr="00EE645B">
        <w:rPr>
          <w:color w:val="808080"/>
          <w:highlight w:val="cyan"/>
        </w:rPr>
        <w:t>Cell Groups</w:t>
      </w:r>
      <w:del w:id="10688"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2E5B5852" w14:textId="77777777" w:rsidR="00CB1E4B" w:rsidRPr="00EE645B" w:rsidRDefault="00CB1E4B" w:rsidP="00CE00FD">
      <w:pPr>
        <w:pStyle w:val="PL"/>
        <w:rPr>
          <w:highlight w:val="cyan"/>
        </w:rPr>
      </w:pPr>
      <w:r w:rsidRPr="00EE645B">
        <w:rPr>
          <w:highlight w:val="cyan"/>
        </w:rPr>
        <w:t>SCellIndex</w:t>
      </w:r>
      <w:bookmarkEnd w:id="10682"/>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1581916" w14:textId="77777777" w:rsidR="00CB1E4B" w:rsidRPr="00EE645B" w:rsidRDefault="00CB1E4B" w:rsidP="00CE00FD">
      <w:pPr>
        <w:pStyle w:val="PL"/>
        <w:rPr>
          <w:highlight w:val="cyan"/>
        </w:rPr>
      </w:pPr>
    </w:p>
    <w:p w14:paraId="2BC7058F" w14:textId="77777777" w:rsidR="00CB1E4B" w:rsidRPr="00EE645B" w:rsidRDefault="00CB1E4B" w:rsidP="00CE00FD">
      <w:pPr>
        <w:pStyle w:val="PL"/>
        <w:rPr>
          <w:color w:val="808080"/>
          <w:highlight w:val="cyan"/>
        </w:rPr>
      </w:pPr>
      <w:r w:rsidRPr="00EE645B">
        <w:rPr>
          <w:color w:val="808080"/>
          <w:highlight w:val="cyan"/>
        </w:rPr>
        <w:t>-- TAG-SCELL</w:t>
      </w:r>
      <w:ins w:id="10689" w:author="Rapporteur" w:date="2018-01-29T14:42:00Z">
        <w:r w:rsidR="00134397" w:rsidRPr="00EE645B">
          <w:rPr>
            <w:color w:val="808080"/>
            <w:highlight w:val="cyan"/>
          </w:rPr>
          <w:t>-</w:t>
        </w:r>
      </w:ins>
      <w:r w:rsidRPr="00EE645B">
        <w:rPr>
          <w:color w:val="808080"/>
          <w:highlight w:val="cyan"/>
        </w:rPr>
        <w:t>INDEX-STOP</w:t>
      </w:r>
    </w:p>
    <w:p w14:paraId="0D2D0B02" w14:textId="77777777" w:rsidR="00CB1E4B" w:rsidRPr="00EE645B" w:rsidRDefault="00CB1E4B" w:rsidP="00CE00FD">
      <w:pPr>
        <w:pStyle w:val="PL"/>
        <w:rPr>
          <w:color w:val="808080"/>
          <w:highlight w:val="cyan"/>
        </w:rPr>
      </w:pPr>
      <w:r w:rsidRPr="00EE645B">
        <w:rPr>
          <w:color w:val="808080"/>
          <w:highlight w:val="cyan"/>
        </w:rPr>
        <w:t>-- ASN1STOP</w:t>
      </w:r>
    </w:p>
    <w:p w14:paraId="140BF25B" w14:textId="77777777" w:rsidR="004370CD" w:rsidRPr="00EE645B" w:rsidRDefault="004370CD" w:rsidP="004370CD">
      <w:pPr>
        <w:pStyle w:val="Heading4"/>
        <w:rPr>
          <w:rFonts w:eastAsia="SimSun"/>
          <w:highlight w:val="cyan"/>
        </w:rPr>
      </w:pPr>
      <w:bookmarkStart w:id="10690" w:name="_Toc500942750"/>
      <w:bookmarkStart w:id="10691"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690"/>
      <w:bookmarkEnd w:id="10691"/>
    </w:p>
    <w:p w14:paraId="295D45BE"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7A496073"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6C061CD7" w14:textId="77777777" w:rsidR="004370CD" w:rsidRPr="00EE645B" w:rsidRDefault="004370CD" w:rsidP="00CE00FD">
      <w:pPr>
        <w:pStyle w:val="PL"/>
        <w:rPr>
          <w:color w:val="808080"/>
          <w:highlight w:val="cyan"/>
        </w:rPr>
      </w:pPr>
      <w:r w:rsidRPr="00EE645B">
        <w:rPr>
          <w:color w:val="808080"/>
          <w:highlight w:val="cyan"/>
        </w:rPr>
        <w:t xml:space="preserve">-- ASN1START </w:t>
      </w:r>
    </w:p>
    <w:p w14:paraId="418D4C7B" w14:textId="77777777" w:rsidR="008B0292" w:rsidRPr="00EE645B" w:rsidRDefault="008B0292" w:rsidP="00CE00FD">
      <w:pPr>
        <w:pStyle w:val="PL"/>
        <w:rPr>
          <w:color w:val="808080"/>
          <w:highlight w:val="cyan"/>
        </w:rPr>
      </w:pPr>
      <w:r w:rsidRPr="00EE645B">
        <w:rPr>
          <w:color w:val="808080"/>
          <w:highlight w:val="cyan"/>
        </w:rPr>
        <w:t>-- TAG-SCHEDULING-REQUEST-CONFIG-START</w:t>
      </w:r>
    </w:p>
    <w:p w14:paraId="64BBE592" w14:textId="77777777" w:rsidR="008B0292" w:rsidRPr="00EE645B" w:rsidRDefault="008B0292" w:rsidP="00CE00FD">
      <w:pPr>
        <w:pStyle w:val="PL"/>
        <w:rPr>
          <w:highlight w:val="cyan"/>
        </w:rPr>
      </w:pPr>
    </w:p>
    <w:p w14:paraId="1762F88B" w14:textId="77777777"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4AE5B28E" w14:textId="7777777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68FFC50E"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37379143" w14:textId="77777777" w:rsidR="004370CD" w:rsidRPr="00EE645B" w:rsidRDefault="004370CD" w:rsidP="00CE00FD">
      <w:pPr>
        <w:pStyle w:val="PL"/>
        <w:rPr>
          <w:highlight w:val="cyan"/>
        </w:rPr>
      </w:pPr>
      <w:r w:rsidRPr="00EE645B">
        <w:rPr>
          <w:highlight w:val="cyan"/>
        </w:rPr>
        <w:t>}</w:t>
      </w:r>
    </w:p>
    <w:p w14:paraId="69CC95BF" w14:textId="77777777" w:rsidR="004370CD" w:rsidRPr="00EE645B" w:rsidRDefault="004370CD" w:rsidP="00CE00FD">
      <w:pPr>
        <w:pStyle w:val="PL"/>
        <w:rPr>
          <w:highlight w:val="cyan"/>
        </w:rPr>
      </w:pPr>
    </w:p>
    <w:p w14:paraId="6899BB7E" w14:textId="77777777"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6CBABB52" w14:textId="77777777"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52B11DDE" w14:textId="77777777" w:rsidR="004209FD" w:rsidRPr="00EE645B" w:rsidRDefault="004209FD" w:rsidP="00CE00FD">
      <w:pPr>
        <w:pStyle w:val="PL"/>
        <w:rPr>
          <w:highlight w:val="cyan"/>
        </w:rPr>
      </w:pPr>
    </w:p>
    <w:p w14:paraId="6FD3A8D5" w14:textId="77777777"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600F5C2" w14:textId="77777777"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0DE0C90E" w14:textId="77777777" w:rsidR="004370CD" w:rsidRPr="00EE645B" w:rsidRDefault="004370CD" w:rsidP="00CE00FD">
      <w:pPr>
        <w:pStyle w:val="PL"/>
        <w:rPr>
          <w:highlight w:val="cyan"/>
        </w:rPr>
      </w:pPr>
      <w:r w:rsidRPr="00EE645B">
        <w:rPr>
          <w:highlight w:val="cyan"/>
        </w:rPr>
        <w:t>}</w:t>
      </w:r>
    </w:p>
    <w:p w14:paraId="038DCCB2" w14:textId="77777777" w:rsidR="00327D89" w:rsidRPr="00EE645B" w:rsidRDefault="00327D89" w:rsidP="00CE00FD">
      <w:pPr>
        <w:pStyle w:val="PL"/>
        <w:rPr>
          <w:highlight w:val="cyan"/>
        </w:rPr>
      </w:pPr>
    </w:p>
    <w:p w14:paraId="71F27B63" w14:textId="77777777"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692"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7E74840A" w14:textId="77777777" w:rsidR="008B0292" w:rsidRPr="00EE645B" w:rsidRDefault="008B0292" w:rsidP="00CE00FD">
      <w:pPr>
        <w:pStyle w:val="PL"/>
        <w:rPr>
          <w:highlight w:val="cyan"/>
        </w:rPr>
      </w:pPr>
    </w:p>
    <w:p w14:paraId="56FA763B" w14:textId="77777777"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6196A659" w14:textId="77777777" w:rsidR="008B0292" w:rsidRPr="00EE645B" w:rsidRDefault="008B0292" w:rsidP="00CE00FD">
      <w:pPr>
        <w:pStyle w:val="PL"/>
        <w:rPr>
          <w:color w:val="808080"/>
          <w:highlight w:val="cyan"/>
        </w:rPr>
      </w:pPr>
      <w:r w:rsidRPr="00EE645B">
        <w:rPr>
          <w:color w:val="808080"/>
          <w:highlight w:val="cyan"/>
        </w:rPr>
        <w:t>-- ASN1STOP</w:t>
      </w:r>
    </w:p>
    <w:p w14:paraId="6B789A44" w14:textId="77777777"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348F367F" w14:textId="77777777" w:rsidTr="00875E37">
        <w:trPr>
          <w:cantSplit/>
          <w:tblHeader/>
        </w:trPr>
        <w:tc>
          <w:tcPr>
            <w:tcW w:w="14062" w:type="dxa"/>
          </w:tcPr>
          <w:p w14:paraId="0CC31F2A"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579165EE" w14:textId="77777777" w:rsidTr="00875E37">
        <w:trPr>
          <w:cantSplit/>
          <w:trHeight w:val="52"/>
        </w:trPr>
        <w:tc>
          <w:tcPr>
            <w:tcW w:w="14062" w:type="dxa"/>
          </w:tcPr>
          <w:p w14:paraId="752A6E5D"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77D8E9E1"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7D4F5687" w14:textId="77777777" w:rsidTr="00875E37">
        <w:trPr>
          <w:cantSplit/>
          <w:trHeight w:val="52"/>
        </w:trPr>
        <w:tc>
          <w:tcPr>
            <w:tcW w:w="14062" w:type="dxa"/>
          </w:tcPr>
          <w:p w14:paraId="00004BC8"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2667F5D9"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667A5D1A" w14:textId="77777777" w:rsidTr="00875E37">
        <w:trPr>
          <w:cantSplit/>
          <w:trHeight w:val="52"/>
        </w:trPr>
        <w:tc>
          <w:tcPr>
            <w:tcW w:w="14062" w:type="dxa"/>
          </w:tcPr>
          <w:p w14:paraId="67B778B8"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049F1878" w14:textId="77777777"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0C47A3FD" w14:textId="77777777" w:rsidTr="00216305">
        <w:trPr>
          <w:cantSplit/>
          <w:trHeight w:val="52"/>
        </w:trPr>
        <w:tc>
          <w:tcPr>
            <w:tcW w:w="14062" w:type="dxa"/>
          </w:tcPr>
          <w:p w14:paraId="7F52A068" w14:textId="77777777"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1FE0C08D" w14:textId="7777777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336ACE51" w14:textId="77777777" w:rsidR="0053679D" w:rsidRPr="00EE645B" w:rsidRDefault="001F6158" w:rsidP="00000A61">
      <w:pPr>
        <w:pStyle w:val="Heading4"/>
        <w:rPr>
          <w:rFonts w:eastAsia="SimSun"/>
          <w:highlight w:val="cyan"/>
        </w:rPr>
      </w:pPr>
      <w:bookmarkStart w:id="10693" w:name="_Toc500942751"/>
      <w:bookmarkStart w:id="10694" w:name="_Toc505697594"/>
      <w:bookmarkStart w:id="10695"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696"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693"/>
      <w:bookmarkEnd w:id="10694"/>
    </w:p>
    <w:p w14:paraId="2379D61D" w14:textId="77777777" w:rsidR="001F6158" w:rsidRPr="00EE645B" w:rsidRDefault="001F6158" w:rsidP="0053679D">
      <w:pPr>
        <w:rPr>
          <w:ins w:id="10697"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698"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1417E477" w14:textId="77777777" w:rsidR="00F55985" w:rsidRPr="00EE645B" w:rsidRDefault="00F55985" w:rsidP="00F55985">
      <w:pPr>
        <w:pStyle w:val="TH"/>
        <w:rPr>
          <w:rFonts w:eastAsia="SimSun"/>
          <w:highlight w:val="cyan"/>
        </w:rPr>
      </w:pPr>
      <w:ins w:id="10699"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3A4591B" w14:textId="77777777" w:rsidR="007969C0" w:rsidRPr="00EE645B" w:rsidRDefault="007969C0" w:rsidP="007969C0">
      <w:pPr>
        <w:pStyle w:val="PL"/>
        <w:rPr>
          <w:ins w:id="10700" w:author="merged r1" w:date="2018-01-22T03:17:00Z"/>
          <w:color w:val="808080"/>
          <w:highlight w:val="cyan"/>
        </w:rPr>
      </w:pPr>
      <w:ins w:id="10701" w:author="merged r1" w:date="2018-01-22T03:17:00Z">
        <w:r w:rsidRPr="00EE645B">
          <w:rPr>
            <w:color w:val="808080"/>
            <w:highlight w:val="cyan"/>
          </w:rPr>
          <w:t xml:space="preserve">-- ASN1START </w:t>
        </w:r>
      </w:ins>
    </w:p>
    <w:p w14:paraId="02FB63A3" w14:textId="77777777" w:rsidR="00CB0CEA" w:rsidRPr="00EE645B" w:rsidRDefault="00CB0CEA" w:rsidP="00CB0CEA">
      <w:pPr>
        <w:pStyle w:val="PL"/>
        <w:rPr>
          <w:ins w:id="10702" w:author="merged r1" w:date="2018-01-22T07:34:00Z"/>
          <w:color w:val="808080"/>
          <w:highlight w:val="cyan"/>
        </w:rPr>
      </w:pPr>
      <w:ins w:id="10703" w:author="merged r1" w:date="2018-01-22T07:34:00Z">
        <w:r w:rsidRPr="00EE645B">
          <w:rPr>
            <w:color w:val="808080"/>
            <w:highlight w:val="cyan"/>
          </w:rPr>
          <w:t>-- TAG-SCHEDULING-REQUEST-RESOURCE-CONFIG-START</w:t>
        </w:r>
      </w:ins>
    </w:p>
    <w:p w14:paraId="012A1D64" w14:textId="77777777" w:rsidR="007969C0" w:rsidRPr="00EE645B" w:rsidRDefault="007969C0" w:rsidP="00CE00FD">
      <w:pPr>
        <w:pStyle w:val="PL"/>
        <w:rPr>
          <w:ins w:id="10704" w:author="merged r1" w:date="2018-01-22T03:17:00Z"/>
          <w:highlight w:val="cyan"/>
        </w:rPr>
      </w:pPr>
    </w:p>
    <w:p w14:paraId="47B62925" w14:textId="77777777" w:rsidR="001F6158" w:rsidRPr="00EE645B" w:rsidRDefault="001F6158" w:rsidP="00CE00FD">
      <w:pPr>
        <w:pStyle w:val="PL"/>
        <w:rPr>
          <w:ins w:id="10705" w:author="Rapporteur" w:date="2018-01-31T14:42:00Z"/>
          <w:highlight w:val="cyan"/>
        </w:rPr>
      </w:pPr>
      <w:r w:rsidRPr="00EE645B">
        <w:rPr>
          <w:highlight w:val="cyan"/>
        </w:rPr>
        <w:t>SchedulingRequestResource</w:t>
      </w:r>
      <w:del w:id="10706"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555A89" w14:textId="77777777" w:rsidR="00070B8B" w:rsidRPr="00EE645B" w:rsidRDefault="00070B8B" w:rsidP="00CE00FD">
      <w:pPr>
        <w:pStyle w:val="PL"/>
        <w:rPr>
          <w:ins w:id="10707" w:author="RB" w:date="2018-02-01T13:51:00Z"/>
          <w:highlight w:val="cyan"/>
        </w:rPr>
      </w:pPr>
      <w:ins w:id="10708"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709" w:author="Rapporteur" w:date="2018-01-31T14:43:00Z">
        <w:r w:rsidRPr="00EE645B">
          <w:rPr>
            <w:highlight w:val="cyan"/>
          </w:rPr>
          <w:t>,</w:t>
        </w:r>
      </w:ins>
    </w:p>
    <w:p w14:paraId="0F7F084C" w14:textId="77777777" w:rsidR="0062452D" w:rsidRPr="00EE645B" w:rsidRDefault="0062452D" w:rsidP="00CE00FD">
      <w:pPr>
        <w:pStyle w:val="PL"/>
        <w:rPr>
          <w:ins w:id="10710" w:author="RB" w:date="2018-02-01T13:51:00Z"/>
          <w:highlight w:val="cyan"/>
        </w:rPr>
      </w:pPr>
      <w:ins w:id="10711" w:author="RB" w:date="2018-02-01T13:52:00Z">
        <w:r w:rsidRPr="00EE645B">
          <w:rPr>
            <w:highlight w:val="cyan"/>
          </w:rPr>
          <w:tab/>
          <w:t xml:space="preserve">-- The ID of the </w:t>
        </w:r>
      </w:ins>
      <w:ins w:id="10712" w:author="RB" w:date="2018-02-01T13:53:00Z">
        <w:r w:rsidRPr="00EE645B">
          <w:rPr>
            <w:highlight w:val="cyan"/>
          </w:rPr>
          <w:t>SchedulingRequestConfig</w:t>
        </w:r>
      </w:ins>
      <w:ins w:id="10713" w:author="RB" w:date="2018-02-01T13:52:00Z">
        <w:r w:rsidRPr="00EE645B">
          <w:rPr>
            <w:highlight w:val="cyan"/>
          </w:rPr>
          <w:t xml:space="preserve"> that uses this scheduling request resource.</w:t>
        </w:r>
      </w:ins>
    </w:p>
    <w:p w14:paraId="176E0CE0" w14:textId="77777777" w:rsidR="0062452D" w:rsidRPr="00EE645B" w:rsidRDefault="0062452D" w:rsidP="00CE00FD">
      <w:pPr>
        <w:pStyle w:val="PL"/>
        <w:rPr>
          <w:highlight w:val="cyan"/>
        </w:rPr>
      </w:pPr>
      <w:ins w:id="10714"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73F0A8DD" w14:textId="77777777"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715"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728B2F07" w14:textId="77777777" w:rsidR="00506181" w:rsidRPr="00EE645B" w:rsidRDefault="00910745" w:rsidP="00506181">
      <w:pPr>
        <w:pStyle w:val="PL"/>
        <w:rPr>
          <w:ins w:id="10716" w:author="O005" w:date="2018-02-01T13:54:00Z"/>
          <w:color w:val="808080"/>
          <w:highlight w:val="cyan"/>
        </w:rPr>
      </w:pPr>
      <w:del w:id="10717"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718" w:author="O005" w:date="2018-02-01T13:54:00Z">
        <w:r w:rsidR="00506181" w:rsidRPr="00EE645B">
          <w:rPr>
            <w:color w:val="808080"/>
            <w:highlight w:val="cyan"/>
          </w:rPr>
          <w:tab/>
          <w:t>-- The following periodicities may be configured depending on the chosen subcarrier spacing:</w:t>
        </w:r>
      </w:ins>
    </w:p>
    <w:p w14:paraId="60980C6A" w14:textId="77777777" w:rsidR="00506181" w:rsidRPr="00EE645B" w:rsidRDefault="00506181" w:rsidP="00506181">
      <w:pPr>
        <w:pStyle w:val="PL"/>
        <w:rPr>
          <w:ins w:id="10719" w:author="O005" w:date="2018-02-01T13:54:00Z"/>
          <w:color w:val="808080"/>
          <w:highlight w:val="cyan"/>
        </w:rPr>
      </w:pPr>
      <w:ins w:id="10720" w:author="O005" w:date="2018-02-01T13:54:00Z">
        <w:r w:rsidRPr="00EE645B">
          <w:rPr>
            <w:color w:val="808080"/>
            <w:highlight w:val="cyan"/>
          </w:rPr>
          <w:tab/>
          <w:t>-- SCS =  15 kHz: 2sym, 7sym, 1sl, 2sl, 5sl, 10sl, 20sl, 40sl, 80sl</w:t>
        </w:r>
      </w:ins>
    </w:p>
    <w:p w14:paraId="44211580" w14:textId="77777777" w:rsidR="00506181" w:rsidRPr="00EE645B" w:rsidRDefault="00506181" w:rsidP="00506181">
      <w:pPr>
        <w:pStyle w:val="PL"/>
        <w:rPr>
          <w:ins w:id="10721" w:author="O005" w:date="2018-02-01T13:54:00Z"/>
          <w:color w:val="808080"/>
          <w:highlight w:val="cyan"/>
        </w:rPr>
      </w:pPr>
      <w:ins w:id="10722" w:author="O005" w:date="2018-02-01T13:54:00Z">
        <w:r w:rsidRPr="00EE645B">
          <w:rPr>
            <w:color w:val="808080"/>
            <w:highlight w:val="cyan"/>
          </w:rPr>
          <w:tab/>
          <w:t>-- SCS =  30 kHz: 2sym, 7sym, 1sl, 2sl, 4sl, 10sl, 20sl, 40sl, 80sl, 160sl</w:t>
        </w:r>
      </w:ins>
    </w:p>
    <w:p w14:paraId="4442A4EB" w14:textId="77777777" w:rsidR="00506181" w:rsidRPr="00EE645B" w:rsidRDefault="00506181" w:rsidP="00506181">
      <w:pPr>
        <w:pStyle w:val="PL"/>
        <w:rPr>
          <w:ins w:id="10723" w:author="O005" w:date="2018-02-01T13:54:00Z"/>
          <w:color w:val="808080"/>
          <w:highlight w:val="cyan"/>
        </w:rPr>
      </w:pPr>
      <w:ins w:id="10724" w:author="O005" w:date="2018-02-01T13:54:00Z">
        <w:r w:rsidRPr="00EE645B">
          <w:rPr>
            <w:color w:val="808080"/>
            <w:highlight w:val="cyan"/>
          </w:rPr>
          <w:tab/>
          <w:t>-- SCS =  60 kHz: 2sym, 7sym/6sym, 1sl, 2sl, 4sl, 8sl, 20sl, 40sl, 80sl, 160sl, 320sl</w:t>
        </w:r>
      </w:ins>
    </w:p>
    <w:p w14:paraId="4BBDA7E8" w14:textId="77777777" w:rsidR="00506181" w:rsidRPr="00EE645B" w:rsidRDefault="00506181" w:rsidP="00506181">
      <w:pPr>
        <w:pStyle w:val="PL"/>
        <w:rPr>
          <w:ins w:id="10725" w:author="O005" w:date="2018-02-01T13:54:00Z"/>
          <w:color w:val="808080"/>
          <w:highlight w:val="cyan"/>
        </w:rPr>
      </w:pPr>
      <w:ins w:id="10726" w:author="O005" w:date="2018-02-01T13:54:00Z">
        <w:r w:rsidRPr="00EE645B">
          <w:rPr>
            <w:color w:val="808080"/>
            <w:highlight w:val="cyan"/>
          </w:rPr>
          <w:tab/>
          <w:t>-- SCS = 120 kHz: 2sym, 7sym, 1sl, 2sl, 4sl, 8sl, 16sl, 40sl, 80sl, 160sl, 320sl, sl640</w:t>
        </w:r>
      </w:ins>
    </w:p>
    <w:p w14:paraId="45DF55A2" w14:textId="77777777" w:rsidR="00506181" w:rsidRPr="00EE645B" w:rsidRDefault="00506181" w:rsidP="00506181">
      <w:pPr>
        <w:pStyle w:val="PL"/>
        <w:rPr>
          <w:ins w:id="10727" w:author="O005" w:date="2018-02-01T13:54:00Z"/>
          <w:color w:val="808080"/>
          <w:highlight w:val="cyan"/>
        </w:rPr>
      </w:pPr>
      <w:ins w:id="10728" w:author="O005" w:date="2018-02-01T13:54:00Z">
        <w:r w:rsidRPr="00EE645B">
          <w:rPr>
            <w:color w:val="808080"/>
            <w:highlight w:val="cyan"/>
          </w:rPr>
          <w:tab/>
          <w:t xml:space="preserve">-- </w:t>
        </w:r>
      </w:ins>
      <w:ins w:id="10729" w:author="O005" w:date="2018-02-01T13:56:00Z">
        <w:r w:rsidRPr="00EE645B">
          <w:rPr>
            <w:color w:val="808080"/>
            <w:highlight w:val="cyan"/>
          </w:rPr>
          <w:t xml:space="preserve">sym6or7 corresponds to </w:t>
        </w:r>
      </w:ins>
      <w:ins w:id="10730" w:author="O005" w:date="2018-02-01T13:54:00Z">
        <w:r w:rsidRPr="00EE645B">
          <w:rPr>
            <w:color w:val="808080"/>
            <w:highlight w:val="cyan"/>
          </w:rPr>
          <w:t xml:space="preserve">6 symbols </w:t>
        </w:r>
      </w:ins>
      <w:ins w:id="10731" w:author="O005" w:date="2018-02-01T13:56:00Z">
        <w:r w:rsidRPr="00EE645B">
          <w:rPr>
            <w:color w:val="808080"/>
            <w:highlight w:val="cyan"/>
          </w:rPr>
          <w:t xml:space="preserve">if </w:t>
        </w:r>
      </w:ins>
      <w:ins w:id="10732" w:author="O005" w:date="2018-02-01T13:54:00Z">
        <w:r w:rsidRPr="00EE645B">
          <w:rPr>
            <w:color w:val="808080"/>
            <w:highlight w:val="cyan"/>
          </w:rPr>
          <w:t xml:space="preserve">extended cyclic prefix </w:t>
        </w:r>
      </w:ins>
      <w:ins w:id="10733" w:author="O005" w:date="2018-02-01T13:56:00Z">
        <w:r w:rsidRPr="00EE645B">
          <w:rPr>
            <w:color w:val="808080"/>
            <w:highlight w:val="cyan"/>
          </w:rPr>
          <w:t xml:space="preserve">and a SCS of </w:t>
        </w:r>
      </w:ins>
      <w:ins w:id="10734" w:author="O005" w:date="2018-02-01T13:54:00Z">
        <w:r w:rsidRPr="00EE645B">
          <w:rPr>
            <w:color w:val="808080"/>
            <w:highlight w:val="cyan"/>
          </w:rPr>
          <w:t>60 kHz</w:t>
        </w:r>
      </w:ins>
      <w:ins w:id="10735" w:author="O005" w:date="2018-02-01T13:56:00Z">
        <w:r w:rsidRPr="00EE645B">
          <w:rPr>
            <w:color w:val="808080"/>
            <w:highlight w:val="cyan"/>
          </w:rPr>
          <w:t xml:space="preserve"> are configured</w:t>
        </w:r>
      </w:ins>
      <w:ins w:id="10736" w:author="O005" w:date="2018-02-01T13:57:00Z">
        <w:r w:rsidRPr="00EE645B">
          <w:rPr>
            <w:color w:val="808080"/>
            <w:highlight w:val="cyan"/>
          </w:rPr>
          <w:t>, otherwise it corresponds to 7 symbols</w:t>
        </w:r>
      </w:ins>
      <w:ins w:id="10737" w:author="O005" w:date="2018-02-01T13:54:00Z">
        <w:r w:rsidRPr="00EE645B">
          <w:rPr>
            <w:color w:val="808080"/>
            <w:highlight w:val="cyan"/>
          </w:rPr>
          <w:t>.</w:t>
        </w:r>
      </w:ins>
    </w:p>
    <w:p w14:paraId="23E50657" w14:textId="77777777" w:rsidR="00506181" w:rsidRPr="00EE645B" w:rsidRDefault="00506181" w:rsidP="00506181">
      <w:pPr>
        <w:pStyle w:val="PL"/>
        <w:rPr>
          <w:color w:val="808080"/>
          <w:highlight w:val="cyan"/>
        </w:rPr>
      </w:pPr>
      <w:ins w:id="10738" w:author="O005" w:date="2018-02-01T13:54:00Z">
        <w:r w:rsidRPr="00EE645B">
          <w:rPr>
            <w:color w:val="808080"/>
            <w:highlight w:val="cyan"/>
          </w:rPr>
          <w:tab/>
          <w:t>-- For periodicities sym2, sym7 and sl1 the UE assumes an offset of 0 slots.</w:t>
        </w:r>
      </w:ins>
    </w:p>
    <w:p w14:paraId="2430ECF5" w14:textId="77777777"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03FF3312" w14:textId="77777777" w:rsidR="00A96B5F" w:rsidRPr="00EE645B" w:rsidDel="00506181" w:rsidRDefault="00A96B5F" w:rsidP="00CE00FD">
      <w:pPr>
        <w:pStyle w:val="PL"/>
        <w:rPr>
          <w:del w:id="10739" w:author="O005" w:date="2018-02-01T13:59:00Z"/>
          <w:color w:val="808080"/>
          <w:highlight w:val="cyan"/>
        </w:rPr>
      </w:pPr>
      <w:del w:id="10740"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7056F8A0" w14:textId="77777777"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538D1014" w14:textId="77777777" w:rsidR="00A96B5F" w:rsidRPr="00EE645B" w:rsidDel="00506181" w:rsidRDefault="00A96B5F" w:rsidP="00CE00FD">
      <w:pPr>
        <w:pStyle w:val="PL"/>
        <w:rPr>
          <w:del w:id="10741" w:author="O005" w:date="2018-02-01T13:59:00Z"/>
          <w:color w:val="808080"/>
          <w:highlight w:val="cyan"/>
        </w:rPr>
      </w:pPr>
      <w:del w:id="10742"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65AEB624" w14:textId="77777777" w:rsidR="00E6516C" w:rsidRPr="00EE645B" w:rsidRDefault="00E6516C" w:rsidP="00CE00FD">
      <w:pPr>
        <w:pStyle w:val="PL"/>
        <w:rPr>
          <w:highlight w:val="cyan"/>
        </w:rPr>
      </w:pPr>
      <w:r w:rsidRPr="00EE645B">
        <w:rPr>
          <w:highlight w:val="cyan"/>
        </w:rPr>
        <w:lastRenderedPageBreak/>
        <w:tab/>
      </w:r>
      <w:r w:rsidRPr="00EE645B">
        <w:rPr>
          <w:highlight w:val="cyan"/>
        </w:rPr>
        <w:tab/>
        <w:t>sym</w:t>
      </w:r>
      <w:ins w:id="10743"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7A8E6BF9" w14:textId="77777777"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44D13B0C" w14:textId="77777777"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29D3247C" w14:textId="77777777" w:rsidR="00506181" w:rsidRPr="00EE645B" w:rsidRDefault="00506181" w:rsidP="00CE00FD">
      <w:pPr>
        <w:pStyle w:val="PL"/>
        <w:rPr>
          <w:ins w:id="10744" w:author="O005" w:date="2018-02-01T13:57:00Z"/>
          <w:highlight w:val="cyan"/>
          <w:lang w:val="sv-SE"/>
        </w:rPr>
      </w:pPr>
      <w:ins w:id="10745"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242B7CD2"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33603A9D" w14:textId="77777777" w:rsidR="00506181" w:rsidRPr="00EE645B" w:rsidRDefault="00506181" w:rsidP="00506181">
      <w:pPr>
        <w:pStyle w:val="PL"/>
        <w:rPr>
          <w:ins w:id="10746" w:author="O005" w:date="2018-02-01T13:58:00Z"/>
          <w:highlight w:val="cyan"/>
          <w:lang w:val="sv-SE"/>
        </w:rPr>
      </w:pPr>
      <w:ins w:id="10747" w:author="O005" w:date="2018-02-01T13:58:00Z">
        <w:r w:rsidRPr="00EE645B">
          <w:rPr>
            <w:highlight w:val="cyan"/>
            <w:lang w:val="sv-SE"/>
          </w:rPr>
          <w:tab/>
        </w:r>
        <w:r w:rsidRPr="00EE645B">
          <w:rPr>
            <w:highlight w:val="cyan"/>
            <w:lang w:val="sv-SE"/>
          </w:rPr>
          <w:tab/>
          <w:t>sl</w:t>
        </w:r>
      </w:ins>
      <w:ins w:id="10748" w:author="O005" w:date="2018-02-01T13:59:00Z">
        <w:r w:rsidRPr="00EE645B">
          <w:rPr>
            <w:highlight w:val="cyan"/>
            <w:lang w:val="sv-SE"/>
          </w:rPr>
          <w:t>8</w:t>
        </w:r>
      </w:ins>
      <w:ins w:id="10749"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750" w:author="O005" w:date="2018-02-01T13:59:00Z">
        <w:r w:rsidRPr="00EE645B">
          <w:rPr>
            <w:highlight w:val="cyan"/>
            <w:lang w:val="sv-SE"/>
          </w:rPr>
          <w:t>7</w:t>
        </w:r>
      </w:ins>
      <w:ins w:id="10751" w:author="O005" w:date="2018-02-01T13:58:00Z">
        <w:r w:rsidRPr="00EE645B">
          <w:rPr>
            <w:highlight w:val="cyan"/>
            <w:lang w:val="sv-SE"/>
          </w:rPr>
          <w:t>),</w:t>
        </w:r>
      </w:ins>
    </w:p>
    <w:p w14:paraId="0DB566F7"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033BC19D" w14:textId="77777777" w:rsidR="00506181" w:rsidRPr="00EE645B" w:rsidRDefault="00506181" w:rsidP="00506181">
      <w:pPr>
        <w:pStyle w:val="PL"/>
        <w:rPr>
          <w:ins w:id="10752" w:author="O005" w:date="2018-02-01T13:59:00Z"/>
          <w:highlight w:val="cyan"/>
          <w:lang w:val="sv-SE"/>
        </w:rPr>
      </w:pPr>
      <w:ins w:id="10753"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267F5A23"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7EB1A9BC"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00C98AE9"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4EE2B8A0" w14:textId="77777777"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754"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6AD1C3DD" w14:textId="77777777"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755"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0C53F69D" w14:textId="77777777"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756"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0C28AC4C" w14:textId="77777777"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757" w:author="Rapporteur" w:date="2018-02-01T14:02:00Z">
        <w:r w:rsidR="00482A54" w:rsidRPr="00EE645B">
          <w:rPr>
            <w:highlight w:val="cyan"/>
          </w:rPr>
          <w:tab/>
        </w:r>
        <w:commentRangeStart w:id="10758"/>
        <w:r w:rsidR="00482A54" w:rsidRPr="00EE645B">
          <w:rPr>
            <w:highlight w:val="cyan"/>
          </w:rPr>
          <w:t>-- Need M</w:t>
        </w:r>
        <w:commentRangeEnd w:id="10758"/>
        <w:r w:rsidR="00482A54" w:rsidRPr="00EE645B">
          <w:rPr>
            <w:rStyle w:val="CommentReference"/>
            <w:rFonts w:ascii="Times New Roman" w:hAnsi="Times New Roman"/>
            <w:noProof w:val="0"/>
            <w:highlight w:val="cyan"/>
            <w:lang w:eastAsia="en-US"/>
          </w:rPr>
          <w:commentReference w:id="10758"/>
        </w:r>
      </w:ins>
    </w:p>
    <w:p w14:paraId="0F66891F" w14:textId="77777777" w:rsidR="00D51AE0" w:rsidRPr="00EE645B" w:rsidRDefault="001F6158" w:rsidP="00CE00FD">
      <w:pPr>
        <w:pStyle w:val="PL"/>
        <w:rPr>
          <w:ins w:id="10759"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760" w:author="Intel-4439" w:date="2018-02-01T14:01:00Z">
        <w:r w:rsidR="00D51AE0" w:rsidRPr="00EE645B">
          <w:rPr>
            <w:color w:val="808080"/>
            <w:highlight w:val="cyan"/>
          </w:rPr>
          <w:t xml:space="preserve">The network configures a PUCCH-Resource of PUCCH-format0 or PUCCH-format1 </w:t>
        </w:r>
      </w:ins>
    </w:p>
    <w:p w14:paraId="6BA735DD" w14:textId="77777777" w:rsidR="001F6158" w:rsidRPr="00EE645B" w:rsidRDefault="00D51AE0" w:rsidP="00CE00FD">
      <w:pPr>
        <w:pStyle w:val="PL"/>
        <w:rPr>
          <w:color w:val="808080"/>
          <w:highlight w:val="cyan"/>
        </w:rPr>
      </w:pPr>
      <w:ins w:id="10761"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08CA43B1" w14:textId="77777777" w:rsidR="002E2F2C" w:rsidRPr="00EE645B" w:rsidDel="00D51AE0" w:rsidRDefault="001F6158" w:rsidP="00CE00FD">
      <w:pPr>
        <w:pStyle w:val="PL"/>
        <w:rPr>
          <w:del w:id="10762" w:author="Intel-4439" w:date="2018-02-01T14:01:00Z"/>
          <w:color w:val="808080"/>
          <w:highlight w:val="cyan"/>
        </w:rPr>
      </w:pPr>
      <w:del w:id="10763"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293A010" w14:textId="77777777" w:rsidR="00F06CC8" w:rsidRPr="00EE645B" w:rsidDel="00D51AE0" w:rsidRDefault="001F6158" w:rsidP="00D51AE0">
      <w:pPr>
        <w:pStyle w:val="PL"/>
        <w:rPr>
          <w:del w:id="10764"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765"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04705996" w14:textId="77777777" w:rsidR="00F06CC8" w:rsidRPr="00EE645B" w:rsidDel="00D51AE0" w:rsidRDefault="00F06CC8" w:rsidP="00482A54">
      <w:pPr>
        <w:pStyle w:val="PL"/>
        <w:rPr>
          <w:del w:id="10766" w:author="Intel-4439" w:date="2018-02-01T14:02:00Z"/>
          <w:highlight w:val="cyan"/>
        </w:rPr>
      </w:pPr>
      <w:del w:id="10767"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652985D0" w14:textId="77777777" w:rsidR="00F06CC8" w:rsidRPr="00EE645B" w:rsidDel="00D51AE0" w:rsidRDefault="00F06CC8" w:rsidP="002F17DB">
      <w:pPr>
        <w:pStyle w:val="PL"/>
        <w:rPr>
          <w:del w:id="10768" w:author="Intel-4439" w:date="2018-02-01T14:02:00Z"/>
          <w:highlight w:val="cyan"/>
        </w:rPr>
      </w:pPr>
      <w:del w:id="10769"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4FF70DB" w14:textId="77777777" w:rsidR="001F6158" w:rsidRPr="00EE645B" w:rsidRDefault="00F06CC8" w:rsidP="002F17DB">
      <w:pPr>
        <w:pStyle w:val="PL"/>
        <w:rPr>
          <w:highlight w:val="cyan"/>
        </w:rPr>
      </w:pPr>
      <w:del w:id="10770"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771"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772" w:author="Rapporteur" w:date="2018-02-01T14:02:00Z">
        <w:r w:rsidR="00482A54" w:rsidRPr="00EE645B">
          <w:rPr>
            <w:highlight w:val="cyan"/>
          </w:rPr>
          <w:tab/>
        </w:r>
        <w:commentRangeStart w:id="10773"/>
        <w:r w:rsidR="00482A54" w:rsidRPr="00EE645B">
          <w:rPr>
            <w:highlight w:val="cyan"/>
          </w:rPr>
          <w:t>-- Need M</w:t>
        </w:r>
      </w:ins>
      <w:commentRangeEnd w:id="10773"/>
      <w:ins w:id="10774" w:author="Rapporteur" w:date="2018-02-01T14:03:00Z">
        <w:r w:rsidR="00482A54" w:rsidRPr="00EE645B">
          <w:rPr>
            <w:rStyle w:val="CommentReference"/>
            <w:rFonts w:ascii="Times New Roman" w:hAnsi="Times New Roman"/>
            <w:noProof w:val="0"/>
            <w:highlight w:val="cyan"/>
            <w:lang w:eastAsia="en-US"/>
          </w:rPr>
          <w:commentReference w:id="10773"/>
        </w:r>
      </w:ins>
    </w:p>
    <w:p w14:paraId="56993170" w14:textId="77777777" w:rsidR="001F6158" w:rsidRPr="00EE645B" w:rsidRDefault="001F6158" w:rsidP="00CE00FD">
      <w:pPr>
        <w:pStyle w:val="PL"/>
        <w:rPr>
          <w:ins w:id="10775" w:author="Rapporteur" w:date="2018-01-31T14:42:00Z"/>
          <w:highlight w:val="cyan"/>
        </w:rPr>
      </w:pPr>
      <w:r w:rsidRPr="00EE645B">
        <w:rPr>
          <w:highlight w:val="cyan"/>
        </w:rPr>
        <w:t>}</w:t>
      </w:r>
    </w:p>
    <w:p w14:paraId="4E0A7226" w14:textId="77777777" w:rsidR="007969C0" w:rsidRPr="00EE645B" w:rsidRDefault="007969C0" w:rsidP="00CE00FD">
      <w:pPr>
        <w:pStyle w:val="PL"/>
        <w:rPr>
          <w:ins w:id="10776" w:author="merged r1" w:date="2018-01-22T03:18:00Z"/>
          <w:highlight w:val="cyan"/>
        </w:rPr>
      </w:pPr>
    </w:p>
    <w:p w14:paraId="01C9FB31" w14:textId="77777777" w:rsidR="007969C0" w:rsidRPr="00EE645B" w:rsidRDefault="007969C0" w:rsidP="007969C0">
      <w:pPr>
        <w:pStyle w:val="PL"/>
        <w:rPr>
          <w:ins w:id="10777" w:author="merged r1" w:date="2018-01-22T03:18:00Z"/>
          <w:color w:val="808080"/>
          <w:highlight w:val="cyan"/>
        </w:rPr>
      </w:pPr>
      <w:ins w:id="10778" w:author="merged r1" w:date="2018-01-22T03:18:00Z">
        <w:r w:rsidRPr="00EE645B">
          <w:rPr>
            <w:color w:val="808080"/>
            <w:highlight w:val="cyan"/>
          </w:rPr>
          <w:t>-- TAG-SCHEDULING</w:t>
        </w:r>
      </w:ins>
      <w:ins w:id="10779" w:author="merged r1" w:date="2018-01-22T07:34:00Z">
        <w:r w:rsidR="00CB0CEA" w:rsidRPr="00EE645B">
          <w:rPr>
            <w:color w:val="808080"/>
            <w:highlight w:val="cyan"/>
          </w:rPr>
          <w:t>-</w:t>
        </w:r>
      </w:ins>
      <w:ins w:id="10780" w:author="merged r1" w:date="2018-01-22T03:18:00Z">
        <w:r w:rsidRPr="00EE645B">
          <w:rPr>
            <w:color w:val="808080"/>
            <w:highlight w:val="cyan"/>
          </w:rPr>
          <w:t>REQUEST</w:t>
        </w:r>
      </w:ins>
      <w:ins w:id="10781" w:author="merged r1" w:date="2018-01-22T07:34:00Z">
        <w:r w:rsidR="00CB0CEA" w:rsidRPr="00EE645B">
          <w:rPr>
            <w:color w:val="808080"/>
            <w:highlight w:val="cyan"/>
          </w:rPr>
          <w:t>-</w:t>
        </w:r>
      </w:ins>
      <w:ins w:id="10782" w:author="merged r1" w:date="2018-01-22T03:18:00Z">
        <w:r w:rsidRPr="00EE645B">
          <w:rPr>
            <w:color w:val="808080"/>
            <w:highlight w:val="cyan"/>
          </w:rPr>
          <w:t>RESOURCE</w:t>
        </w:r>
      </w:ins>
      <w:ins w:id="10783" w:author="merged r1" w:date="2018-01-22T07:34:00Z">
        <w:r w:rsidR="00CB0CEA" w:rsidRPr="00EE645B">
          <w:rPr>
            <w:color w:val="808080"/>
            <w:highlight w:val="cyan"/>
          </w:rPr>
          <w:t>-</w:t>
        </w:r>
      </w:ins>
      <w:ins w:id="10784" w:author="merged r1" w:date="2018-01-22T03:18:00Z">
        <w:r w:rsidRPr="00EE645B">
          <w:rPr>
            <w:color w:val="808080"/>
            <w:highlight w:val="cyan"/>
          </w:rPr>
          <w:t>CONFIG-</w:t>
        </w:r>
      </w:ins>
      <w:ins w:id="10785" w:author="merged r1" w:date="2018-01-22T03:19:00Z">
        <w:r w:rsidRPr="00EE645B">
          <w:rPr>
            <w:color w:val="808080"/>
            <w:highlight w:val="cyan"/>
          </w:rPr>
          <w:t>STOP</w:t>
        </w:r>
      </w:ins>
    </w:p>
    <w:p w14:paraId="3CB6430B" w14:textId="77777777" w:rsidR="007969C0" w:rsidRPr="00EE645B" w:rsidRDefault="007969C0" w:rsidP="00CE00FD">
      <w:pPr>
        <w:pStyle w:val="PL"/>
        <w:rPr>
          <w:ins w:id="10786" w:author="Rapporteur" w:date="2018-01-31T14:44:00Z"/>
          <w:color w:val="808080"/>
          <w:highlight w:val="cyan"/>
        </w:rPr>
      </w:pPr>
      <w:ins w:id="10787" w:author="merged r1" w:date="2018-01-22T03:19:00Z">
        <w:r w:rsidRPr="00EE645B">
          <w:rPr>
            <w:color w:val="808080"/>
            <w:highlight w:val="cyan"/>
          </w:rPr>
          <w:t>-- ASN1STOP</w:t>
        </w:r>
      </w:ins>
    </w:p>
    <w:p w14:paraId="3736D856" w14:textId="77777777" w:rsidR="00070B8B" w:rsidRPr="00EE645B" w:rsidRDefault="00070B8B" w:rsidP="00070B8B">
      <w:pPr>
        <w:pStyle w:val="Heading4"/>
        <w:rPr>
          <w:ins w:id="10788" w:author="Rapporteur" w:date="2018-01-31T14:44:00Z"/>
          <w:highlight w:val="cyan"/>
        </w:rPr>
      </w:pPr>
      <w:bookmarkStart w:id="10789" w:name="_Toc505697595"/>
      <w:bookmarkEnd w:id="10695"/>
      <w:ins w:id="10790" w:author="Rapporteur" w:date="2018-01-31T14:44:00Z">
        <w:r w:rsidRPr="00EE645B">
          <w:rPr>
            <w:highlight w:val="cyan"/>
          </w:rPr>
          <w:t>–</w:t>
        </w:r>
        <w:r w:rsidRPr="00EE645B">
          <w:rPr>
            <w:highlight w:val="cyan"/>
          </w:rPr>
          <w:tab/>
        </w:r>
        <w:r w:rsidRPr="00EE645B">
          <w:rPr>
            <w:i/>
            <w:highlight w:val="cyan"/>
          </w:rPr>
          <w:t>SchedulingRequestResourceId</w:t>
        </w:r>
        <w:bookmarkEnd w:id="10789"/>
      </w:ins>
    </w:p>
    <w:p w14:paraId="4E1635D4" w14:textId="77777777" w:rsidR="00070B8B" w:rsidRPr="00EE645B" w:rsidRDefault="00070B8B" w:rsidP="00070B8B">
      <w:pPr>
        <w:rPr>
          <w:ins w:id="10791" w:author="Rapporteur" w:date="2018-01-31T14:44:00Z"/>
          <w:highlight w:val="cyan"/>
        </w:rPr>
      </w:pPr>
      <w:ins w:id="10792"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793" w:author="Rapporteur" w:date="2018-01-31T14:45:00Z">
        <w:r w:rsidRPr="00EE645B">
          <w:rPr>
            <w:highlight w:val="cyan"/>
          </w:rPr>
          <w:t>identify scheduling request resources on PUCCH.</w:t>
        </w:r>
      </w:ins>
    </w:p>
    <w:p w14:paraId="451BF702" w14:textId="77777777" w:rsidR="00070B8B" w:rsidRPr="00EE645B" w:rsidRDefault="00070B8B" w:rsidP="00070B8B">
      <w:pPr>
        <w:pStyle w:val="TH"/>
        <w:rPr>
          <w:ins w:id="10794" w:author="Rapporteur" w:date="2018-01-31T14:44:00Z"/>
          <w:highlight w:val="cyan"/>
        </w:rPr>
      </w:pPr>
      <w:ins w:id="10795" w:author="Rapporteur" w:date="2018-01-31T14:44:00Z">
        <w:r w:rsidRPr="00EE645B">
          <w:rPr>
            <w:i/>
            <w:highlight w:val="cyan"/>
          </w:rPr>
          <w:t>SchedulingRequestResourceId</w:t>
        </w:r>
        <w:r w:rsidRPr="00EE645B">
          <w:rPr>
            <w:highlight w:val="cyan"/>
          </w:rPr>
          <w:t xml:space="preserve"> information element</w:t>
        </w:r>
      </w:ins>
    </w:p>
    <w:p w14:paraId="5CDFDE44" w14:textId="77777777" w:rsidR="00070B8B" w:rsidRPr="00EE645B" w:rsidRDefault="00070B8B" w:rsidP="00070B8B">
      <w:pPr>
        <w:pStyle w:val="PL"/>
        <w:rPr>
          <w:ins w:id="10796" w:author="Rapporteur" w:date="2018-01-31T14:44:00Z"/>
          <w:highlight w:val="cyan"/>
        </w:rPr>
      </w:pPr>
      <w:ins w:id="10797" w:author="Rapporteur" w:date="2018-01-31T14:44:00Z">
        <w:r w:rsidRPr="00EE645B">
          <w:rPr>
            <w:highlight w:val="cyan"/>
          </w:rPr>
          <w:t>-- ASN1START</w:t>
        </w:r>
      </w:ins>
    </w:p>
    <w:p w14:paraId="135ECF0A" w14:textId="77777777" w:rsidR="00070B8B" w:rsidRPr="00EE645B" w:rsidRDefault="00070B8B" w:rsidP="00070B8B">
      <w:pPr>
        <w:pStyle w:val="PL"/>
        <w:rPr>
          <w:ins w:id="10798" w:author="Rapporteur" w:date="2018-01-31T14:44:00Z"/>
          <w:highlight w:val="cyan"/>
        </w:rPr>
      </w:pPr>
      <w:ins w:id="10799" w:author="Rapporteur" w:date="2018-01-31T14:44:00Z">
        <w:r w:rsidRPr="00EE645B">
          <w:rPr>
            <w:highlight w:val="cyan"/>
          </w:rPr>
          <w:t>-- TAG-SCHEDULINGREQUESTRESOURCEID-START</w:t>
        </w:r>
      </w:ins>
    </w:p>
    <w:p w14:paraId="37398188" w14:textId="77777777" w:rsidR="00070B8B" w:rsidRPr="00EE645B" w:rsidRDefault="00070B8B" w:rsidP="00070B8B">
      <w:pPr>
        <w:pStyle w:val="PL"/>
        <w:rPr>
          <w:ins w:id="10800" w:author="Rapporteur" w:date="2018-01-31T14:44:00Z"/>
          <w:highlight w:val="cyan"/>
        </w:rPr>
      </w:pPr>
    </w:p>
    <w:p w14:paraId="342B2283" w14:textId="77777777" w:rsidR="00070B8B" w:rsidRPr="00EE645B" w:rsidRDefault="00070B8B" w:rsidP="00070B8B">
      <w:pPr>
        <w:pStyle w:val="PL"/>
        <w:rPr>
          <w:ins w:id="10801" w:author="Rapporteur" w:date="2018-01-31T14:44:00Z"/>
          <w:highlight w:val="cyan"/>
        </w:rPr>
      </w:pPr>
      <w:ins w:id="10802"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803" w:author="Rapporteur" w:date="2018-01-31T14:47:00Z">
        <w:r w:rsidRPr="00EE645B">
          <w:rPr>
            <w:highlight w:val="cyan"/>
          </w:rPr>
          <w:t>maxNrofSR-Resoruces</w:t>
        </w:r>
      </w:ins>
      <w:ins w:id="10804" w:author="Rapporteur" w:date="2018-01-31T14:44:00Z">
        <w:r w:rsidRPr="00EE645B">
          <w:rPr>
            <w:highlight w:val="cyan"/>
          </w:rPr>
          <w:t>)</w:t>
        </w:r>
      </w:ins>
    </w:p>
    <w:p w14:paraId="75D7C8D7" w14:textId="77777777" w:rsidR="00070B8B" w:rsidRPr="00EE645B" w:rsidRDefault="00070B8B" w:rsidP="00070B8B">
      <w:pPr>
        <w:pStyle w:val="PL"/>
        <w:rPr>
          <w:ins w:id="10805" w:author="Rapporteur" w:date="2018-01-31T14:44:00Z"/>
          <w:highlight w:val="cyan"/>
        </w:rPr>
      </w:pPr>
    </w:p>
    <w:p w14:paraId="7240C45B" w14:textId="77777777" w:rsidR="00070B8B" w:rsidRPr="00EE645B" w:rsidRDefault="00070B8B" w:rsidP="00070B8B">
      <w:pPr>
        <w:pStyle w:val="PL"/>
        <w:rPr>
          <w:ins w:id="10806" w:author="Rapporteur" w:date="2018-01-31T14:44:00Z"/>
          <w:highlight w:val="cyan"/>
        </w:rPr>
      </w:pPr>
      <w:ins w:id="10807" w:author="Rapporteur" w:date="2018-01-31T14:44:00Z">
        <w:r w:rsidRPr="00EE645B">
          <w:rPr>
            <w:highlight w:val="cyan"/>
          </w:rPr>
          <w:t>-- TAG-SCHEDULINGREQUESTRESOURCEID-STOP</w:t>
        </w:r>
      </w:ins>
    </w:p>
    <w:p w14:paraId="39B9D8C3" w14:textId="77777777" w:rsidR="00070B8B" w:rsidRPr="00EE645B" w:rsidRDefault="00070B8B" w:rsidP="00070B8B">
      <w:pPr>
        <w:pStyle w:val="PL"/>
        <w:rPr>
          <w:highlight w:val="cyan"/>
        </w:rPr>
      </w:pPr>
      <w:ins w:id="10808" w:author="Rapporteur" w:date="2018-01-31T14:44:00Z">
        <w:r w:rsidRPr="00EE645B">
          <w:rPr>
            <w:highlight w:val="cyan"/>
          </w:rPr>
          <w:t>-- ASN1STOP</w:t>
        </w:r>
      </w:ins>
    </w:p>
    <w:p w14:paraId="29BD7480" w14:textId="77777777" w:rsidR="00EF0765" w:rsidRPr="00EE645B" w:rsidRDefault="001B7262" w:rsidP="00525B68">
      <w:pPr>
        <w:pStyle w:val="Heading4"/>
        <w:rPr>
          <w:rFonts w:eastAsia="SimSun"/>
          <w:highlight w:val="cyan"/>
        </w:rPr>
      </w:pPr>
      <w:bookmarkStart w:id="10809"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809"/>
    </w:p>
    <w:p w14:paraId="642B2D29" w14:textId="77777777"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677075DA"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606624FA" w14:textId="77777777" w:rsidR="001B7262" w:rsidRPr="00EE645B" w:rsidRDefault="001B7262" w:rsidP="00CE00FD">
      <w:pPr>
        <w:pStyle w:val="PL"/>
        <w:rPr>
          <w:color w:val="808080"/>
          <w:highlight w:val="cyan"/>
        </w:rPr>
      </w:pPr>
      <w:r w:rsidRPr="00EE645B">
        <w:rPr>
          <w:color w:val="808080"/>
          <w:highlight w:val="cyan"/>
        </w:rPr>
        <w:t>-- TAG-SCRAMBLING-ID-START</w:t>
      </w:r>
    </w:p>
    <w:p w14:paraId="49A58388" w14:textId="77777777" w:rsidR="001B7262" w:rsidRPr="00EE645B" w:rsidRDefault="001B7262" w:rsidP="00CE00FD">
      <w:pPr>
        <w:pStyle w:val="PL"/>
        <w:rPr>
          <w:highlight w:val="cyan"/>
        </w:rPr>
      </w:pPr>
    </w:p>
    <w:p w14:paraId="6DB3C3C8" w14:textId="77777777" w:rsidR="008332AE" w:rsidRPr="00EE645B" w:rsidDel="00824F11" w:rsidRDefault="008332AE" w:rsidP="00CE00FD">
      <w:pPr>
        <w:pStyle w:val="PL"/>
        <w:rPr>
          <w:del w:id="10810" w:author="RIL-H063" w:date="2018-02-06T22:48:00Z"/>
          <w:color w:val="808080"/>
          <w:highlight w:val="cyan"/>
        </w:rPr>
      </w:pPr>
      <w:del w:id="10811" w:author="RIL-H063" w:date="2018-02-06T22:48:00Z">
        <w:r w:rsidRPr="00EE645B" w:rsidDel="00824F11">
          <w:rPr>
            <w:color w:val="808080"/>
            <w:highlight w:val="cyan"/>
          </w:rPr>
          <w:delText>-- FFS: Replace by type PhysCellId?</w:delText>
        </w:r>
      </w:del>
    </w:p>
    <w:p w14:paraId="246AC585" w14:textId="77777777"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12"/>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812"/>
      <w:r w:rsidR="00824F11" w:rsidRPr="00EE645B">
        <w:rPr>
          <w:rStyle w:val="CommentReference"/>
          <w:rFonts w:ascii="Times New Roman" w:hAnsi="Times New Roman"/>
          <w:noProof w:val="0"/>
          <w:highlight w:val="cyan"/>
          <w:lang w:eastAsia="en-US"/>
        </w:rPr>
        <w:commentReference w:id="10812"/>
      </w:r>
    </w:p>
    <w:p w14:paraId="2F284E84" w14:textId="77777777" w:rsidR="001B7262" w:rsidRPr="00EE645B" w:rsidRDefault="001B7262" w:rsidP="00CE00FD">
      <w:pPr>
        <w:pStyle w:val="PL"/>
        <w:rPr>
          <w:highlight w:val="cyan"/>
        </w:rPr>
      </w:pPr>
    </w:p>
    <w:p w14:paraId="3858F791" w14:textId="77777777" w:rsidR="001B7262" w:rsidRPr="00EE645B" w:rsidRDefault="001B7262" w:rsidP="00CE00FD">
      <w:pPr>
        <w:pStyle w:val="PL"/>
        <w:rPr>
          <w:color w:val="808080"/>
          <w:highlight w:val="cyan"/>
        </w:rPr>
      </w:pPr>
      <w:r w:rsidRPr="00EE645B">
        <w:rPr>
          <w:color w:val="808080"/>
          <w:highlight w:val="cyan"/>
        </w:rPr>
        <w:t>-- TAG-SCRAMBLING-ID-STOP</w:t>
      </w:r>
    </w:p>
    <w:p w14:paraId="481E58CE" w14:textId="77777777"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4F41BC97" w14:textId="77777777" w:rsidR="00525B68" w:rsidRPr="00EE645B" w:rsidRDefault="00525B68" w:rsidP="00525B68">
      <w:pPr>
        <w:pStyle w:val="Heading4"/>
        <w:rPr>
          <w:rFonts w:eastAsia="SimSun"/>
          <w:highlight w:val="cyan"/>
        </w:rPr>
      </w:pPr>
      <w:bookmarkStart w:id="10813" w:name="_Toc500942752"/>
      <w:bookmarkStart w:id="10814"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813"/>
      <w:bookmarkEnd w:id="10814"/>
    </w:p>
    <w:p w14:paraId="27ECB9F5" w14:textId="77777777"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815" w:author="merged r1" w:date="2018-01-18T13:12:00Z">
        <w:r w:rsidR="004D547F" w:rsidRPr="00EE645B">
          <w:rPr>
            <w:rFonts w:eastAsia="SimSun"/>
            <w:highlight w:val="cyan"/>
            <w:lang w:eastAsia="zh-CN"/>
          </w:rPr>
          <w:delText>pduSession</w:delText>
        </w:r>
      </w:del>
      <w:ins w:id="10816"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3FA6C252"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7B79A737"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0510EA9C" w14:textId="77777777" w:rsidR="00525B68" w:rsidRPr="00EE645B" w:rsidRDefault="00525B68" w:rsidP="00CE00FD">
      <w:pPr>
        <w:pStyle w:val="PL"/>
        <w:rPr>
          <w:color w:val="808080"/>
          <w:highlight w:val="cyan"/>
        </w:rPr>
      </w:pPr>
      <w:r w:rsidRPr="00EE645B">
        <w:rPr>
          <w:color w:val="808080"/>
          <w:highlight w:val="cyan"/>
        </w:rPr>
        <w:t>-- TAG-SDAP-CONFIG-START</w:t>
      </w:r>
    </w:p>
    <w:p w14:paraId="75051F70" w14:textId="77777777" w:rsidR="00525B68" w:rsidRPr="00EE645B" w:rsidRDefault="00525B68" w:rsidP="00CE00FD">
      <w:pPr>
        <w:pStyle w:val="PL"/>
        <w:rPr>
          <w:highlight w:val="cyan"/>
        </w:rPr>
      </w:pPr>
    </w:p>
    <w:p w14:paraId="6093F170" w14:textId="77777777"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26A2494E"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817" w:author="Rapporteur" w:date="2018-02-01T14:05:00Z">
        <w:r w:rsidR="001E06D0" w:rsidRPr="00EE645B">
          <w:rPr>
            <w:color w:val="808080"/>
            <w:highlight w:val="cyan"/>
          </w:rPr>
          <w:t>-S</w:t>
        </w:r>
      </w:ins>
      <w:del w:id="10818" w:author="Rapporteur" w:date="2018-02-01T14:05:00Z">
        <w:r w:rsidRPr="00EE645B" w:rsidDel="001E06D0">
          <w:rPr>
            <w:color w:val="808080"/>
            <w:highlight w:val="cyan"/>
          </w:rPr>
          <w:delText>s</w:delText>
        </w:r>
      </w:del>
      <w:r w:rsidRPr="00EE645B">
        <w:rPr>
          <w:color w:val="808080"/>
          <w:highlight w:val="cyan"/>
        </w:rPr>
        <w:t>essionID to be added</w:t>
      </w:r>
    </w:p>
    <w:p w14:paraId="3AE2F33A" w14:textId="77777777" w:rsidR="00525B68" w:rsidRPr="00EE645B" w:rsidRDefault="00525B68" w:rsidP="00CE00FD">
      <w:pPr>
        <w:pStyle w:val="PL"/>
        <w:rPr>
          <w:highlight w:val="cyan"/>
        </w:rPr>
      </w:pPr>
      <w:r w:rsidRPr="00EE645B">
        <w:rPr>
          <w:highlight w:val="cyan"/>
        </w:rPr>
        <w:tab/>
        <w:t>pdu</w:t>
      </w:r>
      <w:ins w:id="10819"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820" w:author="merged r1" w:date="2018-01-22T03:32:00Z">
        <w:r w:rsidR="00875E37" w:rsidRPr="00EE645B">
          <w:rPr>
            <w:highlight w:val="cyan"/>
          </w:rPr>
          <w:t>-</w:t>
        </w:r>
      </w:ins>
      <w:del w:id="10821" w:author="Rapporteur" w:date="2018-02-01T14:32:00Z">
        <w:r w:rsidRPr="00EE645B" w:rsidDel="009A0AE9">
          <w:rPr>
            <w:highlight w:val="cyan"/>
          </w:rPr>
          <w:delText>s</w:delText>
        </w:r>
      </w:del>
      <w:ins w:id="10822" w:author="Rapporteur" w:date="2018-02-01T14:32:00Z">
        <w:r w:rsidR="009A0AE9" w:rsidRPr="00EE645B">
          <w:rPr>
            <w:highlight w:val="cyan"/>
          </w:rPr>
          <w:t>S</w:t>
        </w:r>
      </w:ins>
      <w:r w:rsidRPr="00EE645B">
        <w:rPr>
          <w:highlight w:val="cyan"/>
        </w:rPr>
        <w:t>essionID,</w:t>
      </w:r>
    </w:p>
    <w:p w14:paraId="2F99D342" w14:textId="77777777" w:rsidR="00525B68" w:rsidRPr="00EE645B" w:rsidRDefault="00525B68" w:rsidP="00CE00FD">
      <w:pPr>
        <w:pStyle w:val="PL"/>
        <w:rPr>
          <w:highlight w:val="cyan"/>
        </w:rPr>
      </w:pPr>
    </w:p>
    <w:p w14:paraId="3B4A66FD"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305DD3D9" w14:textId="77777777" w:rsidR="00525B68" w:rsidRPr="00EE645B" w:rsidRDefault="00525B68" w:rsidP="00CE00FD">
      <w:pPr>
        <w:pStyle w:val="PL"/>
        <w:rPr>
          <w:highlight w:val="cyan"/>
        </w:rPr>
      </w:pPr>
      <w:r w:rsidRPr="00EE645B">
        <w:rPr>
          <w:highlight w:val="cyan"/>
        </w:rPr>
        <w:tab/>
        <w:t>sdap-Header</w:t>
      </w:r>
      <w:del w:id="10823"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1A9500CE" w14:textId="77777777" w:rsidR="00525B68" w:rsidRPr="00EE645B" w:rsidRDefault="00525B68" w:rsidP="00CE00FD">
      <w:pPr>
        <w:pStyle w:val="PL"/>
        <w:rPr>
          <w:highlight w:val="cyan"/>
        </w:rPr>
      </w:pPr>
      <w:r w:rsidRPr="00EE645B">
        <w:rPr>
          <w:highlight w:val="cyan"/>
        </w:rPr>
        <w:tab/>
        <w:t>sdap-Header</w:t>
      </w:r>
      <w:del w:id="10824"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614C9190" w14:textId="77777777"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51791A07" w14:textId="77777777"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825"/>
      <w:r w:rsidRPr="00EE645B">
        <w:rPr>
          <w:color w:val="808080"/>
          <w:highlight w:val="cyan"/>
        </w:rPr>
        <w:t xml:space="preserve">-- </w:t>
      </w:r>
      <w:ins w:id="10826"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825"/>
      <w:r w:rsidR="007B124C" w:rsidRPr="00EE645B">
        <w:rPr>
          <w:rStyle w:val="CommentReference"/>
          <w:rFonts w:ascii="Times New Roman" w:hAnsi="Times New Roman"/>
          <w:noProof w:val="0"/>
          <w:highlight w:val="cyan"/>
          <w:lang w:eastAsia="en-US"/>
        </w:rPr>
        <w:commentReference w:id="10825"/>
      </w:r>
    </w:p>
    <w:p w14:paraId="2DE85AC8" w14:textId="77777777" w:rsidR="00901E70" w:rsidRPr="00EE645B" w:rsidRDefault="00901E70" w:rsidP="00CE00FD">
      <w:pPr>
        <w:pStyle w:val="PL"/>
        <w:rPr>
          <w:highlight w:val="cyan"/>
        </w:rPr>
      </w:pPr>
    </w:p>
    <w:p w14:paraId="45EF7523" w14:textId="77777777" w:rsidR="00901E70" w:rsidRPr="00EE645B" w:rsidDel="009A0AE9" w:rsidRDefault="00901E70" w:rsidP="00CE00FD">
      <w:pPr>
        <w:pStyle w:val="PL"/>
        <w:rPr>
          <w:del w:id="10827" w:author="Rapporteur" w:date="2018-02-01T14:32:00Z"/>
          <w:color w:val="808080"/>
          <w:highlight w:val="cyan"/>
        </w:rPr>
      </w:pPr>
      <w:del w:id="10828"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0E6D8853" w14:textId="77777777" w:rsidR="009A0AE9" w:rsidRPr="00EE645B" w:rsidRDefault="009A0AE9" w:rsidP="00CE00FD">
      <w:pPr>
        <w:pStyle w:val="PL"/>
        <w:rPr>
          <w:ins w:id="10829" w:author="" w:date="2018-02-01T14:34:00Z"/>
          <w:highlight w:val="cyan"/>
        </w:rPr>
      </w:pPr>
      <w:ins w:id="10830" w:author="" w:date="2018-02-01T14:34:00Z">
        <w:r w:rsidRPr="00EE645B">
          <w:rPr>
            <w:highlight w:val="cyan"/>
          </w:rPr>
          <w:tab/>
          <w:t xml:space="preserve">-- A list of QoS-Flow-IDs that the UE shall map to </w:t>
        </w:r>
      </w:ins>
      <w:ins w:id="10831" w:author="" w:date="2018-02-01T14:35:00Z">
        <w:r w:rsidRPr="00EE645B">
          <w:rPr>
            <w:highlight w:val="cyan"/>
          </w:rPr>
          <w:t>the DRB of this SDAP-Config.</w:t>
        </w:r>
      </w:ins>
    </w:p>
    <w:p w14:paraId="1B138C01" w14:textId="77777777" w:rsidR="00967173" w:rsidRPr="00EE645B" w:rsidRDefault="00525B68" w:rsidP="00CE00FD">
      <w:pPr>
        <w:pStyle w:val="PL"/>
        <w:rPr>
          <w:color w:val="808080"/>
          <w:highlight w:val="cyan"/>
        </w:rPr>
      </w:pPr>
      <w:r w:rsidRPr="00EE645B">
        <w:rPr>
          <w:highlight w:val="cyan"/>
        </w:rPr>
        <w:tab/>
        <w:t>mappedQoS</w:t>
      </w:r>
      <w:ins w:id="10832" w:author="" w:date="2018-02-01T14:33:00Z">
        <w:r w:rsidR="009A0AE9" w:rsidRPr="00EE645B">
          <w:rPr>
            <w:highlight w:val="cyan"/>
          </w:rPr>
          <w:t>-F</w:t>
        </w:r>
      </w:ins>
      <w:del w:id="10833" w:author="" w:date="2018-02-01T14:33:00Z">
        <w:r w:rsidRPr="00EE645B" w:rsidDel="009A0AE9">
          <w:rPr>
            <w:highlight w:val="cyan"/>
          </w:rPr>
          <w:delText>f</w:delText>
        </w:r>
      </w:del>
      <w:r w:rsidRPr="00EE645B">
        <w:rPr>
          <w:highlight w:val="cyan"/>
        </w:rPr>
        <w:t>lows</w:t>
      </w:r>
      <w:ins w:id="10834"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7EED083" w14:textId="77777777" w:rsidR="009A0AE9" w:rsidRPr="00EE645B" w:rsidRDefault="009A0AE9" w:rsidP="009A0AE9">
      <w:pPr>
        <w:pStyle w:val="PL"/>
        <w:rPr>
          <w:ins w:id="10835" w:author="" w:date="2018-02-01T14:35:00Z"/>
          <w:highlight w:val="cyan"/>
        </w:rPr>
      </w:pPr>
      <w:ins w:id="10836" w:author="" w:date="2018-02-01T14:35:00Z">
        <w:r w:rsidRPr="00EE645B">
          <w:rPr>
            <w:highlight w:val="cyan"/>
          </w:rPr>
          <w:tab/>
          <w:t>-- A list of QoS-Flow-IDs that the UE shall no longer map to the DRB of this SDAP-Config.</w:t>
        </w:r>
      </w:ins>
    </w:p>
    <w:p w14:paraId="7FC21CBC" w14:textId="77777777" w:rsidR="009A0AE9" w:rsidRPr="00EE645B" w:rsidRDefault="009A0AE9" w:rsidP="009A0AE9">
      <w:pPr>
        <w:pStyle w:val="PL"/>
        <w:rPr>
          <w:color w:val="808080"/>
          <w:highlight w:val="cyan"/>
        </w:rPr>
      </w:pPr>
      <w:ins w:id="10837"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4D54EC2" w14:textId="77777777" w:rsidR="009A0AE9" w:rsidRPr="00EE645B" w:rsidRDefault="009A0AE9" w:rsidP="009A0AE9">
      <w:pPr>
        <w:pStyle w:val="PL"/>
        <w:rPr>
          <w:ins w:id="10838" w:author="" w:date="2018-02-01T14:33:00Z"/>
          <w:highlight w:val="cyan"/>
        </w:rPr>
      </w:pPr>
      <w:r w:rsidRPr="00EE645B">
        <w:rPr>
          <w:highlight w:val="cyan"/>
        </w:rPr>
        <w:tab/>
        <w:t>...</w:t>
      </w:r>
    </w:p>
    <w:p w14:paraId="163B4910" w14:textId="77777777" w:rsidR="00525B68" w:rsidRPr="00EE645B" w:rsidRDefault="00525B68" w:rsidP="00CE00FD">
      <w:pPr>
        <w:pStyle w:val="PL"/>
        <w:rPr>
          <w:highlight w:val="cyan"/>
        </w:rPr>
      </w:pPr>
      <w:r w:rsidRPr="00EE645B">
        <w:rPr>
          <w:highlight w:val="cyan"/>
        </w:rPr>
        <w:t>}</w:t>
      </w:r>
    </w:p>
    <w:p w14:paraId="7B6EA374" w14:textId="77777777" w:rsidR="00525B68" w:rsidRPr="00EE645B" w:rsidRDefault="00525B68" w:rsidP="00CE00FD">
      <w:pPr>
        <w:pStyle w:val="PL"/>
        <w:rPr>
          <w:highlight w:val="cyan"/>
        </w:rPr>
      </w:pPr>
    </w:p>
    <w:p w14:paraId="5E81A5A1" w14:textId="77777777"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2EBC0182" w14:textId="77777777" w:rsidR="00525B68" w:rsidRPr="00EE645B" w:rsidRDefault="00525B68" w:rsidP="00CE00FD">
      <w:pPr>
        <w:pStyle w:val="PL"/>
        <w:rPr>
          <w:highlight w:val="cyan"/>
          <w:lang w:val="sv-SE"/>
        </w:rPr>
      </w:pPr>
    </w:p>
    <w:p w14:paraId="7D92A0E7" w14:textId="7777777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33C576" w14:textId="77777777" w:rsidR="00BB6BE9" w:rsidRPr="00EE645B" w:rsidRDefault="00525B68" w:rsidP="00CE00FD">
      <w:pPr>
        <w:pStyle w:val="PL"/>
        <w:rPr>
          <w:color w:val="808080"/>
          <w:highlight w:val="cyan"/>
        </w:rPr>
      </w:pPr>
      <w:r w:rsidRPr="00EE645B">
        <w:rPr>
          <w:color w:val="808080"/>
          <w:highlight w:val="cyan"/>
        </w:rPr>
        <w:t>-- ASN1STOP</w:t>
      </w:r>
    </w:p>
    <w:p w14:paraId="462B3056"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0DC527D7" w14:textId="77777777" w:rsidTr="00DB7370">
        <w:trPr>
          <w:cantSplit/>
          <w:tblHeader/>
        </w:trPr>
        <w:tc>
          <w:tcPr>
            <w:tcW w:w="14062" w:type="dxa"/>
          </w:tcPr>
          <w:p w14:paraId="01EA1F73" w14:textId="77777777" w:rsidR="001B7E77" w:rsidRPr="00EE645B" w:rsidRDefault="001B7E77" w:rsidP="00216305">
            <w:pPr>
              <w:pStyle w:val="TAH"/>
              <w:rPr>
                <w:highlight w:val="cyan"/>
                <w:lang w:eastAsia="en-GB"/>
              </w:rPr>
            </w:pPr>
            <w:r w:rsidRPr="00EE645B">
              <w:rPr>
                <w:i/>
                <w:noProof/>
                <w:highlight w:val="cyan"/>
                <w:lang w:eastAsia="en-GB"/>
              </w:rPr>
              <w:lastRenderedPageBreak/>
              <w:t>SDAP-Config</w:t>
            </w:r>
            <w:r w:rsidRPr="00EE645B">
              <w:rPr>
                <w:noProof/>
                <w:highlight w:val="cyan"/>
                <w:lang w:eastAsia="en-GB"/>
              </w:rPr>
              <w:t>field descriptions</w:t>
            </w:r>
          </w:p>
        </w:tc>
      </w:tr>
      <w:tr w:rsidR="001B7E77" w:rsidRPr="00EE645B" w14:paraId="5ADFEAFB" w14:textId="77777777" w:rsidTr="00DB7370">
        <w:trPr>
          <w:cantSplit/>
          <w:trHeight w:val="52"/>
        </w:trPr>
        <w:tc>
          <w:tcPr>
            <w:tcW w:w="14062" w:type="dxa"/>
          </w:tcPr>
          <w:p w14:paraId="5F962B43"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1F06971D"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39" w:author="merged r1" w:date="2018-01-18T13:12:00Z">
              <w:r w:rsidRPr="00EE645B">
                <w:rPr>
                  <w:bCs/>
                  <w:i/>
                  <w:noProof/>
                  <w:highlight w:val="cyan"/>
                  <w:lang w:eastAsia="en-GB"/>
                </w:rPr>
                <w:delText>pduSession</w:delText>
              </w:r>
            </w:del>
            <w:ins w:id="10840"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703EB3B4" w14:textId="77777777" w:rsidTr="00DB7370">
        <w:trPr>
          <w:cantSplit/>
          <w:trHeight w:val="52"/>
        </w:trPr>
        <w:tc>
          <w:tcPr>
            <w:tcW w:w="14062" w:type="dxa"/>
          </w:tcPr>
          <w:p w14:paraId="5B4688E8" w14:textId="77777777" w:rsidR="001B7E77" w:rsidRPr="00EE645B" w:rsidRDefault="001B7E77" w:rsidP="00216305">
            <w:pPr>
              <w:pStyle w:val="TAL"/>
              <w:rPr>
                <w:del w:id="10841" w:author="merged r1" w:date="2018-01-18T13:12:00Z"/>
                <w:b/>
                <w:bCs/>
                <w:i/>
                <w:noProof/>
                <w:highlight w:val="cyan"/>
                <w:lang w:eastAsia="en-GB"/>
              </w:rPr>
            </w:pPr>
            <w:del w:id="10842" w:author="merged r1" w:date="2018-01-18T13:12:00Z">
              <w:r w:rsidRPr="00EE645B">
                <w:rPr>
                  <w:b/>
                  <w:bCs/>
                  <w:i/>
                  <w:noProof/>
                  <w:highlight w:val="cyan"/>
                  <w:lang w:eastAsia="en-GB"/>
                </w:rPr>
                <w:delText>mappedQosflows</w:delText>
              </w:r>
            </w:del>
          </w:p>
          <w:p w14:paraId="3BFF116F" w14:textId="77777777" w:rsidR="001B7E77" w:rsidRPr="00EE645B" w:rsidRDefault="001B7E77" w:rsidP="00216305">
            <w:pPr>
              <w:pStyle w:val="TAL"/>
              <w:rPr>
                <w:ins w:id="10843" w:author="merged r1" w:date="2018-01-18T13:12:00Z"/>
                <w:b/>
                <w:bCs/>
                <w:i/>
                <w:noProof/>
                <w:highlight w:val="cyan"/>
                <w:lang w:eastAsia="en-GB"/>
              </w:rPr>
            </w:pPr>
            <w:ins w:id="10844"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4CB168"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845" w:author="merged r1" w:date="2018-01-18T13:12:00Z">
              <w:r w:rsidRPr="00EE645B">
                <w:rPr>
                  <w:bCs/>
                  <w:noProof/>
                  <w:highlight w:val="cyan"/>
                  <w:lang w:eastAsia="en-GB"/>
                </w:rPr>
                <w:delText>pduSession</w:delText>
              </w:r>
            </w:del>
            <w:ins w:id="10846"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47" w:author="merged r1" w:date="2018-01-18T13:12:00Z">
              <w:r w:rsidRPr="00EE645B">
                <w:rPr>
                  <w:bCs/>
                  <w:i/>
                  <w:noProof/>
                  <w:highlight w:val="cyan"/>
                  <w:lang w:eastAsia="en-GB"/>
                </w:rPr>
                <w:delText>pduSession</w:delText>
              </w:r>
            </w:del>
            <w:ins w:id="10848"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2652927D" w14:textId="77777777" w:rsidTr="00DB7370">
        <w:trPr>
          <w:cantSplit/>
          <w:trHeight w:val="52"/>
        </w:trPr>
        <w:tc>
          <w:tcPr>
            <w:tcW w:w="14062" w:type="dxa"/>
          </w:tcPr>
          <w:p w14:paraId="3080E0D3" w14:textId="77777777" w:rsidR="001B7E77" w:rsidRPr="00EE645B" w:rsidRDefault="001B7E77" w:rsidP="00216305">
            <w:pPr>
              <w:pStyle w:val="TAL"/>
              <w:rPr>
                <w:del w:id="10849" w:author="merged r1" w:date="2018-01-18T13:12:00Z"/>
                <w:b/>
                <w:i/>
                <w:iCs/>
                <w:noProof/>
                <w:highlight w:val="cyan"/>
                <w:lang w:eastAsia="en-GB"/>
              </w:rPr>
            </w:pPr>
            <w:del w:id="10850" w:author="merged r1" w:date="2018-01-18T13:12:00Z">
              <w:r w:rsidRPr="00EE645B">
                <w:rPr>
                  <w:b/>
                  <w:i/>
                  <w:iCs/>
                  <w:noProof/>
                  <w:highlight w:val="cyan"/>
                  <w:lang w:eastAsia="en-GB"/>
                </w:rPr>
                <w:delText>pduSession</w:delText>
              </w:r>
            </w:del>
          </w:p>
          <w:p w14:paraId="5B3DCFCC" w14:textId="77777777" w:rsidR="001B7E77" w:rsidRPr="00EE645B" w:rsidRDefault="001B7E77" w:rsidP="00216305">
            <w:pPr>
              <w:pStyle w:val="TAL"/>
              <w:rPr>
                <w:ins w:id="10851" w:author="merged r1" w:date="2018-01-18T13:12:00Z"/>
                <w:b/>
                <w:i/>
                <w:iCs/>
                <w:noProof/>
                <w:highlight w:val="cyan"/>
                <w:lang w:eastAsia="en-GB"/>
              </w:rPr>
            </w:pPr>
            <w:ins w:id="10852"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6D59BA72"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042E0267" w14:textId="77777777" w:rsidTr="00DB7370">
        <w:trPr>
          <w:cantSplit/>
          <w:trHeight w:val="52"/>
        </w:trPr>
        <w:tc>
          <w:tcPr>
            <w:tcW w:w="14062" w:type="dxa"/>
          </w:tcPr>
          <w:p w14:paraId="48CA8E9D"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1DCE08A2"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42B65E1A" w14:textId="77777777" w:rsidTr="00DB7370">
        <w:trPr>
          <w:cantSplit/>
          <w:trHeight w:val="52"/>
        </w:trPr>
        <w:tc>
          <w:tcPr>
            <w:tcW w:w="14062" w:type="dxa"/>
          </w:tcPr>
          <w:p w14:paraId="741ECAD5"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53" w:author="merged r1" w:date="2018-01-18T13:12:00Z">
              <w:r w:rsidRPr="00EE645B">
                <w:rPr>
                  <w:b/>
                  <w:bCs/>
                  <w:i/>
                  <w:noProof/>
                  <w:highlight w:val="cyan"/>
                  <w:lang w:eastAsia="en-GB"/>
                </w:rPr>
                <w:delText>Header-UL</w:delText>
              </w:r>
            </w:del>
            <w:ins w:id="10854" w:author="merged r1" w:date="2018-01-18T13:12:00Z">
              <w:r w:rsidRPr="00EE645B">
                <w:rPr>
                  <w:b/>
                  <w:bCs/>
                  <w:i/>
                  <w:noProof/>
                  <w:highlight w:val="cyan"/>
                  <w:lang w:eastAsia="en-GB"/>
                </w:rPr>
                <w:t>HeaderUL</w:t>
              </w:r>
            </w:ins>
          </w:p>
          <w:p w14:paraId="5C584E08"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2BD3F4C3" w14:textId="77777777" w:rsidTr="00DB7370">
        <w:trPr>
          <w:cantSplit/>
          <w:trHeight w:val="52"/>
        </w:trPr>
        <w:tc>
          <w:tcPr>
            <w:tcW w:w="14062" w:type="dxa"/>
          </w:tcPr>
          <w:p w14:paraId="6944D313"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55" w:author="merged r1" w:date="2018-01-18T13:12:00Z">
              <w:r w:rsidRPr="00EE645B">
                <w:rPr>
                  <w:b/>
                  <w:bCs/>
                  <w:i/>
                  <w:noProof/>
                  <w:highlight w:val="cyan"/>
                  <w:lang w:eastAsia="en-GB"/>
                </w:rPr>
                <w:delText>Header-DL</w:delText>
              </w:r>
            </w:del>
            <w:ins w:id="10856" w:author="merged r1" w:date="2018-01-18T13:12:00Z">
              <w:r w:rsidRPr="00EE645B">
                <w:rPr>
                  <w:b/>
                  <w:bCs/>
                  <w:i/>
                  <w:noProof/>
                  <w:highlight w:val="cyan"/>
                  <w:lang w:eastAsia="en-GB"/>
                </w:rPr>
                <w:t>HeaderDL</w:t>
              </w:r>
            </w:ins>
          </w:p>
          <w:p w14:paraId="1062729F"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7D619CC0" w14:textId="77777777" w:rsidR="009F27E5" w:rsidRPr="00EE645B" w:rsidRDefault="009F27E5" w:rsidP="009F27E5">
      <w:pPr>
        <w:rPr>
          <w:ins w:id="10857" w:author="Rapporteur" w:date="2018-02-05T09:05:00Z"/>
          <w:highlight w:val="cyan"/>
        </w:rPr>
      </w:pPr>
      <w:bookmarkStart w:id="10858" w:name="_Toc494150107"/>
      <w:bookmarkStart w:id="10859" w:name="_Toc494150158"/>
    </w:p>
    <w:p w14:paraId="24C76FA2" w14:textId="77777777" w:rsidR="002D4F5D" w:rsidRPr="00EE645B" w:rsidRDefault="002D4F5D" w:rsidP="002D4F5D">
      <w:pPr>
        <w:pStyle w:val="Heading4"/>
        <w:rPr>
          <w:ins w:id="10860" w:author="Rapporteur" w:date="2018-02-05T09:05:00Z"/>
          <w:highlight w:val="cyan"/>
        </w:rPr>
      </w:pPr>
      <w:bookmarkStart w:id="10861" w:name="_Toc505697598"/>
      <w:ins w:id="10862" w:author="Rapporteur" w:date="2018-02-05T09:05:00Z">
        <w:r w:rsidRPr="00EE645B">
          <w:rPr>
            <w:highlight w:val="cyan"/>
          </w:rPr>
          <w:t>–</w:t>
        </w:r>
        <w:r w:rsidRPr="00EE645B">
          <w:rPr>
            <w:highlight w:val="cyan"/>
          </w:rPr>
          <w:tab/>
        </w:r>
        <w:r w:rsidRPr="00EE645B">
          <w:rPr>
            <w:i/>
            <w:highlight w:val="cyan"/>
          </w:rPr>
          <w:t>SearchSpace</w:t>
        </w:r>
        <w:bookmarkEnd w:id="10861"/>
      </w:ins>
    </w:p>
    <w:p w14:paraId="12125353" w14:textId="77777777" w:rsidR="002D4F5D" w:rsidRPr="00EE645B" w:rsidRDefault="002D4F5D" w:rsidP="002D4F5D">
      <w:pPr>
        <w:rPr>
          <w:ins w:id="10863" w:author="Rapporteur" w:date="2018-02-05T09:05:00Z"/>
          <w:highlight w:val="cyan"/>
        </w:rPr>
      </w:pPr>
      <w:ins w:id="10864"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865"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41356D7" w14:textId="77777777" w:rsidR="002D4F5D" w:rsidRPr="00EE645B" w:rsidRDefault="002D4F5D" w:rsidP="002D4F5D">
      <w:pPr>
        <w:pStyle w:val="TH"/>
        <w:rPr>
          <w:ins w:id="10866" w:author="Rapporteur" w:date="2018-02-05T09:05:00Z"/>
          <w:highlight w:val="cyan"/>
        </w:rPr>
      </w:pPr>
      <w:ins w:id="10867" w:author="Rapporteur" w:date="2018-02-05T09:05:00Z">
        <w:r w:rsidRPr="00EE645B">
          <w:rPr>
            <w:i/>
            <w:highlight w:val="cyan"/>
          </w:rPr>
          <w:t>SearchSpace</w:t>
        </w:r>
        <w:r w:rsidRPr="00EE645B">
          <w:rPr>
            <w:highlight w:val="cyan"/>
          </w:rPr>
          <w:t xml:space="preserve"> information element</w:t>
        </w:r>
      </w:ins>
    </w:p>
    <w:p w14:paraId="54F75F14" w14:textId="77777777" w:rsidR="002D4F5D" w:rsidRPr="00EE645B" w:rsidRDefault="002D4F5D" w:rsidP="002D4F5D">
      <w:pPr>
        <w:pStyle w:val="PL"/>
        <w:rPr>
          <w:ins w:id="10868" w:author="Rapporteur" w:date="2018-02-05T09:05:00Z"/>
          <w:highlight w:val="cyan"/>
        </w:rPr>
      </w:pPr>
      <w:ins w:id="10869" w:author="Rapporteur" w:date="2018-02-05T09:05:00Z">
        <w:r w:rsidRPr="00EE645B">
          <w:rPr>
            <w:highlight w:val="cyan"/>
          </w:rPr>
          <w:t>-- ASN1START</w:t>
        </w:r>
      </w:ins>
    </w:p>
    <w:p w14:paraId="31076E77" w14:textId="77777777" w:rsidR="002D4F5D" w:rsidRPr="00EE645B" w:rsidRDefault="002D4F5D" w:rsidP="002D4F5D">
      <w:pPr>
        <w:pStyle w:val="PL"/>
        <w:rPr>
          <w:ins w:id="10870" w:author="Rapporteur" w:date="2018-02-05T09:05:00Z"/>
          <w:highlight w:val="cyan"/>
        </w:rPr>
      </w:pPr>
      <w:ins w:id="10871" w:author="Rapporteur" w:date="2018-02-05T09:05:00Z">
        <w:r w:rsidRPr="00EE645B">
          <w:rPr>
            <w:highlight w:val="cyan"/>
          </w:rPr>
          <w:t>-- TAG-SEARCHSPACE-START</w:t>
        </w:r>
      </w:ins>
    </w:p>
    <w:p w14:paraId="052589CD" w14:textId="77777777" w:rsidR="002D4F5D" w:rsidRPr="00EE645B" w:rsidRDefault="002D4F5D" w:rsidP="002D4F5D">
      <w:pPr>
        <w:pStyle w:val="PL"/>
        <w:rPr>
          <w:ins w:id="10872" w:author="Rapporteur" w:date="2018-02-05T09:05:00Z"/>
          <w:highlight w:val="cyan"/>
        </w:rPr>
      </w:pPr>
    </w:p>
    <w:p w14:paraId="0C24244A" w14:textId="77777777" w:rsidR="002D4F5D" w:rsidRPr="00EE645B" w:rsidDel="002D4F5D" w:rsidRDefault="002D4F5D" w:rsidP="002D4F5D">
      <w:pPr>
        <w:pStyle w:val="PL"/>
        <w:rPr>
          <w:del w:id="10873" w:author="Rapporteur" w:date="2018-02-05T09:06:00Z"/>
          <w:color w:val="808080"/>
          <w:highlight w:val="cyan"/>
        </w:rPr>
      </w:pPr>
      <w:del w:id="10874"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190E1CE"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337B26" w14:textId="77777777" w:rsidR="007F1A15" w:rsidRPr="00EE645B" w:rsidRDefault="007F1A15" w:rsidP="002D4F5D">
      <w:pPr>
        <w:pStyle w:val="PL"/>
        <w:rPr>
          <w:ins w:id="10875" w:author="L1 Parameters R1-1801276" w:date="2018-02-05T09:19:00Z"/>
          <w:highlight w:val="cyan"/>
        </w:rPr>
      </w:pPr>
      <w:ins w:id="10876" w:author="L1 Parameters R1-1801276" w:date="2018-02-05T09:19:00Z">
        <w:r w:rsidRPr="00EE645B">
          <w:rPr>
            <w:highlight w:val="cyan"/>
          </w:rPr>
          <w:tab/>
          <w:t xml:space="preserve">-- Identity of the search space. SearchSpaceId = 0 identifies the SearchSpace configured via PBCH (MIB) or ServingCellConfigCommon. </w:t>
        </w:r>
      </w:ins>
    </w:p>
    <w:p w14:paraId="68081614" w14:textId="77777777"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77"/>
      <w:r w:rsidRPr="00EE645B">
        <w:rPr>
          <w:highlight w:val="cyan"/>
        </w:rPr>
        <w:t>SearchSpaceId</w:t>
      </w:r>
      <w:commentRangeEnd w:id="10877"/>
      <w:r w:rsidRPr="00EE645B">
        <w:rPr>
          <w:rStyle w:val="CommentReference"/>
          <w:rFonts w:ascii="Times New Roman" w:hAnsi="Times New Roman"/>
          <w:noProof w:val="0"/>
          <w:highlight w:val="cyan"/>
          <w:lang w:eastAsia="en-US"/>
        </w:rPr>
        <w:commentReference w:id="10877"/>
      </w:r>
      <w:r w:rsidRPr="00EE645B">
        <w:rPr>
          <w:highlight w:val="cyan"/>
        </w:rPr>
        <w:t>,</w:t>
      </w:r>
    </w:p>
    <w:p w14:paraId="1943DCBA" w14:textId="77777777" w:rsidR="002D4F5D" w:rsidRPr="00EE645B" w:rsidRDefault="002D4F5D" w:rsidP="002D4F5D">
      <w:pPr>
        <w:pStyle w:val="PL"/>
        <w:rPr>
          <w:highlight w:val="cyan"/>
        </w:rPr>
      </w:pPr>
    </w:p>
    <w:p w14:paraId="5B778EC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14AD65E0"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5B2A065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7641E16A"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87186FC" w14:textId="77777777" w:rsidR="002D4F5D" w:rsidRPr="00EE645B" w:rsidRDefault="002D4F5D" w:rsidP="002D4F5D">
      <w:pPr>
        <w:pStyle w:val="PL"/>
        <w:rPr>
          <w:highlight w:val="cyan"/>
        </w:rPr>
      </w:pPr>
    </w:p>
    <w:p w14:paraId="1654458B"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39FCB0BA"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2E149122" w14:textId="77777777" w:rsidR="002D4F5D" w:rsidRPr="00EE645B" w:rsidDel="004D31F8" w:rsidRDefault="002D4F5D" w:rsidP="002D4F5D">
      <w:pPr>
        <w:pStyle w:val="PL"/>
        <w:rPr>
          <w:del w:id="10878" w:author="L1 Parameters R1-1801276" w:date="2018-02-05T11:36:00Z"/>
          <w:color w:val="808080"/>
          <w:highlight w:val="cyan"/>
        </w:rPr>
      </w:pPr>
      <w:del w:id="10879" w:author="L1 Parameters R1-1801276" w:date="2018-02-05T11:36:00Z">
        <w:r w:rsidRPr="00EE645B" w:rsidDel="004D31F8">
          <w:rPr>
            <w:highlight w:val="cyan"/>
          </w:rPr>
          <w:tab/>
        </w:r>
        <w:r w:rsidRPr="00EE645B" w:rsidDel="004D31F8">
          <w:rPr>
            <w:color w:val="808080"/>
            <w:highlight w:val="cyan"/>
          </w:rPr>
          <w:delText>-- sl15, sl10, sl20 FFS</w:delText>
        </w:r>
      </w:del>
    </w:p>
    <w:p w14:paraId="66109CB7"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65910BE"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41E410F4"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656B48DD" w14:textId="77777777" w:rsidR="0040269B" w:rsidRPr="00EE645B" w:rsidRDefault="0040269B" w:rsidP="0040269B">
      <w:pPr>
        <w:pStyle w:val="PL"/>
        <w:rPr>
          <w:ins w:id="10880" w:author="L1 Parameters R1-1801276" w:date="2018-02-05T11:33:00Z"/>
          <w:highlight w:val="cyan"/>
          <w:lang w:val="sv-SE"/>
        </w:rPr>
      </w:pPr>
      <w:ins w:id="10881"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FD73986"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5EC6B174" w14:textId="77777777" w:rsidR="0040269B" w:rsidRPr="00EE645B" w:rsidRDefault="0040269B" w:rsidP="0040269B">
      <w:pPr>
        <w:pStyle w:val="PL"/>
        <w:rPr>
          <w:ins w:id="10882" w:author="L1 Parameters R1-1801276" w:date="2018-02-05T11:33:00Z"/>
          <w:highlight w:val="cyan"/>
          <w:lang w:val="sv-SE"/>
        </w:rPr>
      </w:pPr>
      <w:ins w:id="10883" w:author="L1 Parameters R1-1801276" w:date="2018-02-05T11:3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7929EF0" w14:textId="77777777" w:rsidR="002D4F5D" w:rsidRPr="00EE645B" w:rsidRDefault="002D4F5D" w:rsidP="002D4F5D">
      <w:pPr>
        <w:pStyle w:val="PL"/>
        <w:rPr>
          <w:highlight w:val="cyan"/>
          <w:lang w:val="sv-SE"/>
        </w:rPr>
      </w:pPr>
      <w:r w:rsidRPr="00EE645B">
        <w:rPr>
          <w:highlight w:val="cyan"/>
          <w:lang w:val="sv-SE"/>
        </w:rPr>
        <w:lastRenderedPageBreak/>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EE810F7" w14:textId="77777777" w:rsidR="0040269B" w:rsidRPr="00EE645B" w:rsidRDefault="0040269B" w:rsidP="0040269B">
      <w:pPr>
        <w:pStyle w:val="PL"/>
        <w:rPr>
          <w:ins w:id="10884" w:author="L1 Parameters R1-1801276" w:date="2018-02-05T11:33:00Z"/>
          <w:highlight w:val="cyan"/>
          <w:lang w:val="sv-SE"/>
        </w:rPr>
      </w:pPr>
      <w:ins w:id="10885" w:author="L1 Parameters R1-1801276" w:date="2018-02-05T11:33:00Z">
        <w:r w:rsidRPr="00EE645B">
          <w:rPr>
            <w:highlight w:val="cyan"/>
            <w:lang w:val="sv-SE"/>
          </w:rPr>
          <w:tab/>
        </w:r>
        <w:r w:rsidRPr="00EE645B">
          <w:rPr>
            <w:highlight w:val="cyan"/>
            <w:lang w:val="sv-SE"/>
          </w:rPr>
          <w:tab/>
          <w:t>sl1</w:t>
        </w:r>
      </w:ins>
      <w:ins w:id="10886" w:author="L1 Parameters R1-1801276" w:date="2018-02-05T11:34:00Z">
        <w:r w:rsidRPr="00EE645B">
          <w:rPr>
            <w:highlight w:val="cyan"/>
            <w:lang w:val="sv-SE"/>
          </w:rPr>
          <w:t>6</w:t>
        </w:r>
      </w:ins>
      <w:ins w:id="10887"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888" w:author="L1 Parameters R1-1801276" w:date="2018-02-05T11:34:00Z">
        <w:r w:rsidRPr="00EE645B">
          <w:rPr>
            <w:highlight w:val="cyan"/>
            <w:lang w:val="sv-SE"/>
          </w:rPr>
          <w:t>15</w:t>
        </w:r>
      </w:ins>
      <w:ins w:id="10889" w:author="L1 Parameters R1-1801276" w:date="2018-02-05T11:33:00Z">
        <w:r w:rsidRPr="00EE645B">
          <w:rPr>
            <w:highlight w:val="cyan"/>
            <w:lang w:val="sv-SE"/>
          </w:rPr>
          <w:t>),</w:t>
        </w:r>
      </w:ins>
    </w:p>
    <w:p w14:paraId="47DF9AE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6846CBE9" w14:textId="77777777"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7F099FBA" w14:textId="77777777" w:rsidR="002D4F5D" w:rsidRPr="00EE645B" w:rsidRDefault="002D4F5D" w:rsidP="002D4F5D">
      <w:pPr>
        <w:pStyle w:val="PL"/>
        <w:rPr>
          <w:highlight w:val="cyan"/>
          <w:lang w:val="sv-SE"/>
        </w:rPr>
      </w:pPr>
    </w:p>
    <w:p w14:paraId="2F41ACF7" w14:textId="77777777" w:rsidR="002D4F5D" w:rsidRPr="00EE645B" w:rsidRDefault="002D4F5D" w:rsidP="002D4F5D">
      <w:pPr>
        <w:pStyle w:val="PL"/>
        <w:rPr>
          <w:color w:val="808080"/>
          <w:highlight w:val="cyan"/>
        </w:rPr>
      </w:pPr>
      <w:commentRangeStart w:id="10890"/>
      <w:r w:rsidRPr="00EE645B">
        <w:rPr>
          <w:highlight w:val="cyan"/>
          <w:lang w:val="sv-SE"/>
        </w:rPr>
        <w:tab/>
      </w:r>
      <w:r w:rsidRPr="00EE645B">
        <w:rPr>
          <w:color w:val="808080"/>
          <w:highlight w:val="cyan"/>
        </w:rPr>
        <w:t>-- Symbols for PDCCH monitoring in the slots configured for PDCCH monitoring (see monitoringSlotPeriodicityAndOffset).</w:t>
      </w:r>
    </w:p>
    <w:p w14:paraId="0595461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4AAEA956"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29A31EF0"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E696BB" w14:textId="77777777" w:rsidR="002D4F5D" w:rsidRPr="00EE645B" w:rsidRDefault="002D4F5D" w:rsidP="002D4F5D">
      <w:pPr>
        <w:pStyle w:val="PL"/>
        <w:rPr>
          <w:highlight w:val="cyan"/>
        </w:rPr>
      </w:pPr>
    </w:p>
    <w:p w14:paraId="363170F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21C7259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6FF91F36"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32F5E44"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0B403617"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967CC99"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5E20E4EB"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2EFAF552"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890"/>
      <w:r w:rsidR="00B53FB7" w:rsidRPr="00EE645B">
        <w:rPr>
          <w:rStyle w:val="CommentReference"/>
          <w:rFonts w:ascii="Times New Roman" w:hAnsi="Times New Roman"/>
          <w:noProof w:val="0"/>
          <w:highlight w:val="cyan"/>
          <w:lang w:eastAsia="en-US"/>
        </w:rPr>
        <w:commentReference w:id="10890"/>
      </w:r>
    </w:p>
    <w:p w14:paraId="6CA21E7B" w14:textId="77777777" w:rsidR="002D4F5D" w:rsidRPr="00EE645B" w:rsidRDefault="002D4F5D" w:rsidP="002D4F5D">
      <w:pPr>
        <w:pStyle w:val="PL"/>
        <w:rPr>
          <w:highlight w:val="cyan"/>
        </w:rPr>
      </w:pPr>
      <w:r w:rsidRPr="00EE645B">
        <w:rPr>
          <w:highlight w:val="cyan"/>
        </w:rPr>
        <w:tab/>
        <w:t>},</w:t>
      </w:r>
    </w:p>
    <w:p w14:paraId="227850C4" w14:textId="77777777" w:rsidR="002D4F5D" w:rsidRPr="00EE645B" w:rsidRDefault="002D4F5D" w:rsidP="002D4F5D">
      <w:pPr>
        <w:pStyle w:val="PL"/>
        <w:rPr>
          <w:highlight w:val="cyan"/>
        </w:rPr>
      </w:pPr>
    </w:p>
    <w:p w14:paraId="7CBF413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891"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50370A1E"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8C0107" w14:textId="77777777" w:rsidR="00744CEE" w:rsidRPr="00EE645B" w:rsidRDefault="00744CEE" w:rsidP="002D4F5D">
      <w:pPr>
        <w:pStyle w:val="PL"/>
        <w:rPr>
          <w:ins w:id="10892" w:author="L1 Parameters R1-1801276" w:date="2018-02-05T13:27:00Z"/>
          <w:highlight w:val="cyan"/>
        </w:rPr>
      </w:pPr>
      <w:ins w:id="10893" w:author="L1 Parameters R1-1801276" w:date="2018-02-05T13:27:00Z">
        <w:r w:rsidRPr="00EE645B">
          <w:rPr>
            <w:highlight w:val="cyan"/>
          </w:rPr>
          <w:tab/>
        </w:r>
        <w:r w:rsidRPr="00EE645B">
          <w:rPr>
            <w:highlight w:val="cyan"/>
          </w:rPr>
          <w:tab/>
          <w:t>-- Configures this search space as common search space (CSS) and DCI formats to monitor.</w:t>
        </w:r>
      </w:ins>
    </w:p>
    <w:p w14:paraId="18106B79" w14:textId="77777777"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7B315" w14:textId="77777777" w:rsidR="002D4F5D" w:rsidRPr="00EE645B" w:rsidDel="001B158D" w:rsidRDefault="002D4F5D" w:rsidP="002D4F5D">
      <w:pPr>
        <w:pStyle w:val="PL"/>
        <w:rPr>
          <w:del w:id="10894" w:author="L1 Parameters R1-1801276" w:date="2018-02-05T12:12:00Z"/>
          <w:color w:val="808080"/>
          <w:highlight w:val="cyan"/>
        </w:rPr>
      </w:pPr>
      <w:del w:id="10895"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619E1A52" w14:textId="77777777" w:rsidR="00744CEE" w:rsidRPr="00EE645B" w:rsidRDefault="00992294" w:rsidP="002D4F5D">
      <w:pPr>
        <w:pStyle w:val="PL"/>
        <w:rPr>
          <w:ins w:id="10896" w:author="L1 Parameters R1-1801276" w:date="2018-02-05T13:28:00Z"/>
          <w:highlight w:val="cyan"/>
        </w:rPr>
      </w:pPr>
      <w:ins w:id="10897" w:author="L1 Parameters R1-1801276" w:date="2018-02-05T12:19:00Z">
        <w:r w:rsidRPr="00EE645B">
          <w:rPr>
            <w:highlight w:val="cyan"/>
          </w:rPr>
          <w:tab/>
        </w:r>
        <w:r w:rsidRPr="00EE645B">
          <w:rPr>
            <w:highlight w:val="cyan"/>
          </w:rPr>
          <w:tab/>
        </w:r>
        <w:r w:rsidRPr="00EE645B">
          <w:rPr>
            <w:highlight w:val="cyan"/>
          </w:rPr>
          <w:tab/>
          <w:t xml:space="preserve">-- </w:t>
        </w:r>
      </w:ins>
      <w:ins w:id="10898" w:author="L1 Parameters R1-1801276" w:date="2018-02-05T13:28:00Z">
        <w:r w:rsidR="00744CEE" w:rsidRPr="00EE645B">
          <w:rPr>
            <w:highlight w:val="cyan"/>
          </w:rPr>
          <w:t xml:space="preserve">If configured, the </w:t>
        </w:r>
      </w:ins>
      <w:ins w:id="10899" w:author="L1 Parameters R1-1801276" w:date="2018-02-05T12:19:00Z">
        <w:r w:rsidRPr="00EE645B">
          <w:rPr>
            <w:highlight w:val="cyan"/>
          </w:rPr>
          <w:t>UE monitors the DCI format</w:t>
        </w:r>
      </w:ins>
      <w:ins w:id="10900" w:author="L1 Parameters R1-1801276" w:date="2018-02-05T13:46:00Z">
        <w:r w:rsidR="00FA7C97" w:rsidRPr="00EE645B">
          <w:rPr>
            <w:highlight w:val="cyan"/>
          </w:rPr>
          <w:t>s 0_0 and 1_0</w:t>
        </w:r>
      </w:ins>
      <w:ins w:id="10901" w:author="L1 Parameters R1-1801276" w:date="2018-02-05T12:19:00Z">
        <w:r w:rsidRPr="00EE645B">
          <w:rPr>
            <w:highlight w:val="cyan"/>
          </w:rPr>
          <w:t xml:space="preserve"> with CRC scrambled by C-RNTI, CS-RNTI (if configured), </w:t>
        </w:r>
      </w:ins>
    </w:p>
    <w:p w14:paraId="0964B8FF" w14:textId="77777777" w:rsidR="00992294" w:rsidRPr="00F07AB9" w:rsidRDefault="00744CEE" w:rsidP="00744CEE">
      <w:pPr>
        <w:pStyle w:val="PL"/>
        <w:rPr>
          <w:ins w:id="10902" w:author="L1 Parameters R1-1801276" w:date="2018-02-05T12:19:00Z"/>
          <w:highlight w:val="cyan"/>
          <w:lang w:val="it-IT"/>
          <w:rPrChange w:id="10903" w:author="ZTE" w:date="2018-02-19T11:18:00Z">
            <w:rPr>
              <w:ins w:id="10904" w:author="L1 Parameters R1-1801276" w:date="2018-02-05T12:19:00Z"/>
              <w:highlight w:val="cyan"/>
            </w:rPr>
          </w:rPrChange>
        </w:rPr>
      </w:pPr>
      <w:ins w:id="10905" w:author="L1 Parameters R1-1801276" w:date="2018-02-05T13:28:00Z">
        <w:r w:rsidRPr="00EE645B">
          <w:rPr>
            <w:highlight w:val="cyan"/>
          </w:rPr>
          <w:tab/>
        </w:r>
        <w:r w:rsidRPr="00EE645B">
          <w:rPr>
            <w:highlight w:val="cyan"/>
          </w:rPr>
          <w:tab/>
        </w:r>
        <w:r w:rsidRPr="00EE645B">
          <w:rPr>
            <w:highlight w:val="cyan"/>
          </w:rPr>
          <w:tab/>
        </w:r>
        <w:r w:rsidRPr="00F07AB9">
          <w:rPr>
            <w:highlight w:val="cyan"/>
            <w:lang w:val="it-IT"/>
            <w:rPrChange w:id="10906" w:author="ZTE" w:date="2018-02-19T11:18:00Z">
              <w:rPr>
                <w:highlight w:val="cyan"/>
              </w:rPr>
            </w:rPrChange>
          </w:rPr>
          <w:t xml:space="preserve">-- </w:t>
        </w:r>
      </w:ins>
      <w:ins w:id="10907" w:author="L1 Parameters R1-1801276" w:date="2018-02-05T12:19:00Z">
        <w:r w:rsidR="00992294" w:rsidRPr="00F07AB9">
          <w:rPr>
            <w:highlight w:val="cyan"/>
            <w:lang w:val="it-IT"/>
            <w:rPrChange w:id="10908" w:author="ZTE" w:date="2018-02-19T11:18:00Z">
              <w:rPr>
                <w:highlight w:val="cyan"/>
              </w:rPr>
            </w:rPrChange>
          </w:rPr>
          <w:t>SP-CSI-RNTI (if configured), RA-RNTI, TC-RNTI, P-RNTI, SI-RNTI</w:t>
        </w:r>
      </w:ins>
    </w:p>
    <w:p w14:paraId="7819D61D" w14:textId="77777777" w:rsidR="001B158D" w:rsidRPr="00EE645B" w:rsidRDefault="00992294" w:rsidP="002D4F5D">
      <w:pPr>
        <w:pStyle w:val="PL"/>
        <w:rPr>
          <w:ins w:id="10909" w:author="L1 Parameters R1-1801276" w:date="2018-02-05T12:15:00Z"/>
          <w:highlight w:val="cyan"/>
        </w:rPr>
      </w:pPr>
      <w:ins w:id="10910" w:author="L1 Parameters R1-1801276" w:date="2018-02-05T12:15:00Z">
        <w:r w:rsidRPr="00F07AB9">
          <w:rPr>
            <w:highlight w:val="cyan"/>
            <w:lang w:val="it-IT"/>
            <w:rPrChange w:id="10911" w:author="ZTE" w:date="2018-02-19T11:18:00Z">
              <w:rPr>
                <w:highlight w:val="cyan"/>
              </w:rPr>
            </w:rPrChange>
          </w:rPr>
          <w:tab/>
        </w:r>
      </w:ins>
      <w:ins w:id="10912" w:author="L1 Parameters R1-1801276" w:date="2018-02-05T12:12:00Z">
        <w:r w:rsidR="001B158D" w:rsidRPr="00F07AB9">
          <w:rPr>
            <w:highlight w:val="cyan"/>
            <w:lang w:val="it-IT"/>
            <w:rPrChange w:id="10913" w:author="ZTE" w:date="2018-02-19T11:18:00Z">
              <w:rPr>
                <w:highlight w:val="cyan"/>
              </w:rPr>
            </w:rPrChange>
          </w:rPr>
          <w:tab/>
        </w:r>
        <w:r w:rsidR="001B158D" w:rsidRPr="00F07AB9">
          <w:rPr>
            <w:highlight w:val="cyan"/>
            <w:lang w:val="it-IT"/>
            <w:rPrChange w:id="10914" w:author="ZTE" w:date="2018-02-19T11:18:00Z">
              <w:rPr>
                <w:highlight w:val="cyan"/>
              </w:rPr>
            </w:rPrChange>
          </w:rPr>
          <w:tab/>
        </w:r>
        <w:r w:rsidR="001B158D" w:rsidRPr="00EE645B">
          <w:rPr>
            <w:highlight w:val="cyan"/>
          </w:rPr>
          <w:t>format0</w:t>
        </w:r>
      </w:ins>
      <w:ins w:id="10915" w:author="L1 Parameters R1-1801276" w:date="2018-02-05T12:15:00Z">
        <w:r w:rsidRPr="00EE645B">
          <w:rPr>
            <w:highlight w:val="cyan"/>
          </w:rPr>
          <w:t>-</w:t>
        </w:r>
      </w:ins>
      <w:ins w:id="10916" w:author="L1 Parameters R1-1801276" w:date="2018-02-05T12:12:00Z">
        <w:r w:rsidR="001B158D" w:rsidRPr="00EE645B">
          <w:rPr>
            <w:highlight w:val="cyan"/>
          </w:rPr>
          <w:t>0</w:t>
        </w:r>
      </w:ins>
      <w:ins w:id="10917" w:author="L1 Parameters R1-1801276" w:date="2018-02-05T12:15:00Z">
        <w:r w:rsidRPr="00EE645B">
          <w:rPr>
            <w:highlight w:val="cyan"/>
          </w:rPr>
          <w:t>-AndFormat1-0</w:t>
        </w:r>
      </w:ins>
      <w:ins w:id="10918"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23821AE" w14:textId="77777777" w:rsidR="00992294" w:rsidRPr="00EE645B" w:rsidRDefault="000F55B9" w:rsidP="002D4F5D">
      <w:pPr>
        <w:pStyle w:val="PL"/>
        <w:rPr>
          <w:ins w:id="10919" w:author="L1 Parameters R1-1801276" w:date="2018-02-05T12:15:00Z"/>
          <w:highlight w:val="cyan"/>
        </w:rPr>
      </w:pPr>
      <w:ins w:id="10920"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0E70CF87" w14:textId="77777777" w:rsidR="00992294" w:rsidRPr="00EE645B" w:rsidRDefault="00992294" w:rsidP="002D4F5D">
      <w:pPr>
        <w:pStyle w:val="PL"/>
        <w:rPr>
          <w:ins w:id="10921" w:author="L1 Parameters R1-1801276" w:date="2018-02-05T12:23:00Z"/>
          <w:highlight w:val="cyan"/>
        </w:rPr>
      </w:pPr>
      <w:ins w:id="10922" w:author="L1 Parameters R1-1801276" w:date="2018-02-05T12:15:00Z">
        <w:r w:rsidRPr="00EE645B">
          <w:rPr>
            <w:highlight w:val="cyan"/>
          </w:rPr>
          <w:tab/>
        </w:r>
        <w:r w:rsidRPr="00EE645B">
          <w:rPr>
            <w:highlight w:val="cyan"/>
          </w:rPr>
          <w:tab/>
        </w:r>
        <w:r w:rsidRPr="00EE645B">
          <w:rPr>
            <w:highlight w:val="cyan"/>
          </w:rPr>
          <w:tab/>
          <w:t>}</w:t>
        </w:r>
      </w:ins>
      <w:ins w:id="10923"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24" w:author="L1 Parameters R1-1801276" w:date="2018-02-05T12:15:00Z">
        <w:r w:rsidRPr="00EE645B">
          <w:rPr>
            <w:highlight w:val="cyan"/>
          </w:rPr>
          <w:t>,</w:t>
        </w:r>
      </w:ins>
      <w:ins w:id="10925" w:author="L1 Parameters R1-1801276" w:date="2018-02-05T13:25:00Z">
        <w:r w:rsidR="00FA7C97" w:rsidRPr="00EE645B">
          <w:rPr>
            <w:highlight w:val="cyan"/>
          </w:rPr>
          <w:tab/>
          <w:t xml:space="preserve">-- </w:t>
        </w:r>
        <w:r w:rsidR="00744CEE" w:rsidRPr="00EE645B">
          <w:rPr>
            <w:highlight w:val="cyan"/>
          </w:rPr>
          <w:t>Need R</w:t>
        </w:r>
      </w:ins>
    </w:p>
    <w:p w14:paraId="18D6342E" w14:textId="77777777" w:rsidR="000062D8" w:rsidRPr="00EE645B" w:rsidRDefault="000062D8" w:rsidP="000062D8">
      <w:pPr>
        <w:pStyle w:val="PL"/>
        <w:rPr>
          <w:ins w:id="10926" w:author="L1 Parameters R1-1801276" w:date="2018-02-05T12:24:00Z"/>
          <w:highlight w:val="cyan"/>
        </w:rPr>
      </w:pPr>
      <w:ins w:id="10927" w:author="L1 Parameters R1-1801276" w:date="2018-02-05T12:23:00Z">
        <w:r w:rsidRPr="00EE645B">
          <w:rPr>
            <w:highlight w:val="cyan"/>
          </w:rPr>
          <w:tab/>
        </w:r>
        <w:r w:rsidRPr="00EE645B">
          <w:rPr>
            <w:highlight w:val="cyan"/>
          </w:rPr>
          <w:tab/>
        </w:r>
        <w:r w:rsidRPr="00EE645B">
          <w:rPr>
            <w:highlight w:val="cyan"/>
          </w:rPr>
          <w:tab/>
        </w:r>
      </w:ins>
      <w:ins w:id="10928" w:author="L1 Parameters R1-1801276" w:date="2018-02-05T12:24:00Z">
        <w:r w:rsidRPr="00EE645B">
          <w:rPr>
            <w:highlight w:val="cyan"/>
          </w:rPr>
          <w:t xml:space="preserve">-- </w:t>
        </w:r>
      </w:ins>
      <w:ins w:id="10929" w:author="L1 Parameters R1-1801276" w:date="2018-02-05T13:28:00Z">
        <w:r w:rsidR="00744CEE" w:rsidRPr="00EE645B">
          <w:rPr>
            <w:highlight w:val="cyan"/>
          </w:rPr>
          <w:t xml:space="preserve">If configured, </w:t>
        </w:r>
      </w:ins>
      <w:ins w:id="10930" w:author="L1 Parameters R1-1801276" w:date="2018-02-05T12:24:00Z">
        <w:r w:rsidRPr="00EE645B">
          <w:rPr>
            <w:highlight w:val="cyan"/>
          </w:rPr>
          <w:t xml:space="preserve">UE monitors the DCI format </w:t>
        </w:r>
      </w:ins>
      <w:ins w:id="10931" w:author="L1 Parameters R1-1801276" w:date="2018-02-05T13:46:00Z">
        <w:r w:rsidR="00FA7C97" w:rsidRPr="00EE645B">
          <w:rPr>
            <w:highlight w:val="cyan"/>
          </w:rPr>
          <w:t xml:space="preserve">format 2_0 </w:t>
        </w:r>
      </w:ins>
      <w:ins w:id="10932" w:author="L1 Parameters R1-1801276" w:date="2018-02-05T12:24:00Z">
        <w:r w:rsidRPr="00EE645B">
          <w:rPr>
            <w:highlight w:val="cyan"/>
          </w:rPr>
          <w:t>with CRC scrambled by SFI-RNTI</w:t>
        </w:r>
      </w:ins>
    </w:p>
    <w:p w14:paraId="6C9C7CC9" w14:textId="77777777" w:rsidR="00992294" w:rsidRPr="00EE645B" w:rsidRDefault="00992294" w:rsidP="002D4F5D">
      <w:pPr>
        <w:pStyle w:val="PL"/>
        <w:rPr>
          <w:ins w:id="10933" w:author="L1 Parameters R1-1801276" w:date="2018-02-05T13:23:00Z"/>
          <w:highlight w:val="cyan"/>
        </w:rPr>
      </w:pPr>
      <w:ins w:id="10934"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6C0E13" w14:textId="77777777" w:rsidR="000F55B9" w:rsidRPr="00EE645B" w:rsidRDefault="000F55B9" w:rsidP="002D4F5D">
      <w:pPr>
        <w:pStyle w:val="PL"/>
        <w:rPr>
          <w:ins w:id="10935" w:author="L1 Parameters R1-1801276" w:date="2018-02-05T12:15:00Z"/>
          <w:highlight w:val="cyan"/>
        </w:rPr>
      </w:pPr>
      <w:ins w:id="10936"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2E64CDD6" w14:textId="77777777" w:rsidR="00992294" w:rsidRPr="00EE645B" w:rsidRDefault="00632A18" w:rsidP="002D4F5D">
      <w:pPr>
        <w:pStyle w:val="PL"/>
        <w:rPr>
          <w:ins w:id="10937" w:author="L1 Parameters R1-1801276" w:date="2018-02-05T12:34:00Z"/>
          <w:highlight w:val="cyan"/>
        </w:rPr>
      </w:pPr>
      <w:ins w:id="10938"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939" w:author="L1 Parameters R1-1801276" w:date="2018-02-05T12:34:00Z">
        <w:r w:rsidRPr="00EE645B">
          <w:rPr>
            <w:highlight w:val="cyan"/>
          </w:rPr>
          <w:t>,</w:t>
        </w:r>
      </w:ins>
      <w:ins w:id="10940"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6C3969E6" w14:textId="77777777" w:rsidR="00632A18" w:rsidRPr="00EE645B" w:rsidRDefault="00632A18" w:rsidP="002D4F5D">
      <w:pPr>
        <w:pStyle w:val="PL"/>
        <w:rPr>
          <w:ins w:id="10941" w:author="L1 Parameters R1-1801276" w:date="2018-02-05T12:16:00Z"/>
          <w:highlight w:val="cyan"/>
        </w:rPr>
      </w:pPr>
      <w:ins w:id="10942"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71A0909E" w14:textId="77777777" w:rsidR="00992294" w:rsidRPr="00EE645B" w:rsidRDefault="00744CEE" w:rsidP="002D4F5D">
      <w:pPr>
        <w:pStyle w:val="PL"/>
        <w:rPr>
          <w:ins w:id="10943" w:author="L1 Parameters R1-1801276" w:date="2018-02-05T12:16:00Z"/>
          <w:highlight w:val="cyan"/>
        </w:rPr>
      </w:pPr>
      <w:ins w:id="10944" w:author="L1 Parameters R1-1801276" w:date="2018-02-05T12:16:00Z">
        <w:r w:rsidRPr="00EE645B">
          <w:rPr>
            <w:highlight w:val="cyan"/>
          </w:rPr>
          <w:tab/>
        </w:r>
        <w:r w:rsidRPr="00EE645B">
          <w:rPr>
            <w:highlight w:val="cyan"/>
          </w:rPr>
          <w:tab/>
        </w:r>
        <w:r w:rsidRPr="00EE645B">
          <w:rPr>
            <w:highlight w:val="cyan"/>
          </w:rPr>
          <w:tab/>
          <w:t>}</w:t>
        </w:r>
      </w:ins>
      <w:ins w:id="10945"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946" w:author="L1 Parameters R1-1801276" w:date="2018-02-05T13:45:00Z">
        <w:r w:rsidR="00FA7C97" w:rsidRPr="00EE645B">
          <w:rPr>
            <w:highlight w:val="cyan"/>
          </w:rPr>
          <w:t xml:space="preserve"> </w:t>
        </w:r>
      </w:ins>
      <w:ins w:id="10947" w:author="L1 Parameters R1-1801276" w:date="2018-02-05T13:26:00Z">
        <w:r w:rsidRPr="00EE645B">
          <w:rPr>
            <w:highlight w:val="cyan"/>
          </w:rPr>
          <w:t>Need R</w:t>
        </w:r>
      </w:ins>
    </w:p>
    <w:p w14:paraId="37D8E52D" w14:textId="77777777" w:rsidR="00E7417A" w:rsidRPr="00EE645B" w:rsidRDefault="00E7417A" w:rsidP="00992294">
      <w:pPr>
        <w:pStyle w:val="PL"/>
        <w:rPr>
          <w:ins w:id="10948" w:author="L1 Parameters R1-1801276" w:date="2018-02-05T12:35:00Z"/>
          <w:highlight w:val="cyan"/>
        </w:rPr>
      </w:pPr>
      <w:ins w:id="10949" w:author="L1 Parameters R1-1801276" w:date="2018-02-05T12:35:00Z">
        <w:r w:rsidRPr="00EE645B">
          <w:rPr>
            <w:highlight w:val="cyan"/>
          </w:rPr>
          <w:tab/>
        </w:r>
        <w:r w:rsidRPr="00EE645B">
          <w:rPr>
            <w:highlight w:val="cyan"/>
          </w:rPr>
          <w:tab/>
        </w:r>
        <w:r w:rsidRPr="00EE645B">
          <w:rPr>
            <w:highlight w:val="cyan"/>
          </w:rPr>
          <w:tab/>
          <w:t xml:space="preserve">-- </w:t>
        </w:r>
      </w:ins>
      <w:ins w:id="10950" w:author="L1 Parameters R1-1801276" w:date="2018-02-05T13:28:00Z">
        <w:r w:rsidR="00744CEE" w:rsidRPr="00EE645B">
          <w:rPr>
            <w:highlight w:val="cyan"/>
          </w:rPr>
          <w:t xml:space="preserve">If configured, </w:t>
        </w:r>
      </w:ins>
      <w:ins w:id="10951" w:author="L1 Parameters R1-1801276" w:date="2018-02-05T12:35:00Z">
        <w:r w:rsidRPr="00EE645B">
          <w:rPr>
            <w:highlight w:val="cyan"/>
          </w:rPr>
          <w:t xml:space="preserve">UE monitors the DCI format </w:t>
        </w:r>
      </w:ins>
      <w:ins w:id="10952" w:author="L1 Parameters R1-1801276" w:date="2018-02-05T13:46:00Z">
        <w:r w:rsidR="00FA7C97" w:rsidRPr="00EE645B">
          <w:rPr>
            <w:highlight w:val="cyan"/>
          </w:rPr>
          <w:t xml:space="preserve">format 2_1 </w:t>
        </w:r>
      </w:ins>
      <w:ins w:id="10953" w:author="L1 Parameters R1-1801276" w:date="2018-02-05T12:35:00Z">
        <w:r w:rsidRPr="00EE645B">
          <w:rPr>
            <w:highlight w:val="cyan"/>
          </w:rPr>
          <w:t>with CRC scrambled by INT-RNTI</w:t>
        </w:r>
      </w:ins>
    </w:p>
    <w:p w14:paraId="16DCB8DB" w14:textId="77777777" w:rsidR="00992294" w:rsidRPr="00EE645B" w:rsidRDefault="00992294" w:rsidP="00992294">
      <w:pPr>
        <w:pStyle w:val="PL"/>
        <w:rPr>
          <w:ins w:id="10954" w:author="L1 Parameters R1-1801276" w:date="2018-02-05T12:16:00Z"/>
          <w:highlight w:val="cyan"/>
        </w:rPr>
      </w:pPr>
      <w:ins w:id="10955"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CAC644E" w14:textId="77777777" w:rsidR="00BA1506" w:rsidRPr="00EE645B" w:rsidRDefault="00992294" w:rsidP="00BA1506">
      <w:pPr>
        <w:pStyle w:val="PL"/>
        <w:rPr>
          <w:ins w:id="10956" w:author="L1 Parameters R1-1801276" w:date="2018-02-05T12:41:00Z"/>
          <w:highlight w:val="cyan"/>
        </w:rPr>
      </w:pPr>
      <w:ins w:id="10957"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958" w:author="L1 Parameters R1-1801276" w:date="2018-02-05T12:41:00Z">
        <w:r w:rsidR="00BA1506" w:rsidRPr="00EE645B">
          <w:rPr>
            <w:highlight w:val="cyan"/>
          </w:rPr>
          <w:t xml:space="preserve">-- Configuration of downlink preemtption indications to be monitored in this cell. </w:t>
        </w:r>
      </w:ins>
    </w:p>
    <w:p w14:paraId="6C90C765" w14:textId="77777777" w:rsidR="00BA1506" w:rsidRPr="00EE645B" w:rsidRDefault="00BA1506" w:rsidP="00BA1506">
      <w:pPr>
        <w:pStyle w:val="PL"/>
        <w:rPr>
          <w:ins w:id="10959" w:author="L1 Parameters R1-1801276" w:date="2018-02-05T12:41:00Z"/>
          <w:highlight w:val="cyan"/>
        </w:rPr>
      </w:pPr>
      <w:ins w:id="10960"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093E5D57" w14:textId="77777777" w:rsidR="00992294" w:rsidRPr="00EE645B" w:rsidRDefault="00BA1506" w:rsidP="00BA1506">
      <w:pPr>
        <w:pStyle w:val="PL"/>
        <w:rPr>
          <w:ins w:id="10961" w:author="L1 Parameters R1-1801276" w:date="2018-02-05T12:51:00Z"/>
          <w:highlight w:val="cyan"/>
        </w:rPr>
      </w:pPr>
      <w:ins w:id="10962"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963" w:author="L1 Parameters R1-1801276" w:date="2018-02-05T13:44:00Z">
        <w:r w:rsidR="00FA7C97" w:rsidRPr="00EE645B">
          <w:rPr>
            <w:highlight w:val="cyan"/>
          </w:rPr>
          <w:tab/>
          <w:t>-- Need M</w:t>
        </w:r>
      </w:ins>
    </w:p>
    <w:p w14:paraId="388F7898" w14:textId="77777777" w:rsidR="00FD7A9E" w:rsidRPr="00EE645B" w:rsidRDefault="00FD7A9E" w:rsidP="00BA1506">
      <w:pPr>
        <w:pStyle w:val="PL"/>
        <w:rPr>
          <w:ins w:id="10964" w:author="L1 Parameters R1-1801276" w:date="2018-02-05T12:16:00Z"/>
          <w:highlight w:val="cyan"/>
        </w:rPr>
      </w:pPr>
      <w:ins w:id="10965"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73123C94" w14:textId="77777777" w:rsidR="00992294" w:rsidRPr="00EE645B" w:rsidRDefault="00992294" w:rsidP="002D4F5D">
      <w:pPr>
        <w:pStyle w:val="PL"/>
        <w:rPr>
          <w:ins w:id="10966" w:author="L1 Parameters R1-1801276" w:date="2018-02-05T13:22:00Z"/>
          <w:highlight w:val="cyan"/>
        </w:rPr>
      </w:pPr>
      <w:ins w:id="10967" w:author="L1 Parameters R1-1801276" w:date="2018-02-05T12:16:00Z">
        <w:r w:rsidRPr="00EE645B">
          <w:rPr>
            <w:highlight w:val="cyan"/>
          </w:rPr>
          <w:tab/>
        </w:r>
        <w:r w:rsidRPr="00EE645B">
          <w:rPr>
            <w:highlight w:val="cyan"/>
          </w:rPr>
          <w:tab/>
        </w:r>
        <w:r w:rsidRPr="00EE645B">
          <w:rPr>
            <w:highlight w:val="cyan"/>
          </w:rPr>
          <w:tab/>
          <w:t>}</w:t>
        </w:r>
      </w:ins>
      <w:ins w:id="10968"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69" w:author="L1 Parameters R1-1801276" w:date="2018-02-05T13:44:00Z">
        <w:r w:rsidR="00FA7C97" w:rsidRPr="00EE645B">
          <w:rPr>
            <w:highlight w:val="cyan"/>
          </w:rPr>
          <w:tab/>
        </w:r>
      </w:ins>
      <w:ins w:id="10970" w:author="L1 Parameters R1-1801276" w:date="2018-02-05T13:26:00Z">
        <w:r w:rsidR="00FA7C97" w:rsidRPr="00EE645B">
          <w:rPr>
            <w:highlight w:val="cyan"/>
          </w:rPr>
          <w:t>-</w:t>
        </w:r>
      </w:ins>
      <w:ins w:id="10971" w:author="L1 Parameters R1-1801276" w:date="2018-02-05T13:44:00Z">
        <w:r w:rsidR="00FA7C97" w:rsidRPr="00EE645B">
          <w:rPr>
            <w:highlight w:val="cyan"/>
          </w:rPr>
          <w:t xml:space="preserve">- </w:t>
        </w:r>
      </w:ins>
      <w:ins w:id="10972" w:author="L1 Parameters R1-1801276" w:date="2018-02-05T13:26:00Z">
        <w:r w:rsidR="00744CEE" w:rsidRPr="00EE645B">
          <w:rPr>
            <w:highlight w:val="cyan"/>
          </w:rPr>
          <w:t>Need R</w:t>
        </w:r>
      </w:ins>
    </w:p>
    <w:p w14:paraId="1DAAE00C" w14:textId="77777777" w:rsidR="000F55B9" w:rsidRPr="00EE645B" w:rsidRDefault="000F55B9" w:rsidP="002D4F5D">
      <w:pPr>
        <w:pStyle w:val="PL"/>
        <w:rPr>
          <w:ins w:id="10973" w:author="L1 Parameters R1-1801276" w:date="2018-02-05T13:23:00Z"/>
          <w:highlight w:val="cyan"/>
        </w:rPr>
      </w:pPr>
      <w:ins w:id="10974" w:author="L1 Parameters R1-1801276" w:date="2018-02-05T13:23:00Z">
        <w:r w:rsidRPr="00EE645B">
          <w:rPr>
            <w:highlight w:val="cyan"/>
          </w:rPr>
          <w:tab/>
        </w:r>
        <w:r w:rsidRPr="00EE645B">
          <w:rPr>
            <w:highlight w:val="cyan"/>
          </w:rPr>
          <w:tab/>
        </w:r>
        <w:r w:rsidRPr="00EE645B">
          <w:rPr>
            <w:highlight w:val="cyan"/>
          </w:rPr>
          <w:tab/>
          <w:t xml:space="preserve">-- </w:t>
        </w:r>
      </w:ins>
      <w:ins w:id="10975" w:author="L1 Parameters R1-1801276" w:date="2018-02-05T13:28:00Z">
        <w:r w:rsidR="00744CEE" w:rsidRPr="00EE645B">
          <w:rPr>
            <w:highlight w:val="cyan"/>
          </w:rPr>
          <w:t xml:space="preserve">If configured, </w:t>
        </w:r>
      </w:ins>
      <w:ins w:id="10976" w:author="L1 Parameters R1-1801276" w:date="2018-02-05T13:23:00Z">
        <w:r w:rsidRPr="00EE645B">
          <w:rPr>
            <w:highlight w:val="cyan"/>
          </w:rPr>
          <w:t xml:space="preserve">UE monitors the DCI format </w:t>
        </w:r>
      </w:ins>
      <w:ins w:id="10977" w:author="L1 Parameters R1-1801276" w:date="2018-02-05T13:47:00Z">
        <w:r w:rsidR="00FA7C97" w:rsidRPr="00EE645B">
          <w:rPr>
            <w:highlight w:val="cyan"/>
          </w:rPr>
          <w:t xml:space="preserve">2_2 </w:t>
        </w:r>
      </w:ins>
      <w:ins w:id="10978" w:author="L1 Parameters R1-1801276" w:date="2018-02-05T13:23:00Z">
        <w:r w:rsidRPr="00EE645B">
          <w:rPr>
            <w:highlight w:val="cyan"/>
          </w:rPr>
          <w:t>with CRC scrambled by TPC-PUSCH-RNTI or TPC-PUCCH-RNTI</w:t>
        </w:r>
      </w:ins>
    </w:p>
    <w:p w14:paraId="3F61DD96" w14:textId="77777777" w:rsidR="00065CF7" w:rsidRPr="00EE645B" w:rsidRDefault="00065CF7" w:rsidP="002D4F5D">
      <w:pPr>
        <w:pStyle w:val="PL"/>
        <w:rPr>
          <w:ins w:id="10979" w:author="L1 Parameters R1-1801276" w:date="2018-02-05T13:22:00Z"/>
          <w:highlight w:val="cyan"/>
        </w:rPr>
      </w:pPr>
      <w:ins w:id="10980"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87EAA4C" w14:textId="77777777" w:rsidR="00065CF7" w:rsidRPr="00EE645B" w:rsidRDefault="000F55B9" w:rsidP="002D4F5D">
      <w:pPr>
        <w:pStyle w:val="PL"/>
        <w:rPr>
          <w:ins w:id="10981" w:author="L1 Parameters R1-1801276" w:date="2018-02-05T13:22:00Z"/>
          <w:highlight w:val="cyan"/>
        </w:rPr>
      </w:pPr>
      <w:ins w:id="10982"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1E57E12E" w14:textId="77777777" w:rsidR="00065CF7" w:rsidRPr="00EE645B" w:rsidRDefault="00065CF7" w:rsidP="002D4F5D">
      <w:pPr>
        <w:pStyle w:val="PL"/>
        <w:rPr>
          <w:ins w:id="10983" w:author="L1 Parameters R1-1801276" w:date="2018-02-05T13:24:00Z"/>
          <w:highlight w:val="cyan"/>
        </w:rPr>
      </w:pPr>
      <w:ins w:id="10984" w:author="L1 Parameters R1-1801276" w:date="2018-02-05T13:22:00Z">
        <w:r w:rsidRPr="00EE645B">
          <w:rPr>
            <w:highlight w:val="cyan"/>
          </w:rPr>
          <w:tab/>
        </w:r>
        <w:r w:rsidRPr="00EE645B">
          <w:rPr>
            <w:highlight w:val="cyan"/>
          </w:rPr>
          <w:tab/>
        </w:r>
      </w:ins>
      <w:ins w:id="10985" w:author="L1 Parameters R1-1801276" w:date="2018-02-05T13:23:00Z">
        <w:r w:rsidR="000F55B9" w:rsidRPr="00EE645B">
          <w:rPr>
            <w:highlight w:val="cyan"/>
          </w:rPr>
          <w:tab/>
        </w:r>
        <w:r w:rsidR="00744CEE" w:rsidRPr="00EE645B">
          <w:rPr>
            <w:highlight w:val="cyan"/>
          </w:rPr>
          <w:t>}</w:t>
        </w:r>
      </w:ins>
      <w:ins w:id="10986"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2C6664B3" w14:textId="77777777" w:rsidR="00744CEE" w:rsidRPr="00EE645B" w:rsidRDefault="00744CEE" w:rsidP="002D4F5D">
      <w:pPr>
        <w:pStyle w:val="PL"/>
        <w:rPr>
          <w:ins w:id="10987" w:author="L1 Parameters R1-1801276" w:date="2018-02-05T13:24:00Z"/>
          <w:highlight w:val="cyan"/>
        </w:rPr>
      </w:pPr>
      <w:ins w:id="10988" w:author="L1 Parameters R1-1801276" w:date="2018-02-05T13:24:00Z">
        <w:r w:rsidRPr="00EE645B">
          <w:rPr>
            <w:highlight w:val="cyan"/>
          </w:rPr>
          <w:tab/>
        </w:r>
        <w:r w:rsidRPr="00EE645B">
          <w:rPr>
            <w:highlight w:val="cyan"/>
          </w:rPr>
          <w:tab/>
        </w:r>
        <w:r w:rsidRPr="00EE645B">
          <w:rPr>
            <w:highlight w:val="cyan"/>
          </w:rPr>
          <w:tab/>
          <w:t xml:space="preserve">-- </w:t>
        </w:r>
      </w:ins>
      <w:ins w:id="10989" w:author="L1 Parameters R1-1801276" w:date="2018-02-05T13:28:00Z">
        <w:r w:rsidRPr="00EE645B">
          <w:rPr>
            <w:highlight w:val="cyan"/>
          </w:rPr>
          <w:t xml:space="preserve">If configured, </w:t>
        </w:r>
      </w:ins>
      <w:ins w:id="10990" w:author="L1 Parameters R1-1801276" w:date="2018-02-05T13:24:00Z">
        <w:r w:rsidRPr="00EE645B">
          <w:rPr>
            <w:highlight w:val="cyan"/>
          </w:rPr>
          <w:t xml:space="preserve">UE monitors the DCI format </w:t>
        </w:r>
      </w:ins>
      <w:ins w:id="10991" w:author="L1 Parameters R1-1801276" w:date="2018-02-05T13:47:00Z">
        <w:r w:rsidR="00FA7C97" w:rsidRPr="00EE645B">
          <w:rPr>
            <w:highlight w:val="cyan"/>
          </w:rPr>
          <w:t xml:space="preserve">2_3 </w:t>
        </w:r>
      </w:ins>
      <w:ins w:id="10992" w:author="L1 Parameters R1-1801276" w:date="2018-02-05T13:24:00Z">
        <w:r w:rsidRPr="00EE645B">
          <w:rPr>
            <w:highlight w:val="cyan"/>
          </w:rPr>
          <w:t>with CRC scrambled by TPC-SRS-RNTI</w:t>
        </w:r>
      </w:ins>
    </w:p>
    <w:p w14:paraId="6F31E956" w14:textId="77777777" w:rsidR="00744CEE" w:rsidRPr="00EE645B" w:rsidRDefault="00744CEE" w:rsidP="002D4F5D">
      <w:pPr>
        <w:pStyle w:val="PL"/>
        <w:rPr>
          <w:ins w:id="10993" w:author="L1 Parameters R1-1801276" w:date="2018-02-05T13:24:00Z"/>
          <w:highlight w:val="cyan"/>
        </w:rPr>
      </w:pPr>
      <w:ins w:id="10994"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8D17EED" w14:textId="77777777" w:rsidR="00744CEE" w:rsidRPr="00EE645B" w:rsidRDefault="00C31D0B" w:rsidP="002D4F5D">
      <w:pPr>
        <w:pStyle w:val="PL"/>
        <w:rPr>
          <w:ins w:id="10995" w:author="L1 Parameters R1-1801276" w:date="2018-02-05T13:25:00Z"/>
          <w:highlight w:val="cyan"/>
        </w:rPr>
      </w:pPr>
      <w:ins w:id="10996"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47FF3F83" w14:textId="77777777" w:rsidR="00744CEE" w:rsidRPr="00EE645B" w:rsidRDefault="00744CEE" w:rsidP="002D4F5D">
      <w:pPr>
        <w:pStyle w:val="PL"/>
        <w:rPr>
          <w:ins w:id="10997" w:author="L1 Parameters R1-1801276" w:date="2018-02-05T12:12:00Z"/>
          <w:highlight w:val="cyan"/>
        </w:rPr>
      </w:pPr>
      <w:ins w:id="10998" w:author="L1 Parameters R1-1801276" w:date="2018-02-05T13:25:00Z">
        <w:r w:rsidRPr="00EE645B">
          <w:rPr>
            <w:highlight w:val="cyan"/>
          </w:rPr>
          <w:tab/>
        </w:r>
        <w:r w:rsidRPr="00EE645B">
          <w:rPr>
            <w:highlight w:val="cyan"/>
          </w:rPr>
          <w:tab/>
        </w:r>
        <w:r w:rsidRPr="00EE645B">
          <w:rPr>
            <w:highlight w:val="cyan"/>
          </w:rPr>
          <w:tab/>
          <w:t>}</w:t>
        </w:r>
      </w:ins>
      <w:ins w:id="10999"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26345045" w14:textId="77777777" w:rsidR="002D4F5D" w:rsidRPr="00EE645B" w:rsidRDefault="002D4F5D" w:rsidP="002D4F5D">
      <w:pPr>
        <w:pStyle w:val="PL"/>
        <w:rPr>
          <w:highlight w:val="cyan"/>
        </w:rPr>
      </w:pPr>
      <w:r w:rsidRPr="00EE645B">
        <w:rPr>
          <w:highlight w:val="cyan"/>
        </w:rPr>
        <w:lastRenderedPageBreak/>
        <w:tab/>
      </w:r>
      <w:r w:rsidRPr="00EE645B">
        <w:rPr>
          <w:highlight w:val="cyan"/>
        </w:rPr>
        <w:tab/>
        <w:t>},</w:t>
      </w:r>
    </w:p>
    <w:p w14:paraId="3FF82C13" w14:textId="77777777" w:rsidR="00744CEE" w:rsidRPr="00EE645B" w:rsidRDefault="00744CEE" w:rsidP="002D4F5D">
      <w:pPr>
        <w:pStyle w:val="PL"/>
        <w:rPr>
          <w:ins w:id="11000" w:author="L1 Parameters R1-1801276" w:date="2018-02-05T13:30:00Z"/>
          <w:highlight w:val="cyan"/>
        </w:rPr>
      </w:pPr>
      <w:ins w:id="11001"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2EBFB9E8" w14:textId="77777777" w:rsidR="00744CEE" w:rsidRPr="00EE645B" w:rsidRDefault="00744CEE" w:rsidP="002D4F5D">
      <w:pPr>
        <w:pStyle w:val="PL"/>
        <w:rPr>
          <w:ins w:id="11002" w:author="L1 Parameters R1-1801276" w:date="2018-02-05T13:29:00Z"/>
          <w:highlight w:val="cyan"/>
        </w:rPr>
      </w:pPr>
      <w:ins w:id="11003" w:author="L1 Parameters R1-1801276" w:date="2018-02-05T13:30:00Z">
        <w:r w:rsidRPr="00EE645B">
          <w:rPr>
            <w:highlight w:val="cyan"/>
          </w:rPr>
          <w:tab/>
        </w:r>
        <w:r w:rsidRPr="00EE645B">
          <w:rPr>
            <w:highlight w:val="cyan"/>
          </w:rPr>
          <w:tab/>
          <w:t xml:space="preserve">-- </w:t>
        </w:r>
      </w:ins>
      <w:ins w:id="11004" w:author="L1 Parameters R1-1801276" w:date="2018-02-05T13:29:00Z">
        <w:r w:rsidRPr="00EE645B">
          <w:rPr>
            <w:highlight w:val="cyan"/>
          </w:rPr>
          <w:t>by C-RNTI, CS-RNTI (if configured), TC-RNTI (if a certain condition is met), and SP-CSI-RNTI (if configured)</w:t>
        </w:r>
      </w:ins>
    </w:p>
    <w:p w14:paraId="0C4BCD6E" w14:textId="77777777"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14A7C3" w14:textId="77777777" w:rsidR="002D4F5D" w:rsidRPr="00EE645B" w:rsidDel="00A77A70" w:rsidRDefault="002D4F5D" w:rsidP="002D4F5D">
      <w:pPr>
        <w:pStyle w:val="PL"/>
        <w:rPr>
          <w:del w:id="11005" w:author="L1 Parameters R1-1801276" w:date="2018-02-05T13:34:00Z"/>
          <w:color w:val="808080"/>
          <w:highlight w:val="cyan"/>
        </w:rPr>
      </w:pPr>
      <w:del w:id="11006"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5A74C386" w14:textId="77777777" w:rsidR="003761C0" w:rsidRPr="00EE645B" w:rsidRDefault="003761C0" w:rsidP="003761C0">
      <w:pPr>
        <w:pStyle w:val="PL"/>
        <w:rPr>
          <w:ins w:id="11007" w:author="L1 Parameters R1-1801276" w:date="2018-02-05T13:49:00Z"/>
          <w:highlight w:val="cyan"/>
        </w:rPr>
      </w:pPr>
      <w:ins w:id="11008"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1009" w:author="L1 Parameters R1-1801276" w:date="2018-02-05T13:50:00Z">
        <w:r w:rsidRPr="00EE645B">
          <w:rPr>
            <w:highlight w:val="cyan"/>
          </w:rPr>
          <w:t xml:space="preserve"> DCI formats 0-0 and 1-0</w:t>
        </w:r>
      </w:ins>
      <w:ins w:id="11010" w:author="L1 Parameters R1-1801276" w:date="2018-02-05T13:49:00Z">
        <w:r w:rsidRPr="00EE645B">
          <w:rPr>
            <w:highlight w:val="cyan"/>
          </w:rPr>
          <w:t xml:space="preserve"> </w:t>
        </w:r>
      </w:ins>
      <w:ins w:id="11011" w:author="L1 Parameters R1-1801276" w:date="2018-02-05T13:50:00Z">
        <w:r w:rsidRPr="00EE645B">
          <w:rPr>
            <w:highlight w:val="cyan"/>
          </w:rPr>
          <w:t>or for formats 0-1 and 1-1.</w:t>
        </w:r>
      </w:ins>
    </w:p>
    <w:p w14:paraId="4C7DC3CC" w14:textId="77777777" w:rsidR="003761C0" w:rsidRPr="00EE645B" w:rsidRDefault="00C31D0B" w:rsidP="003761C0">
      <w:pPr>
        <w:pStyle w:val="PL"/>
        <w:rPr>
          <w:ins w:id="11012" w:author="L1 Parameters R1-1801276" w:date="2018-02-05T13:49:00Z"/>
          <w:highlight w:val="cyan"/>
        </w:rPr>
      </w:pPr>
      <w:ins w:id="11013" w:author="L1 Parameters R1-1801276" w:date="2018-02-05T13:35:00Z">
        <w:r w:rsidRPr="00EE645B">
          <w:rPr>
            <w:highlight w:val="cyan"/>
          </w:rPr>
          <w:tab/>
        </w:r>
        <w:r w:rsidRPr="00EE645B">
          <w:rPr>
            <w:highlight w:val="cyan"/>
          </w:rPr>
          <w:tab/>
        </w:r>
        <w:r w:rsidRPr="00EE645B">
          <w:rPr>
            <w:highlight w:val="cyan"/>
          </w:rPr>
          <w:tab/>
          <w:t>format</w:t>
        </w:r>
      </w:ins>
      <w:ins w:id="11014"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1015" w:author="L1 Parameters R1-1801276" w:date="2018-02-05T13:49:00Z">
        <w:r w:rsidR="003761C0" w:rsidRPr="00EE645B">
          <w:rPr>
            <w:highlight w:val="cyan"/>
          </w:rPr>
          <w:t>formats</w:t>
        </w:r>
      </w:ins>
      <w:ins w:id="11016" w:author="L1 Parameters R1-1801276" w:date="2018-02-05T13:35:00Z">
        <w:r w:rsidRPr="00EE645B">
          <w:rPr>
            <w:highlight w:val="cyan"/>
          </w:rPr>
          <w:t>0-0-And</w:t>
        </w:r>
      </w:ins>
      <w:ins w:id="11017" w:author="L1 Parameters R1-1801276" w:date="2018-02-05T13:48:00Z">
        <w:r w:rsidR="003761C0" w:rsidRPr="00EE645B">
          <w:rPr>
            <w:highlight w:val="cyan"/>
          </w:rPr>
          <w:t>-</w:t>
        </w:r>
      </w:ins>
      <w:ins w:id="11018" w:author="L1 Parameters R1-1801276" w:date="2018-02-05T13:35:00Z">
        <w:r w:rsidRPr="00EE645B">
          <w:rPr>
            <w:highlight w:val="cyan"/>
          </w:rPr>
          <w:t>1-0</w:t>
        </w:r>
      </w:ins>
      <w:ins w:id="11019" w:author="L1 Parameters R1-1801276" w:date="2018-02-05T13:49:00Z">
        <w:r w:rsidR="003761C0" w:rsidRPr="00EE645B">
          <w:rPr>
            <w:highlight w:val="cyan"/>
          </w:rPr>
          <w:t>, formats0-1-And-1-1},</w:t>
        </w:r>
      </w:ins>
    </w:p>
    <w:p w14:paraId="0FCD33F7" w14:textId="77777777" w:rsidR="00A77A70" w:rsidRPr="00EE645B" w:rsidRDefault="003761C0" w:rsidP="003761C0">
      <w:pPr>
        <w:pStyle w:val="PL"/>
        <w:rPr>
          <w:ins w:id="11020" w:author="L1 Parameters R1-1801276" w:date="2018-02-05T13:34:00Z"/>
          <w:highlight w:val="cyan"/>
        </w:rPr>
      </w:pPr>
      <w:ins w:id="11021" w:author="L1 Parameters R1-1801276" w:date="2018-02-05T13:49:00Z">
        <w:r w:rsidRPr="00EE645B">
          <w:rPr>
            <w:highlight w:val="cyan"/>
          </w:rPr>
          <w:tab/>
        </w:r>
        <w:r w:rsidRPr="00EE645B">
          <w:rPr>
            <w:highlight w:val="cyan"/>
          </w:rPr>
          <w:tab/>
        </w:r>
        <w:r w:rsidRPr="00EE645B">
          <w:rPr>
            <w:highlight w:val="cyan"/>
          </w:rPr>
          <w:tab/>
          <w:t>...</w:t>
        </w:r>
      </w:ins>
      <w:ins w:id="11022" w:author="L1 Parameters R1-1801276" w:date="2018-02-05T13:34:00Z">
        <w:r w:rsidR="00C31D0B" w:rsidRPr="00EE645B">
          <w:rPr>
            <w:highlight w:val="cyan"/>
          </w:rPr>
          <w:t xml:space="preserve"> </w:t>
        </w:r>
      </w:ins>
    </w:p>
    <w:p w14:paraId="4E4F4FD0" w14:textId="77777777" w:rsidR="002D4F5D" w:rsidRPr="00EE645B" w:rsidRDefault="002D4F5D" w:rsidP="002D4F5D">
      <w:pPr>
        <w:pStyle w:val="PL"/>
        <w:rPr>
          <w:highlight w:val="cyan"/>
        </w:rPr>
      </w:pPr>
      <w:r w:rsidRPr="00EE645B">
        <w:rPr>
          <w:highlight w:val="cyan"/>
        </w:rPr>
        <w:tab/>
      </w:r>
      <w:r w:rsidRPr="00EE645B">
        <w:rPr>
          <w:highlight w:val="cyan"/>
        </w:rPr>
        <w:tab/>
        <w:t>}</w:t>
      </w:r>
    </w:p>
    <w:p w14:paraId="53B5CA89"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027B9CC" w14:textId="77777777" w:rsidR="002D4F5D" w:rsidRPr="00EE645B" w:rsidRDefault="002D4F5D" w:rsidP="002D4F5D">
      <w:pPr>
        <w:pStyle w:val="PL"/>
        <w:rPr>
          <w:highlight w:val="cyan"/>
        </w:rPr>
      </w:pPr>
      <w:r w:rsidRPr="00EE645B">
        <w:rPr>
          <w:highlight w:val="cyan"/>
        </w:rPr>
        <w:t>}</w:t>
      </w:r>
    </w:p>
    <w:p w14:paraId="0F0F7A4A" w14:textId="77777777" w:rsidR="009017EE" w:rsidRPr="00EE645B" w:rsidRDefault="009017EE" w:rsidP="009017EE">
      <w:pPr>
        <w:pStyle w:val="PL"/>
        <w:rPr>
          <w:ins w:id="11023" w:author="Rapporteur" w:date="2018-02-05T11:39:00Z"/>
          <w:highlight w:val="cyan"/>
        </w:rPr>
      </w:pPr>
      <w:ins w:id="11024" w:author="Rapporteur" w:date="2018-02-05T11:39:00Z">
        <w:r w:rsidRPr="00EE645B">
          <w:rPr>
            <w:highlight w:val="cyan"/>
          </w:rPr>
          <w:t>-- TAG-SEARCHSPACE-STOP</w:t>
        </w:r>
      </w:ins>
    </w:p>
    <w:p w14:paraId="5FD31EAE" w14:textId="77777777" w:rsidR="009017EE" w:rsidRPr="00EE645B" w:rsidRDefault="009017EE" w:rsidP="009017EE">
      <w:pPr>
        <w:pStyle w:val="PL"/>
        <w:rPr>
          <w:ins w:id="11025" w:author="Rapporteur" w:date="2018-02-05T11:41:00Z"/>
          <w:highlight w:val="cyan"/>
        </w:rPr>
      </w:pPr>
      <w:ins w:id="11026" w:author="Rapporteur" w:date="2018-02-05T11:39:00Z">
        <w:r w:rsidRPr="00EE645B">
          <w:rPr>
            <w:highlight w:val="cyan"/>
          </w:rPr>
          <w:t>-- ASN1STOP</w:t>
        </w:r>
      </w:ins>
    </w:p>
    <w:p w14:paraId="414CF174" w14:textId="77777777" w:rsidR="00E969A0" w:rsidRPr="00EE645B" w:rsidRDefault="00E969A0" w:rsidP="00E969A0">
      <w:pPr>
        <w:pStyle w:val="Heading4"/>
        <w:rPr>
          <w:ins w:id="11027" w:author="Rapporteur" w:date="2018-02-05T11:41:00Z"/>
          <w:highlight w:val="cyan"/>
        </w:rPr>
      </w:pPr>
      <w:bookmarkStart w:id="11028" w:name="_Toc505697599"/>
      <w:ins w:id="11029" w:author="Rapporteur" w:date="2018-02-05T11:41:00Z">
        <w:r w:rsidRPr="00EE645B">
          <w:rPr>
            <w:highlight w:val="cyan"/>
          </w:rPr>
          <w:t>–</w:t>
        </w:r>
        <w:r w:rsidRPr="00EE645B">
          <w:rPr>
            <w:highlight w:val="cyan"/>
          </w:rPr>
          <w:tab/>
        </w:r>
        <w:r w:rsidRPr="00EE645B">
          <w:rPr>
            <w:i/>
            <w:highlight w:val="cyan"/>
          </w:rPr>
          <w:t>SlotFormatIndicatorSFI</w:t>
        </w:r>
        <w:bookmarkEnd w:id="11028"/>
      </w:ins>
    </w:p>
    <w:p w14:paraId="3FD7BEF1" w14:textId="77777777" w:rsidR="00E969A0" w:rsidRPr="00EE645B" w:rsidRDefault="00E969A0" w:rsidP="00E969A0">
      <w:pPr>
        <w:rPr>
          <w:ins w:id="11030" w:author="Rapporteur" w:date="2018-02-05T11:41:00Z"/>
          <w:highlight w:val="cyan"/>
        </w:rPr>
      </w:pPr>
      <w:ins w:id="11031"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52C4E82F" w14:textId="77777777" w:rsidR="00E969A0" w:rsidRPr="00EE645B" w:rsidRDefault="00E969A0" w:rsidP="00E969A0">
      <w:pPr>
        <w:pStyle w:val="TH"/>
        <w:rPr>
          <w:ins w:id="11032" w:author="Rapporteur" w:date="2018-02-05T11:41:00Z"/>
          <w:highlight w:val="cyan"/>
        </w:rPr>
      </w:pPr>
      <w:ins w:id="11033" w:author="Rapporteur" w:date="2018-02-05T11:41:00Z">
        <w:r w:rsidRPr="00EE645B">
          <w:rPr>
            <w:i/>
            <w:highlight w:val="cyan"/>
          </w:rPr>
          <w:t>SlotFormatIndicatorSFI</w:t>
        </w:r>
        <w:r w:rsidRPr="00EE645B">
          <w:rPr>
            <w:highlight w:val="cyan"/>
          </w:rPr>
          <w:t xml:space="preserve"> information element</w:t>
        </w:r>
      </w:ins>
    </w:p>
    <w:p w14:paraId="670C3B99" w14:textId="77777777" w:rsidR="00E969A0" w:rsidRPr="00EE645B" w:rsidRDefault="00E969A0" w:rsidP="00E969A0">
      <w:pPr>
        <w:pStyle w:val="PL"/>
        <w:rPr>
          <w:ins w:id="11034" w:author="Rapporteur" w:date="2018-02-05T11:41:00Z"/>
          <w:highlight w:val="cyan"/>
        </w:rPr>
      </w:pPr>
      <w:ins w:id="11035" w:author="Rapporteur" w:date="2018-02-05T11:41:00Z">
        <w:r w:rsidRPr="00EE645B">
          <w:rPr>
            <w:highlight w:val="cyan"/>
          </w:rPr>
          <w:t>-- ASN1START</w:t>
        </w:r>
      </w:ins>
    </w:p>
    <w:p w14:paraId="5B574555" w14:textId="77777777" w:rsidR="00E969A0" w:rsidRPr="00EE645B" w:rsidRDefault="00E969A0" w:rsidP="00E969A0">
      <w:pPr>
        <w:pStyle w:val="PL"/>
        <w:rPr>
          <w:ins w:id="11036" w:author="Rapporteur" w:date="2018-02-05T11:41:00Z"/>
          <w:highlight w:val="cyan"/>
        </w:rPr>
      </w:pPr>
      <w:ins w:id="11037" w:author="Rapporteur" w:date="2018-02-05T11:41:00Z">
        <w:r w:rsidRPr="00EE645B">
          <w:rPr>
            <w:highlight w:val="cyan"/>
          </w:rPr>
          <w:t>-- TAG-SLOTFORMATINDICATORSFI-START</w:t>
        </w:r>
      </w:ins>
    </w:p>
    <w:p w14:paraId="3E0BA52C" w14:textId="77777777" w:rsidR="00E969A0" w:rsidRPr="00EE645B" w:rsidRDefault="00E969A0" w:rsidP="00E969A0">
      <w:pPr>
        <w:pStyle w:val="PL"/>
        <w:rPr>
          <w:ins w:id="11038" w:author="Rapporteur" w:date="2018-02-05T11:41:00Z"/>
          <w:highlight w:val="cyan"/>
        </w:rPr>
      </w:pPr>
    </w:p>
    <w:p w14:paraId="5FCC53E9" w14:textId="77777777" w:rsidR="00425B34" w:rsidRPr="00EE645B" w:rsidDel="00E969A0" w:rsidRDefault="00425B34" w:rsidP="00425B34">
      <w:pPr>
        <w:pStyle w:val="PL"/>
        <w:rPr>
          <w:del w:id="11039" w:author="Rapporteur" w:date="2018-02-05T11:41:00Z"/>
          <w:color w:val="808080"/>
          <w:highlight w:val="cyan"/>
        </w:rPr>
      </w:pPr>
      <w:del w:id="11040" w:author="Rapporteur" w:date="2018-02-05T11:41:00Z">
        <w:r w:rsidRPr="00EE645B" w:rsidDel="00E969A0">
          <w:rPr>
            <w:color w:val="808080"/>
            <w:highlight w:val="cyan"/>
          </w:rPr>
          <w:delText>-- Configuration of monitoring a Group-Common-PDCCH for Slot-Format-Indicators (SFI)</w:delText>
        </w:r>
      </w:del>
    </w:p>
    <w:p w14:paraId="3CBC0410" w14:textId="77777777" w:rsidR="00425B34" w:rsidRPr="00EE645B" w:rsidRDefault="00425B34" w:rsidP="00425B34">
      <w:pPr>
        <w:pStyle w:val="PL"/>
        <w:rPr>
          <w:highlight w:val="cyan"/>
        </w:rPr>
      </w:pPr>
      <w:commentRangeStart w:id="11041"/>
      <w:r w:rsidRPr="00EE645B">
        <w:rPr>
          <w:highlight w:val="cyan"/>
        </w:rPr>
        <w:t xml:space="preserve">SlotFormatIndicatorSFI </w:t>
      </w:r>
      <w:commentRangeEnd w:id="11041"/>
      <w:r w:rsidR="00B53FB7" w:rsidRPr="00EE645B">
        <w:rPr>
          <w:rStyle w:val="CommentReference"/>
          <w:rFonts w:ascii="Times New Roman" w:hAnsi="Times New Roman"/>
          <w:noProof w:val="0"/>
          <w:highlight w:val="cyan"/>
          <w:lang w:eastAsia="en-US"/>
        </w:rPr>
        <w:commentReference w:id="11041"/>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F49B4E" w14:textId="77777777" w:rsidR="00425B34" w:rsidRPr="00EE645B" w:rsidDel="00B53FB7" w:rsidRDefault="00425B34" w:rsidP="00425B34">
      <w:pPr>
        <w:pStyle w:val="PL"/>
        <w:rPr>
          <w:del w:id="11042" w:author="Ericsson" w:date="2018-02-05T13:56:00Z"/>
          <w:highlight w:val="cyan"/>
        </w:rPr>
      </w:pPr>
      <w:del w:id="11043"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9F6A95F" w14:textId="77777777" w:rsidR="00425B34" w:rsidRPr="00EE645B" w:rsidDel="00B53FB7" w:rsidRDefault="00425B34" w:rsidP="00425B34">
      <w:pPr>
        <w:pStyle w:val="PL"/>
        <w:rPr>
          <w:del w:id="11044" w:author="L1 Parameters R1-1801276" w:date="2018-02-05T13:51:00Z"/>
          <w:color w:val="808080"/>
          <w:highlight w:val="cyan"/>
        </w:rPr>
      </w:pPr>
      <w:commentRangeStart w:id="11045"/>
      <w:del w:id="11046"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76CC7787" w14:textId="77777777" w:rsidR="00425B34" w:rsidRPr="00EE645B" w:rsidDel="00B53FB7" w:rsidRDefault="00425B34" w:rsidP="00425B34">
      <w:pPr>
        <w:pStyle w:val="PL"/>
        <w:rPr>
          <w:del w:id="11047" w:author="L1 Parameters R1-1801276" w:date="2018-02-05T13:51:00Z"/>
          <w:highlight w:val="cyan"/>
        </w:rPr>
      </w:pPr>
      <w:del w:id="11048"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1045"/>
      <w:r w:rsidR="00B53FB7" w:rsidRPr="00EE645B">
        <w:rPr>
          <w:rStyle w:val="CommentReference"/>
          <w:rFonts w:ascii="Times New Roman" w:hAnsi="Times New Roman"/>
          <w:noProof w:val="0"/>
          <w:highlight w:val="cyan"/>
          <w:lang w:eastAsia="en-US"/>
        </w:rPr>
        <w:commentReference w:id="11045"/>
      </w:r>
    </w:p>
    <w:p w14:paraId="1D1263F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6591C030"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2386D9E4" w14:textId="77777777" w:rsidR="00425B34" w:rsidRPr="00EE645B" w:rsidRDefault="00425B34" w:rsidP="00425B34">
      <w:pPr>
        <w:pStyle w:val="PL"/>
        <w:rPr>
          <w:highlight w:val="cyan"/>
        </w:rPr>
      </w:pPr>
      <w:r w:rsidRPr="00EE645B">
        <w:rPr>
          <w:highlight w:val="cyan"/>
        </w:rPr>
        <w:tab/>
      </w:r>
      <w:commentRangeStart w:id="11049"/>
      <w:r w:rsidRPr="00EE645B">
        <w:rPr>
          <w:highlight w:val="cyan"/>
        </w:rPr>
        <w:t>sfi-RNTI</w:t>
      </w:r>
      <w:commentRangeEnd w:id="11049"/>
      <w:r w:rsidR="00B53FB7" w:rsidRPr="00EE645B">
        <w:rPr>
          <w:rStyle w:val="CommentReference"/>
          <w:rFonts w:ascii="Times New Roman" w:hAnsi="Times New Roman"/>
          <w:noProof w:val="0"/>
          <w:highlight w:val="cyan"/>
          <w:lang w:eastAsia="en-US"/>
        </w:rPr>
        <w:commentReference w:id="11049"/>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1BB40" w14:textId="77777777" w:rsidR="00425B34" w:rsidRPr="00EE645B" w:rsidRDefault="00425B34" w:rsidP="00425B34">
      <w:pPr>
        <w:pStyle w:val="PL"/>
        <w:rPr>
          <w:del w:id="11050" w:author="L1 Parameters R1-1801276" w:date="2018-02-05T18:32:00Z"/>
          <w:color w:val="808080"/>
          <w:highlight w:val="cyan"/>
        </w:rPr>
      </w:pPr>
      <w:del w:id="11051"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4B593B4D" w14:textId="77777777" w:rsidR="00425B34" w:rsidRPr="00EE645B" w:rsidRDefault="00425B34" w:rsidP="00425B34">
      <w:pPr>
        <w:pStyle w:val="PL"/>
        <w:rPr>
          <w:del w:id="11052" w:author="L1 Parameters R1-1801276" w:date="2018-02-05T18:32:00Z"/>
          <w:color w:val="808080"/>
          <w:highlight w:val="cyan"/>
        </w:rPr>
      </w:pPr>
      <w:del w:id="11053" w:author="L1 Parameters R1-1801276" w:date="2018-02-05T18:32:00Z">
        <w:r w:rsidRPr="00EE645B">
          <w:rPr>
            <w:highlight w:val="cyan"/>
          </w:rPr>
          <w:tab/>
        </w:r>
        <w:r w:rsidRPr="00EE645B">
          <w:rPr>
            <w:color w:val="808080"/>
            <w:highlight w:val="cyan"/>
          </w:rPr>
          <w:delText>-- o For 15KHz SCS  (slots based on 15kHz):  1, 2,    5,    10, 20</w:delText>
        </w:r>
      </w:del>
    </w:p>
    <w:p w14:paraId="3944C387" w14:textId="77777777" w:rsidR="00425B34" w:rsidRPr="00EE645B" w:rsidRDefault="00425B34" w:rsidP="00425B34">
      <w:pPr>
        <w:pStyle w:val="PL"/>
        <w:rPr>
          <w:del w:id="11054" w:author="L1 Parameters R1-1801276" w:date="2018-02-05T18:32:00Z"/>
          <w:color w:val="808080"/>
          <w:highlight w:val="cyan"/>
        </w:rPr>
      </w:pPr>
      <w:del w:id="11055" w:author="L1 Parameters R1-1801276" w:date="2018-02-05T18:32:00Z">
        <w:r w:rsidRPr="00EE645B">
          <w:rPr>
            <w:highlight w:val="cyan"/>
          </w:rPr>
          <w:tab/>
        </w:r>
        <w:r w:rsidRPr="00EE645B">
          <w:rPr>
            <w:color w:val="808080"/>
            <w:highlight w:val="cyan"/>
          </w:rPr>
          <w:delText>-- o For 30KHz SCS  (slots based on 30kHz):  1, 2, 4, 5,    10, 20</w:delText>
        </w:r>
      </w:del>
    </w:p>
    <w:p w14:paraId="1E0DE19F" w14:textId="77777777" w:rsidR="00425B34" w:rsidRPr="00EE645B" w:rsidRDefault="00425B34" w:rsidP="00425B34">
      <w:pPr>
        <w:pStyle w:val="PL"/>
        <w:rPr>
          <w:del w:id="11056" w:author="L1 Parameters R1-1801276" w:date="2018-02-05T18:32:00Z"/>
          <w:color w:val="808080"/>
          <w:highlight w:val="cyan"/>
        </w:rPr>
      </w:pPr>
      <w:del w:id="11057" w:author="L1 Parameters R1-1801276" w:date="2018-02-05T18:32:00Z">
        <w:r w:rsidRPr="00EE645B">
          <w:rPr>
            <w:highlight w:val="cyan"/>
          </w:rPr>
          <w:tab/>
        </w:r>
        <w:r w:rsidRPr="00EE645B">
          <w:rPr>
            <w:color w:val="808080"/>
            <w:highlight w:val="cyan"/>
          </w:rPr>
          <w:delText>-- o For 60KHz SCS  (slots based on 60kHz):  1, 2, 4, 5, 8, 10, 20</w:delText>
        </w:r>
      </w:del>
    </w:p>
    <w:p w14:paraId="1595407E" w14:textId="77777777" w:rsidR="00425B34" w:rsidRPr="00EE645B" w:rsidRDefault="00425B34" w:rsidP="00425B34">
      <w:pPr>
        <w:pStyle w:val="PL"/>
        <w:rPr>
          <w:del w:id="11058" w:author="L1 Parameters R1-1801276" w:date="2018-02-05T18:32:00Z"/>
          <w:color w:val="808080"/>
          <w:highlight w:val="cyan"/>
        </w:rPr>
      </w:pPr>
      <w:del w:id="11059" w:author="L1 Parameters R1-1801276" w:date="2018-02-05T18:32:00Z">
        <w:r w:rsidRPr="00EE645B">
          <w:rPr>
            <w:highlight w:val="cyan"/>
          </w:rPr>
          <w:tab/>
        </w:r>
        <w:r w:rsidRPr="00EE645B">
          <w:rPr>
            <w:color w:val="808080"/>
            <w:highlight w:val="cyan"/>
          </w:rPr>
          <w:delText>-- o For 120KHz SCS (slots based on 120kHz): 1, 2, 4, 5,    10, 20</w:delText>
        </w:r>
      </w:del>
    </w:p>
    <w:p w14:paraId="19D7F04D" w14:textId="77777777" w:rsidR="00425B34" w:rsidRPr="00EE645B" w:rsidRDefault="00425B34" w:rsidP="00425B34">
      <w:pPr>
        <w:pStyle w:val="PL"/>
        <w:rPr>
          <w:del w:id="11060" w:author="L1 Parameters R1-1801276" w:date="2018-02-05T18:32:00Z"/>
          <w:color w:val="808080"/>
          <w:highlight w:val="cyan"/>
        </w:rPr>
      </w:pPr>
      <w:del w:id="11061"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0C2A7B3D" w14:textId="77777777" w:rsidR="00425B34" w:rsidRPr="00EE645B" w:rsidRDefault="00425B34" w:rsidP="00425B34">
      <w:pPr>
        <w:pStyle w:val="PL"/>
        <w:rPr>
          <w:del w:id="11062" w:author="L1 Parameters R1-1801276" w:date="2018-02-05T18:32:00Z"/>
          <w:highlight w:val="cyan"/>
        </w:rPr>
      </w:pPr>
      <w:commentRangeStart w:id="11063"/>
      <w:del w:id="11064"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54C68EA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605B7F0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3125DC28" w14:textId="77777777"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7BBA7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9ADD341" w14:textId="77777777"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1063"/>
      <w:ins w:id="11065" w:author="Rapporteur" w:date="2018-02-05T14:35:00Z">
        <w:r w:rsidR="00EE5E38" w:rsidRPr="00EE645B">
          <w:rPr>
            <w:highlight w:val="cyan"/>
          </w:rPr>
          <w:t>,</w:t>
        </w:r>
      </w:ins>
      <w:r w:rsidR="00B53FB7" w:rsidRPr="00EE645B">
        <w:rPr>
          <w:rStyle w:val="CommentReference"/>
          <w:rFonts w:ascii="Times New Roman" w:hAnsi="Times New Roman"/>
          <w:noProof w:val="0"/>
          <w:highlight w:val="cyan"/>
          <w:lang w:eastAsia="en-US"/>
        </w:rPr>
        <w:commentReference w:id="11063"/>
      </w:r>
    </w:p>
    <w:p w14:paraId="4C8E44E5" w14:textId="77777777" w:rsidR="00425B34" w:rsidRPr="00EE645B" w:rsidDel="00B53FB7" w:rsidRDefault="00425B34" w:rsidP="00425B34">
      <w:pPr>
        <w:pStyle w:val="PL"/>
        <w:rPr>
          <w:del w:id="11066" w:author="Ericsson" w:date="2018-02-05T13:57:00Z"/>
          <w:highlight w:val="cyan"/>
        </w:rPr>
      </w:pPr>
      <w:del w:id="11067" w:author="Ericsson" w:date="2018-02-05T13:57:00Z">
        <w:r w:rsidRPr="00EE645B" w:rsidDel="00B53FB7">
          <w:rPr>
            <w:highlight w:val="cyan"/>
          </w:rPr>
          <w:tab/>
          <w:delText>},</w:delText>
        </w:r>
        <w:r w:rsidRPr="00EE645B" w:rsidDel="00B53FB7">
          <w:rPr>
            <w:highlight w:val="cyan"/>
          </w:rPr>
          <w:tab/>
        </w:r>
      </w:del>
    </w:p>
    <w:p w14:paraId="08F5EEB2" w14:textId="77777777" w:rsidR="00425B34" w:rsidRPr="00EE645B" w:rsidRDefault="00425B34" w:rsidP="00425B34">
      <w:pPr>
        <w:pStyle w:val="PL"/>
        <w:rPr>
          <w:highlight w:val="cyan"/>
        </w:rPr>
      </w:pPr>
    </w:p>
    <w:p w14:paraId="5DD2CC8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7AFE054D"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7E1E512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6C1B706C" w14:textId="77777777" w:rsidR="00425B34" w:rsidRPr="00EE645B" w:rsidRDefault="00425B34" w:rsidP="00425B34">
      <w:pPr>
        <w:pStyle w:val="PL"/>
        <w:rPr>
          <w:highlight w:val="cyan"/>
        </w:rPr>
      </w:pPr>
    </w:p>
    <w:p w14:paraId="73B4CECD"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A list of SlotFormatCombinations for the UE's serving cells.</w:t>
      </w:r>
    </w:p>
    <w:p w14:paraId="7A6E7A24" w14:textId="77777777" w:rsidR="00425B34" w:rsidRPr="00EE645B" w:rsidRDefault="00425B34" w:rsidP="00425B34">
      <w:pPr>
        <w:pStyle w:val="PL"/>
        <w:rPr>
          <w:color w:val="808080"/>
          <w:highlight w:val="cyan"/>
        </w:rPr>
      </w:pPr>
      <w:r w:rsidRPr="00EE645B">
        <w:rPr>
          <w:highlight w:val="cyan"/>
        </w:rPr>
        <w:lastRenderedPageBreak/>
        <w:tab/>
      </w:r>
      <w:r w:rsidRPr="00EE645B">
        <w:rPr>
          <w:color w:val="808080"/>
          <w:highlight w:val="cyan"/>
        </w:rPr>
        <w:t>-- Corresponds to L1 parameter 'SFI-cell-to-SFI' (see 38.213, section 11.1.1)</w:t>
      </w:r>
    </w:p>
    <w:p w14:paraId="7B50B807"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62B0D59C" w14:textId="77777777" w:rsidR="00425B34" w:rsidRPr="00EE645B" w:rsidRDefault="00425B34" w:rsidP="00425B34">
      <w:pPr>
        <w:pStyle w:val="PL"/>
        <w:rPr>
          <w:highlight w:val="cyan"/>
        </w:rPr>
      </w:pPr>
      <w:r w:rsidRPr="00EE645B">
        <w:rPr>
          <w:highlight w:val="cyan"/>
        </w:rPr>
        <w:tab/>
        <w:t>...</w:t>
      </w:r>
    </w:p>
    <w:p w14:paraId="34FF9F42" w14:textId="77777777" w:rsidR="00425B34" w:rsidRPr="00EE645B" w:rsidRDefault="00425B34" w:rsidP="00425B34">
      <w:pPr>
        <w:pStyle w:val="PL"/>
        <w:rPr>
          <w:highlight w:val="cyan"/>
        </w:rPr>
      </w:pPr>
      <w:r w:rsidRPr="00EE645B">
        <w:rPr>
          <w:highlight w:val="cyan"/>
        </w:rPr>
        <w:t>}</w:t>
      </w:r>
    </w:p>
    <w:p w14:paraId="4D8D7BCB" w14:textId="77777777" w:rsidR="00E969A0" w:rsidRPr="00EE645B" w:rsidRDefault="00E969A0" w:rsidP="00E969A0">
      <w:pPr>
        <w:pStyle w:val="PL"/>
        <w:rPr>
          <w:ins w:id="11068" w:author="Rapporteur" w:date="2018-02-05T11:41:00Z"/>
          <w:highlight w:val="cyan"/>
        </w:rPr>
      </w:pPr>
    </w:p>
    <w:p w14:paraId="47D30C43" w14:textId="77777777" w:rsidR="00E969A0" w:rsidRPr="00EE645B" w:rsidRDefault="00E969A0" w:rsidP="00E969A0">
      <w:pPr>
        <w:pStyle w:val="PL"/>
        <w:rPr>
          <w:ins w:id="11069" w:author="Rapporteur" w:date="2018-02-05T11:41:00Z"/>
          <w:highlight w:val="cyan"/>
        </w:rPr>
      </w:pPr>
      <w:ins w:id="11070" w:author="Rapporteur" w:date="2018-02-05T11:41:00Z">
        <w:r w:rsidRPr="00EE645B">
          <w:rPr>
            <w:highlight w:val="cyan"/>
          </w:rPr>
          <w:t>-- TAG-SLOTFORMATINDICATORSFI-STOP</w:t>
        </w:r>
      </w:ins>
    </w:p>
    <w:p w14:paraId="068A474D" w14:textId="77777777" w:rsidR="00425B34" w:rsidRPr="00EE645B" w:rsidRDefault="00E969A0" w:rsidP="00425B34">
      <w:pPr>
        <w:pStyle w:val="PL"/>
        <w:rPr>
          <w:highlight w:val="cyan"/>
        </w:rPr>
      </w:pPr>
      <w:ins w:id="11071" w:author="Rapporteur" w:date="2018-02-05T11:41:00Z">
        <w:r w:rsidRPr="00EE645B">
          <w:rPr>
            <w:highlight w:val="cyan"/>
          </w:rPr>
          <w:t>-- ASN1STOP</w:t>
        </w:r>
      </w:ins>
    </w:p>
    <w:p w14:paraId="01DE0A1A" w14:textId="77777777" w:rsidR="009017EE" w:rsidRPr="00EE645B" w:rsidRDefault="009017EE" w:rsidP="009017EE">
      <w:pPr>
        <w:pStyle w:val="Heading4"/>
        <w:rPr>
          <w:ins w:id="11072" w:author="Rapporteur" w:date="2018-02-05T11:39:00Z"/>
          <w:highlight w:val="cyan"/>
        </w:rPr>
      </w:pPr>
      <w:bookmarkStart w:id="11073" w:name="_Toc505697600"/>
      <w:ins w:id="11074" w:author="Rapporteur" w:date="2018-02-05T11:39:00Z">
        <w:r w:rsidRPr="00EE645B">
          <w:rPr>
            <w:highlight w:val="cyan"/>
          </w:rPr>
          <w:t>–</w:t>
        </w:r>
        <w:r w:rsidRPr="00EE645B">
          <w:rPr>
            <w:highlight w:val="cyan"/>
          </w:rPr>
          <w:tab/>
        </w:r>
        <w:r w:rsidRPr="00EE645B">
          <w:rPr>
            <w:i/>
            <w:highlight w:val="cyan"/>
          </w:rPr>
          <w:t>DownlinkPreemption</w:t>
        </w:r>
        <w:bookmarkEnd w:id="11073"/>
      </w:ins>
    </w:p>
    <w:p w14:paraId="3E36329B" w14:textId="77777777" w:rsidR="009017EE" w:rsidRPr="00EE645B" w:rsidRDefault="009017EE" w:rsidP="009017EE">
      <w:pPr>
        <w:rPr>
          <w:ins w:id="11075" w:author="Rapporteur" w:date="2018-02-05T11:39:00Z"/>
          <w:highlight w:val="cyan"/>
        </w:rPr>
      </w:pPr>
      <w:ins w:id="11076"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40402FC4" w14:textId="77777777" w:rsidR="009017EE" w:rsidRPr="00EE645B" w:rsidRDefault="009017EE" w:rsidP="009017EE">
      <w:pPr>
        <w:pStyle w:val="TH"/>
        <w:rPr>
          <w:ins w:id="11077" w:author="Rapporteur" w:date="2018-02-05T11:39:00Z"/>
          <w:highlight w:val="cyan"/>
        </w:rPr>
      </w:pPr>
      <w:ins w:id="11078" w:author="Rapporteur" w:date="2018-02-05T11:39:00Z">
        <w:r w:rsidRPr="00EE645B">
          <w:rPr>
            <w:i/>
            <w:highlight w:val="cyan"/>
          </w:rPr>
          <w:t>DownlinkPreemption</w:t>
        </w:r>
        <w:r w:rsidRPr="00EE645B">
          <w:rPr>
            <w:highlight w:val="cyan"/>
          </w:rPr>
          <w:t xml:space="preserve"> information element</w:t>
        </w:r>
      </w:ins>
    </w:p>
    <w:p w14:paraId="7975394F" w14:textId="77777777" w:rsidR="009017EE" w:rsidRPr="00EE645B" w:rsidRDefault="009017EE" w:rsidP="009017EE">
      <w:pPr>
        <w:pStyle w:val="PL"/>
        <w:rPr>
          <w:ins w:id="11079" w:author="Rapporteur" w:date="2018-02-05T11:39:00Z"/>
          <w:highlight w:val="cyan"/>
        </w:rPr>
      </w:pPr>
      <w:ins w:id="11080" w:author="Rapporteur" w:date="2018-02-05T11:39:00Z">
        <w:r w:rsidRPr="00EE645B">
          <w:rPr>
            <w:highlight w:val="cyan"/>
          </w:rPr>
          <w:t>-- ASN1START</w:t>
        </w:r>
      </w:ins>
    </w:p>
    <w:p w14:paraId="21247400" w14:textId="77777777" w:rsidR="009017EE" w:rsidRPr="00EE645B" w:rsidRDefault="009017EE" w:rsidP="009017EE">
      <w:pPr>
        <w:pStyle w:val="PL"/>
        <w:rPr>
          <w:ins w:id="11081" w:author="Rapporteur" w:date="2018-02-05T11:39:00Z"/>
          <w:highlight w:val="cyan"/>
        </w:rPr>
      </w:pPr>
      <w:ins w:id="11082" w:author="Rapporteur" w:date="2018-02-05T11:39:00Z">
        <w:r w:rsidRPr="00EE645B">
          <w:rPr>
            <w:highlight w:val="cyan"/>
          </w:rPr>
          <w:t>-- TAG-DOWNLINKPREEMPTION-START</w:t>
        </w:r>
      </w:ins>
    </w:p>
    <w:p w14:paraId="0E82F7D9" w14:textId="77777777" w:rsidR="009017EE" w:rsidRPr="00EE645B" w:rsidRDefault="009017EE" w:rsidP="009017EE">
      <w:pPr>
        <w:pStyle w:val="PL"/>
        <w:rPr>
          <w:ins w:id="11083" w:author="Rapporteur" w:date="2018-02-05T11:39:00Z"/>
          <w:highlight w:val="cyan"/>
        </w:rPr>
      </w:pPr>
    </w:p>
    <w:p w14:paraId="516AFD1F"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107D7E6F" w14:textId="77777777" w:rsidR="00425B34" w:rsidRPr="00EE645B" w:rsidRDefault="00425B34" w:rsidP="00425B34">
      <w:pPr>
        <w:pStyle w:val="PL"/>
        <w:rPr>
          <w:highlight w:val="cyan"/>
        </w:rPr>
      </w:pPr>
      <w:commentRangeStart w:id="11084"/>
      <w:r w:rsidRPr="00EE645B">
        <w:rPr>
          <w:highlight w:val="cyan"/>
        </w:rPr>
        <w:t xml:space="preserve">DownlinkPreemption </w:t>
      </w:r>
      <w:commentRangeEnd w:id="11084"/>
      <w:r w:rsidR="000E35AE" w:rsidRPr="00EE645B">
        <w:rPr>
          <w:rStyle w:val="CommentReference"/>
          <w:rFonts w:ascii="Times New Roman" w:hAnsi="Times New Roman"/>
          <w:noProof w:val="0"/>
          <w:highlight w:val="cyan"/>
          <w:lang w:eastAsia="en-US"/>
        </w:rPr>
        <w:commentReference w:id="11084"/>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681894" w14:textId="77777777" w:rsidR="00425B34" w:rsidRPr="00EE645B" w:rsidDel="000E35AE" w:rsidRDefault="00425B34" w:rsidP="00425B34">
      <w:pPr>
        <w:pStyle w:val="PL"/>
        <w:rPr>
          <w:del w:id="11085" w:author="L1 Parameters R1-1801276" w:date="2018-02-05T13:58:00Z"/>
          <w:highlight w:val="cyan"/>
        </w:rPr>
      </w:pPr>
      <w:del w:id="11086"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6983BEB4" w14:textId="77777777" w:rsidR="00425B34" w:rsidRPr="00EE645B" w:rsidDel="000E35AE" w:rsidRDefault="00425B34" w:rsidP="00425B34">
      <w:pPr>
        <w:pStyle w:val="PL"/>
        <w:rPr>
          <w:del w:id="11087" w:author="L1 Parameters R1-1801276" w:date="2018-02-05T13:59:00Z"/>
          <w:color w:val="808080"/>
          <w:highlight w:val="cyan"/>
        </w:rPr>
      </w:pPr>
      <w:commentRangeStart w:id="11088"/>
      <w:del w:id="11089"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7E37F087" w14:textId="77777777" w:rsidR="00425B34" w:rsidRPr="00EE645B" w:rsidDel="000E35AE" w:rsidRDefault="00425B34" w:rsidP="00425B34">
      <w:pPr>
        <w:pStyle w:val="PL"/>
        <w:rPr>
          <w:del w:id="11090" w:author="L1 Parameters R1-1801276" w:date="2018-02-05T13:59:00Z"/>
          <w:highlight w:val="cyan"/>
        </w:rPr>
      </w:pPr>
      <w:del w:id="11091"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1088"/>
      <w:r w:rsidR="000E35AE" w:rsidRPr="00EE645B">
        <w:rPr>
          <w:rStyle w:val="CommentReference"/>
          <w:rFonts w:ascii="Times New Roman" w:hAnsi="Times New Roman"/>
          <w:noProof w:val="0"/>
          <w:highlight w:val="cyan"/>
          <w:lang w:eastAsia="en-US"/>
        </w:rPr>
        <w:commentReference w:id="11088"/>
      </w:r>
    </w:p>
    <w:p w14:paraId="431375E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5C9E4F45"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4053E0AF" w14:textId="77777777" w:rsidR="00425B34" w:rsidRPr="00EE645B" w:rsidDel="007025A0" w:rsidRDefault="00425B34" w:rsidP="00425B34">
      <w:pPr>
        <w:pStyle w:val="PL"/>
        <w:rPr>
          <w:del w:id="11092" w:author="Rapporteur" w:date="2018-02-05T09:22:00Z"/>
          <w:color w:val="808080"/>
          <w:highlight w:val="cyan"/>
        </w:rPr>
      </w:pPr>
      <w:del w:id="11093"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CDF7283" w14:textId="77777777" w:rsidR="00425B34" w:rsidRPr="00EE645B" w:rsidRDefault="00425B34" w:rsidP="00425B34">
      <w:pPr>
        <w:pStyle w:val="PL"/>
        <w:rPr>
          <w:highlight w:val="cyan"/>
        </w:rPr>
      </w:pPr>
      <w:r w:rsidRPr="00EE645B">
        <w:rPr>
          <w:highlight w:val="cyan"/>
        </w:rPr>
        <w:tab/>
      </w:r>
      <w:commentRangeStart w:id="11094"/>
      <w:r w:rsidRPr="00EE645B">
        <w:rPr>
          <w:highlight w:val="cyan"/>
        </w:rPr>
        <w:t>int-RNTI</w:t>
      </w:r>
      <w:commentRangeEnd w:id="11094"/>
      <w:r w:rsidR="000E35AE" w:rsidRPr="00EE645B">
        <w:rPr>
          <w:rStyle w:val="CommentReference"/>
          <w:rFonts w:ascii="Times New Roman" w:hAnsi="Times New Roman"/>
          <w:noProof w:val="0"/>
          <w:highlight w:val="cyan"/>
          <w:lang w:eastAsia="en-US"/>
        </w:rPr>
        <w:commentReference w:id="11094"/>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5338FCBB" w14:textId="77777777" w:rsidR="00425B34" w:rsidRPr="00EE645B" w:rsidDel="00A135CF" w:rsidRDefault="00425B34" w:rsidP="00425B34">
      <w:pPr>
        <w:pStyle w:val="PL"/>
        <w:rPr>
          <w:del w:id="11095" w:author="L1 Parameters R1-1801276" w:date="2018-02-05T09:19:00Z"/>
          <w:color w:val="808080"/>
          <w:highlight w:val="cyan"/>
        </w:rPr>
      </w:pPr>
      <w:del w:id="11096"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4C447690" w14:textId="77777777" w:rsidR="00425B34" w:rsidRPr="00EE645B" w:rsidDel="00A135CF" w:rsidRDefault="00425B34" w:rsidP="00425B34">
      <w:pPr>
        <w:pStyle w:val="PL"/>
        <w:rPr>
          <w:del w:id="11097" w:author="L1 Parameters R1-1801276" w:date="2018-02-05T09:19:00Z"/>
          <w:color w:val="808080"/>
          <w:highlight w:val="cyan"/>
        </w:rPr>
      </w:pPr>
      <w:del w:id="11098"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798549FA" w14:textId="77777777" w:rsidR="00425B34" w:rsidRPr="00EE645B" w:rsidDel="00A135CF" w:rsidRDefault="00425B34" w:rsidP="00425B34">
      <w:pPr>
        <w:pStyle w:val="PL"/>
        <w:rPr>
          <w:del w:id="11099" w:author="L1 Parameters R1-1801276" w:date="2018-02-05T09:19:00Z"/>
          <w:highlight w:val="cyan"/>
        </w:rPr>
      </w:pPr>
      <w:del w:id="11100"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0973E998" w14:textId="77777777" w:rsidR="00425B34" w:rsidRPr="00EE645B" w:rsidDel="000E35AE" w:rsidRDefault="00425B34" w:rsidP="00425B34">
      <w:pPr>
        <w:pStyle w:val="PL"/>
        <w:rPr>
          <w:del w:id="11101" w:author="L1 Parameters R1-1801276" w:date="2018-02-05T13:58:00Z"/>
          <w:highlight w:val="cyan"/>
        </w:rPr>
      </w:pPr>
      <w:del w:id="11102" w:author="L1 Parameters R1-1801276" w:date="2018-02-05T13:58:00Z">
        <w:r w:rsidRPr="00EE645B" w:rsidDel="000E35AE">
          <w:rPr>
            <w:highlight w:val="cyan"/>
          </w:rPr>
          <w:tab/>
          <w:delText>},</w:delText>
        </w:r>
      </w:del>
    </w:p>
    <w:p w14:paraId="3ED523BE" w14:textId="77777777" w:rsidR="00425B34" w:rsidRPr="00EE645B" w:rsidRDefault="00425B34" w:rsidP="00425B34">
      <w:pPr>
        <w:pStyle w:val="PL"/>
        <w:rPr>
          <w:ins w:id="11103" w:author="L1 Parameters R1-1801276" w:date="2018-02-05T11:35:00Z"/>
          <w:highlight w:val="cyan"/>
        </w:rPr>
      </w:pPr>
    </w:p>
    <w:p w14:paraId="11C8FA5B" w14:textId="77777777" w:rsidR="004D31F8" w:rsidRPr="00EE645B" w:rsidRDefault="004D31F8" w:rsidP="004D31F8">
      <w:pPr>
        <w:pStyle w:val="PL"/>
        <w:rPr>
          <w:ins w:id="11104" w:author="L1 Parameters R1-1801276" w:date="2018-02-05T11:35:00Z"/>
          <w:highlight w:val="cyan"/>
        </w:rPr>
      </w:pPr>
      <w:ins w:id="11105" w:author="L1 Parameters R1-1801276" w:date="2018-02-05T11:35:00Z">
        <w:r w:rsidRPr="00EE645B">
          <w:rPr>
            <w:highlight w:val="cyan"/>
          </w:rPr>
          <w:tab/>
          <w:t xml:space="preserve">-- Slots for PDCCH Monitoring </w:t>
        </w:r>
      </w:ins>
      <w:ins w:id="11106" w:author="L1 Parameters R1-1801276" w:date="2018-02-05T11:37:00Z">
        <w:r w:rsidRPr="00EE645B">
          <w:rPr>
            <w:highlight w:val="cyan"/>
          </w:rPr>
          <w:t xml:space="preserve">of INT_RNTI </w:t>
        </w:r>
      </w:ins>
      <w:ins w:id="11107" w:author="L1 Parameters R1-1801276" w:date="2018-02-05T11:35:00Z">
        <w:r w:rsidRPr="00EE645B">
          <w:rPr>
            <w:highlight w:val="cyan"/>
          </w:rPr>
          <w:t>configured as periodicity and offset</w:t>
        </w:r>
      </w:ins>
      <w:ins w:id="11108" w:author="L1 Parameters R1-1801276" w:date="2018-02-05T11:37:00Z">
        <w:r w:rsidRPr="00EE645B">
          <w:rPr>
            <w:highlight w:val="cyan"/>
          </w:rPr>
          <w:t>.</w:t>
        </w:r>
      </w:ins>
      <w:ins w:id="11109" w:author="L1 Parameters R1-1801276" w:date="2018-02-05T11:35:00Z">
        <w:r w:rsidRPr="00EE645B">
          <w:rPr>
            <w:highlight w:val="cyan"/>
          </w:rPr>
          <w:t xml:space="preserve"> </w:t>
        </w:r>
      </w:ins>
    </w:p>
    <w:p w14:paraId="66392FBA" w14:textId="77777777" w:rsidR="004D31F8" w:rsidRPr="00EE645B" w:rsidRDefault="004D31F8" w:rsidP="004D31F8">
      <w:pPr>
        <w:pStyle w:val="PL"/>
        <w:rPr>
          <w:ins w:id="11110" w:author="L1 Parameters R1-1801276" w:date="2018-02-05T11:35:00Z"/>
          <w:highlight w:val="cyan"/>
        </w:rPr>
      </w:pPr>
      <w:ins w:id="11111"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3AE8D507" w14:textId="77777777" w:rsidR="004D31F8" w:rsidRPr="00EE645B" w:rsidRDefault="004D31F8" w:rsidP="004D31F8">
      <w:pPr>
        <w:pStyle w:val="PL"/>
        <w:rPr>
          <w:ins w:id="11112" w:author="L1 Parameters R1-1801276" w:date="2018-02-05T11:35:00Z"/>
          <w:highlight w:val="cyan"/>
        </w:rPr>
      </w:pPr>
      <w:ins w:id="11113"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11413AF2" w14:textId="77777777" w:rsidR="004D31F8" w:rsidRPr="00EE645B" w:rsidRDefault="004D31F8" w:rsidP="004D31F8">
      <w:pPr>
        <w:pStyle w:val="PL"/>
        <w:rPr>
          <w:ins w:id="11114" w:author="L1 Parameters R1-1801276" w:date="2018-02-05T11:35:00Z"/>
          <w:highlight w:val="cyan"/>
        </w:rPr>
      </w:pPr>
      <w:ins w:id="11115"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0E7F21BF" w14:textId="77777777" w:rsidR="004D31F8" w:rsidRPr="00EE645B" w:rsidRDefault="004D31F8" w:rsidP="004D31F8">
      <w:pPr>
        <w:pStyle w:val="PL"/>
        <w:rPr>
          <w:ins w:id="11116" w:author="L1 Parameters R1-1801276" w:date="2018-02-05T11:35:00Z"/>
          <w:highlight w:val="cyan"/>
        </w:rPr>
      </w:pPr>
      <w:ins w:id="11117"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3E3E48F8" w14:textId="77777777" w:rsidR="004D31F8" w:rsidRPr="00EE645B" w:rsidRDefault="004D31F8" w:rsidP="004D31F8">
      <w:pPr>
        <w:pStyle w:val="PL"/>
        <w:rPr>
          <w:ins w:id="11118" w:author="L1 Parameters R1-1801276" w:date="2018-02-05T11:35:00Z"/>
          <w:highlight w:val="cyan"/>
        </w:rPr>
      </w:pPr>
      <w:ins w:id="11119" w:author="L1 Parameters R1-1801276" w:date="2018-02-05T11:35:00Z">
        <w:r w:rsidRPr="00EE645B">
          <w:rPr>
            <w:highlight w:val="cyan"/>
          </w:rPr>
          <w:tab/>
          <w:t>}</w:t>
        </w:r>
      </w:ins>
      <w:ins w:id="11120" w:author="Rapporteur" w:date="2018-02-05T14:37:00Z">
        <w:r w:rsidR="00EE5E38" w:rsidRPr="00EE645B">
          <w:rPr>
            <w:highlight w:val="cyan"/>
          </w:rPr>
          <w:t>,</w:t>
        </w:r>
      </w:ins>
      <w:ins w:id="11121" w:author="L1 Parameters R1-1801276" w:date="2018-02-05T11:35:00Z">
        <w:r w:rsidRPr="00EE645B">
          <w:rPr>
            <w:highlight w:val="cyan"/>
          </w:rPr>
          <w:tab/>
        </w:r>
      </w:ins>
    </w:p>
    <w:p w14:paraId="76822EDA" w14:textId="77777777" w:rsidR="004D31F8" w:rsidRPr="00EE645B" w:rsidRDefault="004D31F8" w:rsidP="004D31F8">
      <w:pPr>
        <w:pStyle w:val="PL"/>
        <w:rPr>
          <w:highlight w:val="cyan"/>
        </w:rPr>
      </w:pPr>
    </w:p>
    <w:p w14:paraId="7B4C5C73"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3B83A056"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43AAE71F"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0E716EF9" w14:textId="77777777" w:rsidR="00425B34" w:rsidRPr="00EE645B" w:rsidRDefault="00425B34" w:rsidP="00425B34">
      <w:pPr>
        <w:pStyle w:val="PL"/>
        <w:rPr>
          <w:highlight w:val="cyan"/>
        </w:rPr>
      </w:pPr>
    </w:p>
    <w:p w14:paraId="30BB10B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137CF02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B16FB4A"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BB312E8" w14:textId="77777777" w:rsidR="00425B34" w:rsidRPr="00EE645B" w:rsidRDefault="00425B34" w:rsidP="00425B34">
      <w:pPr>
        <w:pStyle w:val="PL"/>
        <w:rPr>
          <w:highlight w:val="cyan"/>
        </w:rPr>
      </w:pPr>
    </w:p>
    <w:p w14:paraId="1FE943F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2E24EE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EF9AF69"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5BCB3186" w14:textId="77777777" w:rsidR="00425B34" w:rsidRPr="00EE645B" w:rsidRDefault="00425B34" w:rsidP="007025A0">
      <w:pPr>
        <w:pStyle w:val="PL"/>
        <w:rPr>
          <w:highlight w:val="cyan"/>
        </w:rPr>
      </w:pPr>
      <w:r w:rsidRPr="00EE645B">
        <w:rPr>
          <w:highlight w:val="cyan"/>
        </w:rPr>
        <w:t>}</w:t>
      </w:r>
    </w:p>
    <w:p w14:paraId="1D37CE7A" w14:textId="77777777" w:rsidR="00425B34" w:rsidRPr="00EE645B" w:rsidRDefault="00425B34" w:rsidP="007025A0">
      <w:pPr>
        <w:pStyle w:val="PL"/>
        <w:rPr>
          <w:highlight w:val="cyan"/>
        </w:rPr>
      </w:pPr>
    </w:p>
    <w:p w14:paraId="00F8EE46"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99FA3"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FCE107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1F5BCD1A"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1FD826C1"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42537874"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740D8C7" w14:textId="77777777" w:rsidR="00425B34" w:rsidRPr="00EE645B" w:rsidRDefault="00425B34" w:rsidP="002D4F5D">
      <w:pPr>
        <w:pStyle w:val="PL"/>
        <w:rPr>
          <w:ins w:id="11122" w:author="Rapporteur" w:date="2018-02-05T09:05:00Z"/>
          <w:highlight w:val="cyan"/>
        </w:rPr>
      </w:pPr>
      <w:r w:rsidRPr="00EE645B">
        <w:rPr>
          <w:highlight w:val="cyan"/>
        </w:rPr>
        <w:t>}</w:t>
      </w:r>
    </w:p>
    <w:p w14:paraId="2DC90D94" w14:textId="77777777" w:rsidR="009017EE" w:rsidRPr="00EE645B" w:rsidRDefault="009017EE" w:rsidP="009017EE">
      <w:pPr>
        <w:pStyle w:val="PL"/>
        <w:rPr>
          <w:ins w:id="11123" w:author="Rapporteur" w:date="2018-02-05T11:38:00Z"/>
          <w:highlight w:val="cyan"/>
        </w:rPr>
      </w:pPr>
    </w:p>
    <w:p w14:paraId="151AC4F4" w14:textId="77777777" w:rsidR="009017EE" w:rsidRPr="00EE645B" w:rsidRDefault="009017EE" w:rsidP="009017EE">
      <w:pPr>
        <w:pStyle w:val="PL"/>
        <w:rPr>
          <w:ins w:id="11124" w:author="Rapporteur" w:date="2018-02-05T11:38:00Z"/>
          <w:highlight w:val="cyan"/>
        </w:rPr>
      </w:pPr>
      <w:ins w:id="11125" w:author="Rapporteur" w:date="2018-02-05T11:38:00Z">
        <w:r w:rsidRPr="00EE645B">
          <w:rPr>
            <w:highlight w:val="cyan"/>
          </w:rPr>
          <w:t>-- TAG-DOWNLINKPREEMPTION-STOP</w:t>
        </w:r>
      </w:ins>
    </w:p>
    <w:p w14:paraId="3F02847B" w14:textId="77777777" w:rsidR="009017EE" w:rsidRPr="00EE645B" w:rsidRDefault="009017EE" w:rsidP="00002C5B">
      <w:pPr>
        <w:pStyle w:val="PL"/>
        <w:rPr>
          <w:ins w:id="11126" w:author="Rapporteur" w:date="2018-02-05T08:59:00Z"/>
          <w:highlight w:val="cyan"/>
        </w:rPr>
      </w:pPr>
      <w:ins w:id="11127" w:author="Rapporteur" w:date="2018-02-05T11:38:00Z">
        <w:r w:rsidRPr="00EE645B">
          <w:rPr>
            <w:highlight w:val="cyan"/>
          </w:rPr>
          <w:t>-- ASN1STOP</w:t>
        </w:r>
      </w:ins>
    </w:p>
    <w:p w14:paraId="5EA1333B" w14:textId="77777777" w:rsidR="00363881" w:rsidRPr="00EE645B" w:rsidRDefault="00363881" w:rsidP="00363881">
      <w:pPr>
        <w:pStyle w:val="Heading4"/>
        <w:rPr>
          <w:ins w:id="11128" w:author="Rapporteur" w:date="2018-02-05T08:59:00Z"/>
          <w:highlight w:val="cyan"/>
        </w:rPr>
      </w:pPr>
      <w:bookmarkStart w:id="11129" w:name="_Toc505697601"/>
      <w:ins w:id="11130" w:author="Rapporteur" w:date="2018-02-05T08:59:00Z">
        <w:r w:rsidRPr="00EE645B">
          <w:rPr>
            <w:highlight w:val="cyan"/>
          </w:rPr>
          <w:t>–</w:t>
        </w:r>
        <w:r w:rsidRPr="00EE645B">
          <w:rPr>
            <w:highlight w:val="cyan"/>
          </w:rPr>
          <w:tab/>
        </w:r>
        <w:r w:rsidRPr="00EE645B">
          <w:rPr>
            <w:i/>
            <w:highlight w:val="cyan"/>
          </w:rPr>
          <w:t>SearchSpaceId</w:t>
        </w:r>
        <w:bookmarkEnd w:id="11129"/>
      </w:ins>
    </w:p>
    <w:p w14:paraId="69374263" w14:textId="77777777" w:rsidR="00363881" w:rsidRPr="00EE645B" w:rsidRDefault="00363881" w:rsidP="00363881">
      <w:pPr>
        <w:rPr>
          <w:ins w:id="11131" w:author="Rapporteur" w:date="2018-02-05T08:59:00Z"/>
          <w:highlight w:val="cyan"/>
        </w:rPr>
      </w:pPr>
      <w:ins w:id="11132"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1133" w:author="Rapporteur" w:date="2018-02-05T09:00:00Z">
        <w:r w:rsidRPr="00EE645B">
          <w:rPr>
            <w:i/>
            <w:highlight w:val="cyan"/>
          </w:rPr>
          <w:t>SearchSpaceId</w:t>
        </w:r>
        <w:r w:rsidRPr="00EE645B">
          <w:rPr>
            <w:highlight w:val="cyan"/>
          </w:rPr>
          <w:t xml:space="preserve"> </w:t>
        </w:r>
      </w:ins>
      <w:ins w:id="11134" w:author="Rapporteur" w:date="2018-02-05T08:59:00Z">
        <w:r w:rsidRPr="00EE645B">
          <w:rPr>
            <w:highlight w:val="cyan"/>
          </w:rPr>
          <w:t>= 0</w:t>
        </w:r>
      </w:ins>
      <w:ins w:id="11135" w:author="Rapporteur" w:date="2018-02-05T09:00:00Z">
        <w:r w:rsidRPr="00EE645B">
          <w:rPr>
            <w:highlight w:val="cyan"/>
          </w:rPr>
          <w:t xml:space="preserve"> identifies the search space configured via PBCH (MIB) and in ServingCellConfigCommon. </w:t>
        </w:r>
      </w:ins>
      <w:ins w:id="11136" w:author="Rapporteur" w:date="2018-02-05T11:30:00Z">
        <w:r w:rsidR="00D66916" w:rsidRPr="00EE645B">
          <w:rPr>
            <w:highlight w:val="cyan"/>
          </w:rPr>
          <w:t xml:space="preserve">The number of Search Spaces per BWP is limited to </w:t>
        </w:r>
      </w:ins>
      <w:ins w:id="11137" w:author="Rapporteur" w:date="2018-02-05T11:31:00Z">
        <w:r w:rsidR="00D66916" w:rsidRPr="00EE645B">
          <w:rPr>
            <w:highlight w:val="cyan"/>
          </w:rPr>
          <w:t xml:space="preserve">10 including the initial Search Space. </w:t>
        </w:r>
      </w:ins>
    </w:p>
    <w:p w14:paraId="07FAB5A5" w14:textId="77777777" w:rsidR="00363881" w:rsidRPr="00EE645B" w:rsidRDefault="00363881" w:rsidP="00363881">
      <w:pPr>
        <w:pStyle w:val="TH"/>
        <w:rPr>
          <w:ins w:id="11138" w:author="Rapporteur" w:date="2018-02-05T08:59:00Z"/>
          <w:highlight w:val="cyan"/>
        </w:rPr>
      </w:pPr>
      <w:ins w:id="11139" w:author="Rapporteur" w:date="2018-02-05T08:59:00Z">
        <w:r w:rsidRPr="00EE645B">
          <w:rPr>
            <w:i/>
            <w:highlight w:val="cyan"/>
          </w:rPr>
          <w:t>SearchSpaceId</w:t>
        </w:r>
        <w:r w:rsidRPr="00EE645B">
          <w:rPr>
            <w:highlight w:val="cyan"/>
          </w:rPr>
          <w:t xml:space="preserve"> information element</w:t>
        </w:r>
      </w:ins>
    </w:p>
    <w:p w14:paraId="38174113" w14:textId="77777777" w:rsidR="00363881" w:rsidRPr="00EE645B" w:rsidRDefault="00363881" w:rsidP="00363881">
      <w:pPr>
        <w:pStyle w:val="PL"/>
        <w:rPr>
          <w:ins w:id="11140" w:author="Rapporteur" w:date="2018-02-05T08:59:00Z"/>
          <w:highlight w:val="cyan"/>
        </w:rPr>
      </w:pPr>
      <w:ins w:id="11141" w:author="Rapporteur" w:date="2018-02-05T08:59:00Z">
        <w:r w:rsidRPr="00EE645B">
          <w:rPr>
            <w:highlight w:val="cyan"/>
          </w:rPr>
          <w:t>-- ASN1START</w:t>
        </w:r>
      </w:ins>
    </w:p>
    <w:p w14:paraId="6F285057" w14:textId="77777777" w:rsidR="00363881" w:rsidRPr="00EE645B" w:rsidRDefault="00363881" w:rsidP="00363881">
      <w:pPr>
        <w:pStyle w:val="PL"/>
        <w:rPr>
          <w:ins w:id="11142" w:author="Rapporteur" w:date="2018-02-05T08:59:00Z"/>
          <w:highlight w:val="cyan"/>
        </w:rPr>
      </w:pPr>
      <w:ins w:id="11143" w:author="Rapporteur" w:date="2018-02-05T08:59:00Z">
        <w:r w:rsidRPr="00EE645B">
          <w:rPr>
            <w:highlight w:val="cyan"/>
          </w:rPr>
          <w:t>-- TAG-SEARCHSPACEID-START</w:t>
        </w:r>
      </w:ins>
    </w:p>
    <w:p w14:paraId="789EFCA8" w14:textId="77777777" w:rsidR="00363881" w:rsidRPr="00EE645B" w:rsidRDefault="00363881" w:rsidP="00363881">
      <w:pPr>
        <w:pStyle w:val="PL"/>
        <w:rPr>
          <w:ins w:id="11144" w:author="Rapporteur" w:date="2018-02-05T08:59:00Z"/>
          <w:highlight w:val="cyan"/>
        </w:rPr>
      </w:pPr>
    </w:p>
    <w:p w14:paraId="064FBE55" w14:textId="77777777" w:rsidR="00363881" w:rsidRPr="00EE645B" w:rsidRDefault="00363881" w:rsidP="00363881">
      <w:pPr>
        <w:pStyle w:val="PL"/>
        <w:rPr>
          <w:ins w:id="11145" w:author="Rapporteur" w:date="2018-02-05T08:59:00Z"/>
          <w:highlight w:val="cyan"/>
        </w:rPr>
      </w:pPr>
      <w:ins w:id="11146"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3C457BC0" w14:textId="77777777" w:rsidR="00363881" w:rsidRPr="00EE645B" w:rsidRDefault="00363881" w:rsidP="00363881">
      <w:pPr>
        <w:pStyle w:val="PL"/>
        <w:rPr>
          <w:ins w:id="11147" w:author="Rapporteur" w:date="2018-02-05T08:59:00Z"/>
          <w:highlight w:val="cyan"/>
        </w:rPr>
      </w:pPr>
    </w:p>
    <w:p w14:paraId="50A9496B" w14:textId="77777777" w:rsidR="00363881" w:rsidRPr="00EE645B" w:rsidRDefault="00363881" w:rsidP="00363881">
      <w:pPr>
        <w:pStyle w:val="PL"/>
        <w:rPr>
          <w:ins w:id="11148" w:author="Rapporteur" w:date="2018-02-05T08:59:00Z"/>
          <w:highlight w:val="cyan"/>
        </w:rPr>
      </w:pPr>
      <w:ins w:id="11149" w:author="Rapporteur" w:date="2018-02-05T08:59:00Z">
        <w:r w:rsidRPr="00EE645B">
          <w:rPr>
            <w:highlight w:val="cyan"/>
          </w:rPr>
          <w:t>-- TAG-SEARCHSPACEID-STOP</w:t>
        </w:r>
      </w:ins>
    </w:p>
    <w:p w14:paraId="09727174" w14:textId="77777777" w:rsidR="00363881" w:rsidRPr="00EE645B" w:rsidRDefault="00363881" w:rsidP="00002C5B">
      <w:pPr>
        <w:pStyle w:val="PL"/>
        <w:rPr>
          <w:highlight w:val="cyan"/>
        </w:rPr>
      </w:pPr>
      <w:ins w:id="11150" w:author="Rapporteur" w:date="2018-02-05T08:59:00Z">
        <w:r w:rsidRPr="00EE645B">
          <w:rPr>
            <w:highlight w:val="cyan"/>
          </w:rPr>
          <w:t>-- ASN1STOP</w:t>
        </w:r>
      </w:ins>
    </w:p>
    <w:p w14:paraId="067731FB" w14:textId="77777777" w:rsidR="00900240" w:rsidRPr="00D561C1" w:rsidRDefault="00900240" w:rsidP="00900240">
      <w:pPr>
        <w:pStyle w:val="Heading4"/>
        <w:ind w:left="864" w:hanging="864"/>
      </w:pPr>
      <w:bookmarkStart w:id="11151" w:name="_Toc500942753"/>
      <w:bookmarkStart w:id="11152" w:name="_Toc505697602"/>
      <w:r w:rsidRPr="00D561C1">
        <w:t>–</w:t>
      </w:r>
      <w:r w:rsidRPr="00D561C1">
        <w:tab/>
      </w:r>
      <w:r w:rsidRPr="00D561C1">
        <w:rPr>
          <w:i/>
          <w:noProof/>
        </w:rPr>
        <w:t>SecurityAlgorithmConfig</w:t>
      </w:r>
      <w:bookmarkEnd w:id="10858"/>
      <w:bookmarkEnd w:id="11151"/>
      <w:bookmarkEnd w:id="11152"/>
    </w:p>
    <w:p w14:paraId="25C51E8F"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16322C84" w14:textId="77777777" w:rsidR="00900240" w:rsidRPr="00D561C1" w:rsidRDefault="00900240" w:rsidP="00900240">
      <w:pPr>
        <w:pStyle w:val="TH"/>
      </w:pPr>
      <w:r w:rsidRPr="00D561C1">
        <w:rPr>
          <w:bCs/>
          <w:i/>
          <w:iCs/>
        </w:rPr>
        <w:t xml:space="preserve">SecurityAlgorithmConfig </w:t>
      </w:r>
      <w:r w:rsidRPr="00D561C1">
        <w:t>information element</w:t>
      </w:r>
    </w:p>
    <w:p w14:paraId="1DE29241" w14:textId="77777777" w:rsidR="00900240" w:rsidRPr="00D561C1" w:rsidRDefault="00A47364" w:rsidP="00CE00FD">
      <w:pPr>
        <w:pStyle w:val="PL"/>
        <w:rPr>
          <w:color w:val="808080"/>
        </w:rPr>
      </w:pPr>
      <w:r w:rsidRPr="00D561C1">
        <w:rPr>
          <w:color w:val="808080"/>
        </w:rPr>
        <w:t>-- ASN1START</w:t>
      </w:r>
    </w:p>
    <w:p w14:paraId="18119A56" w14:textId="77777777" w:rsidR="00115F71" w:rsidRPr="00D561C1" w:rsidRDefault="00115F71" w:rsidP="00CE00FD">
      <w:pPr>
        <w:pStyle w:val="PL"/>
        <w:rPr>
          <w:color w:val="808080"/>
        </w:rPr>
      </w:pPr>
      <w:r w:rsidRPr="00D561C1">
        <w:rPr>
          <w:color w:val="808080"/>
        </w:rPr>
        <w:t>-- TAG-SECURITY-ALGORITHM-CONFIG-START</w:t>
      </w:r>
    </w:p>
    <w:p w14:paraId="765A9D18" w14:textId="77777777" w:rsidR="00900240" w:rsidRPr="00D561C1" w:rsidRDefault="00900240" w:rsidP="00CE00FD">
      <w:pPr>
        <w:pStyle w:val="PL"/>
      </w:pPr>
    </w:p>
    <w:p w14:paraId="0D49A958"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5DF23FC0" w14:textId="77777777"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1153" w:author="" w:date="2018-02-05T20:37:00Z">
        <w:r w:rsidR="00E40718" w:rsidRPr="00D561C1">
          <w:tab/>
        </w:r>
      </w:ins>
      <w:r w:rsidRPr="00D561C1">
        <w:t>CipheringAlgorithm,</w:t>
      </w:r>
    </w:p>
    <w:p w14:paraId="31849E17" w14:textId="77777777" w:rsidR="00900240" w:rsidRPr="00D561C1" w:rsidRDefault="00900240" w:rsidP="00CE00FD">
      <w:pPr>
        <w:pStyle w:val="PL"/>
        <w:rPr>
          <w:del w:id="11154" w:author="" w:date="2018-02-05T20:37:00Z"/>
        </w:rPr>
      </w:pPr>
      <w:r w:rsidRPr="00D561C1">
        <w:tab/>
        <w:t>integrityProtAlgorithm</w:t>
      </w:r>
      <w:r w:rsidRPr="00D561C1">
        <w:tab/>
      </w:r>
      <w:r w:rsidRPr="00D561C1">
        <w:tab/>
      </w:r>
      <w:r w:rsidRPr="00D561C1">
        <w:tab/>
      </w:r>
      <w:r w:rsidRPr="00D561C1">
        <w:tab/>
        <w:t>IntegrityProtAlgorithm</w:t>
      </w:r>
      <w:ins w:id="11155" w:author="" w:date="2018-02-05T20:37:00Z">
        <w:r w:rsidR="00E40718" w:rsidRPr="00D561C1">
          <w:tab/>
        </w:r>
        <w:r w:rsidR="00E40718" w:rsidRPr="00D561C1">
          <w:tab/>
        </w:r>
        <w:r w:rsidR="00E40718" w:rsidRPr="00D561C1">
          <w:tab/>
          <w:t>OPTIONAL</w:t>
        </w:r>
        <w:r w:rsidR="00E40718" w:rsidRPr="00D561C1">
          <w:tab/>
          <w:t>-- Need R</w:t>
        </w:r>
      </w:ins>
    </w:p>
    <w:p w14:paraId="47B19D11" w14:textId="77777777" w:rsidR="00DF40D9" w:rsidRPr="00D561C1" w:rsidRDefault="00DF40D9" w:rsidP="00CE00FD">
      <w:pPr>
        <w:pStyle w:val="PL"/>
        <w:rPr>
          <w:ins w:id="11156" w:author="Rapporteur" w:date="2018-02-06T09:33:00Z"/>
        </w:rPr>
      </w:pPr>
    </w:p>
    <w:p w14:paraId="03E35E4F" w14:textId="77777777" w:rsidR="00900240" w:rsidRPr="00F07AB9" w:rsidRDefault="00900240" w:rsidP="00CE00FD">
      <w:pPr>
        <w:pStyle w:val="PL"/>
        <w:rPr>
          <w:lang w:val="it-IT"/>
          <w:rPrChange w:id="11157" w:author="ZTE" w:date="2018-02-19T11:19:00Z">
            <w:rPr/>
          </w:rPrChange>
        </w:rPr>
      </w:pPr>
      <w:r w:rsidRPr="00F07AB9">
        <w:rPr>
          <w:lang w:val="it-IT"/>
          <w:rPrChange w:id="11158" w:author="ZTE" w:date="2018-02-19T11:19:00Z">
            <w:rPr/>
          </w:rPrChange>
        </w:rPr>
        <w:t>}</w:t>
      </w:r>
    </w:p>
    <w:p w14:paraId="44A5BAF7" w14:textId="77777777" w:rsidR="00900240" w:rsidRPr="00F07AB9" w:rsidRDefault="00900240" w:rsidP="00CE00FD">
      <w:pPr>
        <w:pStyle w:val="PL"/>
        <w:rPr>
          <w:lang w:val="it-IT"/>
          <w:rPrChange w:id="11159" w:author="ZTE" w:date="2018-02-19T11:19:00Z">
            <w:rPr/>
          </w:rPrChange>
        </w:rPr>
      </w:pPr>
    </w:p>
    <w:p w14:paraId="25026D66" w14:textId="77777777" w:rsidR="00900240" w:rsidRPr="00F07AB9" w:rsidRDefault="00900240" w:rsidP="00CE00FD">
      <w:pPr>
        <w:pStyle w:val="PL"/>
        <w:rPr>
          <w:lang w:val="it-IT"/>
          <w:rPrChange w:id="11160" w:author="ZTE" w:date="2018-02-19T11:19:00Z">
            <w:rPr/>
          </w:rPrChange>
        </w:rPr>
      </w:pPr>
      <w:r w:rsidRPr="00F07AB9">
        <w:rPr>
          <w:lang w:val="it-IT"/>
          <w:rPrChange w:id="11161" w:author="ZTE" w:date="2018-02-19T11:19:00Z">
            <w:rPr/>
          </w:rPrChange>
        </w:rPr>
        <w:t>IntegrityProtAlgorithm ::=</w:t>
      </w:r>
      <w:r w:rsidRPr="00F07AB9">
        <w:rPr>
          <w:lang w:val="it-IT"/>
          <w:rPrChange w:id="11162" w:author="ZTE" w:date="2018-02-19T11:19:00Z">
            <w:rPr/>
          </w:rPrChange>
        </w:rPr>
        <w:tab/>
      </w:r>
      <w:r w:rsidRPr="00F07AB9">
        <w:rPr>
          <w:lang w:val="it-IT"/>
          <w:rPrChange w:id="11163" w:author="ZTE" w:date="2018-02-19T11:19:00Z">
            <w:rPr/>
          </w:rPrChange>
        </w:rPr>
        <w:tab/>
      </w:r>
      <w:r w:rsidRPr="00F07AB9">
        <w:rPr>
          <w:lang w:val="it-IT"/>
          <w:rPrChange w:id="11164" w:author="ZTE" w:date="2018-02-19T11:19:00Z">
            <w:rPr/>
          </w:rPrChange>
        </w:rPr>
        <w:tab/>
      </w:r>
      <w:r w:rsidRPr="00F07AB9">
        <w:rPr>
          <w:color w:val="993366"/>
          <w:lang w:val="it-IT"/>
          <w:rPrChange w:id="11165" w:author="ZTE" w:date="2018-02-19T11:19:00Z">
            <w:rPr>
              <w:color w:val="993366"/>
            </w:rPr>
          </w:rPrChange>
        </w:rPr>
        <w:t>ENUMERATED</w:t>
      </w:r>
      <w:r w:rsidRPr="00F07AB9">
        <w:rPr>
          <w:lang w:val="it-IT"/>
          <w:rPrChange w:id="11166" w:author="ZTE" w:date="2018-02-19T11:19:00Z">
            <w:rPr/>
          </w:rPrChange>
        </w:rPr>
        <w:t xml:space="preserve"> {</w:t>
      </w:r>
    </w:p>
    <w:p w14:paraId="692BA976" w14:textId="77777777" w:rsidR="00900240" w:rsidRPr="00F07AB9" w:rsidRDefault="00900240" w:rsidP="00CE00FD">
      <w:pPr>
        <w:pStyle w:val="PL"/>
        <w:rPr>
          <w:lang w:val="it-IT"/>
          <w:rPrChange w:id="11167" w:author="ZTE" w:date="2018-02-19T11:19:00Z">
            <w:rPr/>
          </w:rPrChange>
        </w:rPr>
      </w:pPr>
      <w:r w:rsidRPr="00F07AB9">
        <w:rPr>
          <w:lang w:val="it-IT"/>
          <w:rPrChange w:id="11168" w:author="ZTE" w:date="2018-02-19T11:19:00Z">
            <w:rPr/>
          </w:rPrChange>
        </w:rPr>
        <w:tab/>
      </w:r>
      <w:r w:rsidRPr="00F07AB9">
        <w:rPr>
          <w:lang w:val="it-IT"/>
          <w:rPrChange w:id="11169" w:author="ZTE" w:date="2018-02-19T11:19:00Z">
            <w:rPr/>
          </w:rPrChange>
        </w:rPr>
        <w:tab/>
      </w:r>
      <w:r w:rsidRPr="00F07AB9">
        <w:rPr>
          <w:lang w:val="it-IT"/>
          <w:rPrChange w:id="11170" w:author="ZTE" w:date="2018-02-19T11:19:00Z">
            <w:rPr/>
          </w:rPrChange>
        </w:rPr>
        <w:tab/>
      </w:r>
      <w:r w:rsidRPr="00F07AB9">
        <w:rPr>
          <w:lang w:val="it-IT"/>
          <w:rPrChange w:id="11171" w:author="ZTE" w:date="2018-02-19T11:19:00Z">
            <w:rPr/>
          </w:rPrChange>
        </w:rPr>
        <w:tab/>
      </w:r>
      <w:r w:rsidRPr="00F07AB9">
        <w:rPr>
          <w:lang w:val="it-IT"/>
          <w:rPrChange w:id="11172" w:author="ZTE" w:date="2018-02-19T11:19:00Z">
            <w:rPr/>
          </w:rPrChange>
        </w:rPr>
        <w:tab/>
      </w:r>
      <w:r w:rsidRPr="00F07AB9">
        <w:rPr>
          <w:lang w:val="it-IT"/>
          <w:rPrChange w:id="11173" w:author="ZTE" w:date="2018-02-19T11:19:00Z">
            <w:rPr/>
          </w:rPrChange>
        </w:rPr>
        <w:tab/>
      </w:r>
      <w:r w:rsidRPr="00F07AB9">
        <w:rPr>
          <w:lang w:val="it-IT"/>
          <w:rPrChange w:id="11174" w:author="ZTE" w:date="2018-02-19T11:19:00Z">
            <w:rPr/>
          </w:rPrChange>
        </w:rPr>
        <w:tab/>
      </w:r>
      <w:r w:rsidRPr="00F07AB9">
        <w:rPr>
          <w:lang w:val="it-IT"/>
          <w:rPrChange w:id="11175" w:author="ZTE" w:date="2018-02-19T11:19:00Z">
            <w:rPr/>
          </w:rPrChange>
        </w:rPr>
        <w:tab/>
      </w:r>
      <w:r w:rsidRPr="00F07AB9">
        <w:rPr>
          <w:lang w:val="it-IT"/>
          <w:rPrChange w:id="11176" w:author="ZTE" w:date="2018-02-19T11:19:00Z">
            <w:rPr/>
          </w:rPrChange>
        </w:rPr>
        <w:tab/>
      </w:r>
      <w:r w:rsidRPr="00F07AB9">
        <w:rPr>
          <w:lang w:val="it-IT"/>
          <w:rPrChange w:id="11177" w:author="ZTE" w:date="2018-02-19T11:19:00Z">
            <w:rPr/>
          </w:rPrChange>
        </w:rPr>
        <w:tab/>
      </w:r>
      <w:r w:rsidRPr="00F07AB9">
        <w:rPr>
          <w:lang w:val="it-IT"/>
          <w:rPrChange w:id="11178" w:author="ZTE" w:date="2018-02-19T11:19:00Z">
            <w:rPr/>
          </w:rPrChange>
        </w:rPr>
        <w:tab/>
        <w:t>nia0, nia1, nia2, nia3, spare4, spare3,</w:t>
      </w:r>
    </w:p>
    <w:p w14:paraId="4B10F1AD" w14:textId="77777777" w:rsidR="00900240" w:rsidRPr="00F07AB9" w:rsidRDefault="00900240" w:rsidP="00CE00FD">
      <w:pPr>
        <w:pStyle w:val="PL"/>
        <w:rPr>
          <w:lang w:val="it-IT"/>
          <w:rPrChange w:id="11179" w:author="ZTE" w:date="2018-02-19T11:19:00Z">
            <w:rPr/>
          </w:rPrChange>
        </w:rPr>
      </w:pPr>
      <w:r w:rsidRPr="00F07AB9">
        <w:rPr>
          <w:lang w:val="it-IT"/>
          <w:rPrChange w:id="11180" w:author="ZTE" w:date="2018-02-19T11:19:00Z">
            <w:rPr/>
          </w:rPrChange>
        </w:rPr>
        <w:tab/>
      </w:r>
      <w:r w:rsidRPr="00F07AB9">
        <w:rPr>
          <w:lang w:val="it-IT"/>
          <w:rPrChange w:id="11181" w:author="ZTE" w:date="2018-02-19T11:19:00Z">
            <w:rPr/>
          </w:rPrChange>
        </w:rPr>
        <w:tab/>
      </w:r>
      <w:r w:rsidRPr="00F07AB9">
        <w:rPr>
          <w:lang w:val="it-IT"/>
          <w:rPrChange w:id="11182" w:author="ZTE" w:date="2018-02-19T11:19:00Z">
            <w:rPr/>
          </w:rPrChange>
        </w:rPr>
        <w:tab/>
      </w:r>
      <w:r w:rsidRPr="00F07AB9">
        <w:rPr>
          <w:lang w:val="it-IT"/>
          <w:rPrChange w:id="11183" w:author="ZTE" w:date="2018-02-19T11:19:00Z">
            <w:rPr/>
          </w:rPrChange>
        </w:rPr>
        <w:tab/>
      </w:r>
      <w:r w:rsidRPr="00F07AB9">
        <w:rPr>
          <w:lang w:val="it-IT"/>
          <w:rPrChange w:id="11184" w:author="ZTE" w:date="2018-02-19T11:19:00Z">
            <w:rPr/>
          </w:rPrChange>
        </w:rPr>
        <w:tab/>
      </w:r>
      <w:r w:rsidRPr="00F07AB9">
        <w:rPr>
          <w:lang w:val="it-IT"/>
          <w:rPrChange w:id="11185" w:author="ZTE" w:date="2018-02-19T11:19:00Z">
            <w:rPr/>
          </w:rPrChange>
        </w:rPr>
        <w:tab/>
      </w:r>
      <w:r w:rsidRPr="00F07AB9">
        <w:rPr>
          <w:lang w:val="it-IT"/>
          <w:rPrChange w:id="11186" w:author="ZTE" w:date="2018-02-19T11:19:00Z">
            <w:rPr/>
          </w:rPrChange>
        </w:rPr>
        <w:tab/>
      </w:r>
      <w:r w:rsidRPr="00F07AB9">
        <w:rPr>
          <w:lang w:val="it-IT"/>
          <w:rPrChange w:id="11187" w:author="ZTE" w:date="2018-02-19T11:19:00Z">
            <w:rPr/>
          </w:rPrChange>
        </w:rPr>
        <w:tab/>
      </w:r>
      <w:r w:rsidRPr="00F07AB9">
        <w:rPr>
          <w:lang w:val="it-IT"/>
          <w:rPrChange w:id="11188" w:author="ZTE" w:date="2018-02-19T11:19:00Z">
            <w:rPr/>
          </w:rPrChange>
        </w:rPr>
        <w:tab/>
      </w:r>
      <w:r w:rsidRPr="00F07AB9">
        <w:rPr>
          <w:lang w:val="it-IT"/>
          <w:rPrChange w:id="11189" w:author="ZTE" w:date="2018-02-19T11:19:00Z">
            <w:rPr/>
          </w:rPrChange>
        </w:rPr>
        <w:tab/>
      </w:r>
      <w:r w:rsidRPr="00F07AB9">
        <w:rPr>
          <w:lang w:val="it-IT"/>
          <w:rPrChange w:id="11190" w:author="ZTE" w:date="2018-02-19T11:19:00Z">
            <w:rPr/>
          </w:rPrChange>
        </w:rPr>
        <w:tab/>
        <w:t>spare2, spare1, ...}</w:t>
      </w:r>
    </w:p>
    <w:p w14:paraId="64146392" w14:textId="77777777" w:rsidR="00900240" w:rsidRPr="00F07AB9" w:rsidRDefault="00900240" w:rsidP="00CE00FD">
      <w:pPr>
        <w:pStyle w:val="PL"/>
        <w:rPr>
          <w:lang w:val="it-IT"/>
          <w:rPrChange w:id="11191" w:author="ZTE" w:date="2018-02-19T11:19:00Z">
            <w:rPr/>
          </w:rPrChange>
        </w:rPr>
      </w:pPr>
    </w:p>
    <w:p w14:paraId="7D3CBD30" w14:textId="77777777" w:rsidR="00900240" w:rsidRPr="00F07AB9" w:rsidRDefault="00900240" w:rsidP="00CE00FD">
      <w:pPr>
        <w:pStyle w:val="PL"/>
        <w:rPr>
          <w:lang w:val="it-IT"/>
          <w:rPrChange w:id="11192" w:author="ZTE" w:date="2018-02-19T11:19:00Z">
            <w:rPr/>
          </w:rPrChange>
        </w:rPr>
      </w:pPr>
      <w:r w:rsidRPr="00F07AB9">
        <w:rPr>
          <w:lang w:val="it-IT"/>
          <w:rPrChange w:id="11193" w:author="ZTE" w:date="2018-02-19T11:19:00Z">
            <w:rPr/>
          </w:rPrChange>
        </w:rPr>
        <w:t>CipheringAlgorithm ::=</w:t>
      </w:r>
      <w:r w:rsidRPr="00F07AB9">
        <w:rPr>
          <w:lang w:val="it-IT"/>
          <w:rPrChange w:id="11194" w:author="ZTE" w:date="2018-02-19T11:19:00Z">
            <w:rPr/>
          </w:rPrChange>
        </w:rPr>
        <w:tab/>
      </w:r>
      <w:r w:rsidRPr="00F07AB9">
        <w:rPr>
          <w:lang w:val="it-IT"/>
          <w:rPrChange w:id="11195" w:author="ZTE" w:date="2018-02-19T11:19:00Z">
            <w:rPr/>
          </w:rPrChange>
        </w:rPr>
        <w:tab/>
      </w:r>
      <w:r w:rsidRPr="00F07AB9">
        <w:rPr>
          <w:lang w:val="it-IT"/>
          <w:rPrChange w:id="11196" w:author="ZTE" w:date="2018-02-19T11:19:00Z">
            <w:rPr/>
          </w:rPrChange>
        </w:rPr>
        <w:tab/>
      </w:r>
      <w:r w:rsidRPr="00F07AB9">
        <w:rPr>
          <w:lang w:val="it-IT"/>
          <w:rPrChange w:id="11197" w:author="ZTE" w:date="2018-02-19T11:19:00Z">
            <w:rPr/>
          </w:rPrChange>
        </w:rPr>
        <w:tab/>
      </w:r>
      <w:r w:rsidRPr="00F07AB9">
        <w:rPr>
          <w:color w:val="993366"/>
          <w:lang w:val="it-IT"/>
          <w:rPrChange w:id="11198" w:author="ZTE" w:date="2018-02-19T11:19:00Z">
            <w:rPr>
              <w:color w:val="993366"/>
            </w:rPr>
          </w:rPrChange>
        </w:rPr>
        <w:t>ENUMERATED</w:t>
      </w:r>
      <w:r w:rsidRPr="00F07AB9">
        <w:rPr>
          <w:lang w:val="it-IT"/>
          <w:rPrChange w:id="11199" w:author="ZTE" w:date="2018-02-19T11:19:00Z">
            <w:rPr/>
          </w:rPrChange>
        </w:rPr>
        <w:t xml:space="preserve"> {</w:t>
      </w:r>
    </w:p>
    <w:p w14:paraId="1E32E2E2" w14:textId="77777777" w:rsidR="00900240" w:rsidRPr="00F07AB9" w:rsidRDefault="00900240" w:rsidP="00CE00FD">
      <w:pPr>
        <w:pStyle w:val="PL"/>
        <w:rPr>
          <w:lang w:val="it-IT"/>
          <w:rPrChange w:id="11200" w:author="ZTE" w:date="2018-02-19T11:19:00Z">
            <w:rPr/>
          </w:rPrChange>
        </w:rPr>
      </w:pPr>
      <w:r w:rsidRPr="00F07AB9">
        <w:rPr>
          <w:lang w:val="it-IT"/>
          <w:rPrChange w:id="11201" w:author="ZTE" w:date="2018-02-19T11:19:00Z">
            <w:rPr/>
          </w:rPrChange>
        </w:rPr>
        <w:tab/>
      </w:r>
      <w:r w:rsidRPr="00F07AB9">
        <w:rPr>
          <w:lang w:val="it-IT"/>
          <w:rPrChange w:id="11202" w:author="ZTE" w:date="2018-02-19T11:19:00Z">
            <w:rPr/>
          </w:rPrChange>
        </w:rPr>
        <w:tab/>
      </w:r>
      <w:r w:rsidRPr="00F07AB9">
        <w:rPr>
          <w:lang w:val="it-IT"/>
          <w:rPrChange w:id="11203" w:author="ZTE" w:date="2018-02-19T11:19:00Z">
            <w:rPr/>
          </w:rPrChange>
        </w:rPr>
        <w:tab/>
      </w:r>
      <w:r w:rsidRPr="00F07AB9">
        <w:rPr>
          <w:lang w:val="it-IT"/>
          <w:rPrChange w:id="11204" w:author="ZTE" w:date="2018-02-19T11:19:00Z">
            <w:rPr/>
          </w:rPrChange>
        </w:rPr>
        <w:tab/>
      </w:r>
      <w:r w:rsidRPr="00F07AB9">
        <w:rPr>
          <w:lang w:val="it-IT"/>
          <w:rPrChange w:id="11205" w:author="ZTE" w:date="2018-02-19T11:19:00Z">
            <w:rPr/>
          </w:rPrChange>
        </w:rPr>
        <w:tab/>
      </w:r>
      <w:r w:rsidRPr="00F07AB9">
        <w:rPr>
          <w:lang w:val="it-IT"/>
          <w:rPrChange w:id="11206" w:author="ZTE" w:date="2018-02-19T11:19:00Z">
            <w:rPr/>
          </w:rPrChange>
        </w:rPr>
        <w:tab/>
      </w:r>
      <w:r w:rsidRPr="00F07AB9">
        <w:rPr>
          <w:lang w:val="it-IT"/>
          <w:rPrChange w:id="11207" w:author="ZTE" w:date="2018-02-19T11:19:00Z">
            <w:rPr/>
          </w:rPrChange>
        </w:rPr>
        <w:tab/>
      </w:r>
      <w:r w:rsidRPr="00F07AB9">
        <w:rPr>
          <w:lang w:val="it-IT"/>
          <w:rPrChange w:id="11208" w:author="ZTE" w:date="2018-02-19T11:19:00Z">
            <w:rPr/>
          </w:rPrChange>
        </w:rPr>
        <w:tab/>
      </w:r>
      <w:r w:rsidRPr="00F07AB9">
        <w:rPr>
          <w:lang w:val="it-IT"/>
          <w:rPrChange w:id="11209" w:author="ZTE" w:date="2018-02-19T11:19:00Z">
            <w:rPr/>
          </w:rPrChange>
        </w:rPr>
        <w:tab/>
      </w:r>
      <w:r w:rsidRPr="00F07AB9">
        <w:rPr>
          <w:lang w:val="it-IT"/>
          <w:rPrChange w:id="11210" w:author="ZTE" w:date="2018-02-19T11:19:00Z">
            <w:rPr/>
          </w:rPrChange>
        </w:rPr>
        <w:tab/>
      </w:r>
      <w:r w:rsidRPr="00F07AB9">
        <w:rPr>
          <w:lang w:val="it-IT"/>
          <w:rPrChange w:id="11211" w:author="ZTE" w:date="2018-02-19T11:19:00Z">
            <w:rPr/>
          </w:rPrChange>
        </w:rPr>
        <w:tab/>
        <w:t>nea0, nea1, nea2, nea3, spare4, spare3,</w:t>
      </w:r>
    </w:p>
    <w:p w14:paraId="2136C91A" w14:textId="77777777" w:rsidR="00900240" w:rsidRPr="00D561C1" w:rsidRDefault="00900240" w:rsidP="00CE00FD">
      <w:pPr>
        <w:pStyle w:val="PL"/>
      </w:pPr>
      <w:r w:rsidRPr="00F07AB9">
        <w:rPr>
          <w:lang w:val="it-IT"/>
          <w:rPrChange w:id="11212" w:author="ZTE" w:date="2018-02-19T11:19:00Z">
            <w:rPr/>
          </w:rPrChange>
        </w:rPr>
        <w:tab/>
      </w:r>
      <w:r w:rsidRPr="00F07AB9">
        <w:rPr>
          <w:lang w:val="it-IT"/>
          <w:rPrChange w:id="11213" w:author="ZTE" w:date="2018-02-19T11:19:00Z">
            <w:rPr/>
          </w:rPrChange>
        </w:rPr>
        <w:tab/>
      </w:r>
      <w:r w:rsidRPr="00F07AB9">
        <w:rPr>
          <w:lang w:val="it-IT"/>
          <w:rPrChange w:id="11214" w:author="ZTE" w:date="2018-02-19T11:19:00Z">
            <w:rPr/>
          </w:rPrChange>
        </w:rPr>
        <w:tab/>
      </w:r>
      <w:r w:rsidRPr="00F07AB9">
        <w:rPr>
          <w:lang w:val="it-IT"/>
          <w:rPrChange w:id="11215" w:author="ZTE" w:date="2018-02-19T11:19:00Z">
            <w:rPr/>
          </w:rPrChange>
        </w:rPr>
        <w:tab/>
      </w:r>
      <w:r w:rsidRPr="00F07AB9">
        <w:rPr>
          <w:lang w:val="it-IT"/>
          <w:rPrChange w:id="11216" w:author="ZTE" w:date="2018-02-19T11:19:00Z">
            <w:rPr/>
          </w:rPrChange>
        </w:rPr>
        <w:tab/>
      </w:r>
      <w:r w:rsidRPr="00F07AB9">
        <w:rPr>
          <w:lang w:val="it-IT"/>
          <w:rPrChange w:id="11217" w:author="ZTE" w:date="2018-02-19T11:19:00Z">
            <w:rPr/>
          </w:rPrChange>
        </w:rPr>
        <w:tab/>
      </w:r>
      <w:r w:rsidRPr="00F07AB9">
        <w:rPr>
          <w:lang w:val="it-IT"/>
          <w:rPrChange w:id="11218" w:author="ZTE" w:date="2018-02-19T11:19:00Z">
            <w:rPr/>
          </w:rPrChange>
        </w:rPr>
        <w:tab/>
      </w:r>
      <w:r w:rsidRPr="00F07AB9">
        <w:rPr>
          <w:lang w:val="it-IT"/>
          <w:rPrChange w:id="11219" w:author="ZTE" w:date="2018-02-19T11:19:00Z">
            <w:rPr/>
          </w:rPrChange>
        </w:rPr>
        <w:tab/>
      </w:r>
      <w:r w:rsidRPr="00F07AB9">
        <w:rPr>
          <w:lang w:val="it-IT"/>
          <w:rPrChange w:id="11220" w:author="ZTE" w:date="2018-02-19T11:19:00Z">
            <w:rPr/>
          </w:rPrChange>
        </w:rPr>
        <w:tab/>
      </w:r>
      <w:r w:rsidRPr="00F07AB9">
        <w:rPr>
          <w:lang w:val="it-IT"/>
          <w:rPrChange w:id="11221" w:author="ZTE" w:date="2018-02-19T11:19:00Z">
            <w:rPr/>
          </w:rPrChange>
        </w:rPr>
        <w:tab/>
      </w:r>
      <w:r w:rsidRPr="00F07AB9">
        <w:rPr>
          <w:lang w:val="it-IT"/>
          <w:rPrChange w:id="11222" w:author="ZTE" w:date="2018-02-19T11:19:00Z">
            <w:rPr/>
          </w:rPrChange>
        </w:rPr>
        <w:tab/>
      </w:r>
      <w:r w:rsidRPr="00D561C1">
        <w:t>spare2, spare1, ...}</w:t>
      </w:r>
    </w:p>
    <w:p w14:paraId="4DCDAB7C" w14:textId="77777777" w:rsidR="00900240" w:rsidRPr="00D561C1" w:rsidRDefault="00900240" w:rsidP="00CE00FD">
      <w:pPr>
        <w:pStyle w:val="PL"/>
      </w:pPr>
    </w:p>
    <w:p w14:paraId="663880FF" w14:textId="77777777" w:rsidR="00115F71" w:rsidRPr="00D561C1" w:rsidRDefault="00115F71" w:rsidP="00CE00FD">
      <w:pPr>
        <w:pStyle w:val="PL"/>
        <w:rPr>
          <w:color w:val="808080"/>
        </w:rPr>
      </w:pPr>
      <w:r w:rsidRPr="00D561C1">
        <w:rPr>
          <w:color w:val="808080"/>
        </w:rPr>
        <w:t>-- TAG-SECURITY-ALGORITHM-CONFIG-STOP</w:t>
      </w:r>
    </w:p>
    <w:p w14:paraId="20B9A562" w14:textId="77777777" w:rsidR="00A47364" w:rsidRPr="00D561C1" w:rsidRDefault="00A47364" w:rsidP="00CE00FD">
      <w:pPr>
        <w:pStyle w:val="PL"/>
        <w:rPr>
          <w:color w:val="808080"/>
        </w:rPr>
      </w:pPr>
      <w:r w:rsidRPr="00D561C1">
        <w:rPr>
          <w:color w:val="808080"/>
        </w:rPr>
        <w:t>-- ASN1STOP</w:t>
      </w:r>
    </w:p>
    <w:p w14:paraId="0D0A65EA"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5765C68E" w14:textId="77777777" w:rsidTr="003E02BA">
        <w:trPr>
          <w:cantSplit/>
          <w:trHeight w:val="151"/>
          <w:tblHeader/>
        </w:trPr>
        <w:tc>
          <w:tcPr>
            <w:tcW w:w="14097" w:type="dxa"/>
          </w:tcPr>
          <w:p w14:paraId="62F47628"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E54AF55" w14:textId="77777777" w:rsidTr="003E02BA">
        <w:trPr>
          <w:cantSplit/>
          <w:trHeight w:val="641"/>
        </w:trPr>
        <w:tc>
          <w:tcPr>
            <w:tcW w:w="14097" w:type="dxa"/>
          </w:tcPr>
          <w:p w14:paraId="767F103F" w14:textId="77777777" w:rsidR="00900240" w:rsidRPr="00D561C1" w:rsidRDefault="00900240" w:rsidP="0089794D">
            <w:pPr>
              <w:pStyle w:val="TAL"/>
              <w:rPr>
                <w:b/>
                <w:bCs/>
                <w:i/>
                <w:noProof/>
                <w:lang w:eastAsia="en-GB"/>
              </w:rPr>
            </w:pPr>
            <w:r w:rsidRPr="00D561C1">
              <w:rPr>
                <w:b/>
                <w:bCs/>
                <w:i/>
                <w:noProof/>
                <w:lang w:eastAsia="en-GB"/>
              </w:rPr>
              <w:t>cipheringAlgorithm</w:t>
            </w:r>
          </w:p>
          <w:p w14:paraId="039F38DA" w14:textId="77777777"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1223"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29187917" w14:textId="77777777" w:rsidTr="003E02BA">
        <w:trPr>
          <w:cantSplit/>
          <w:trHeight w:val="641"/>
        </w:trPr>
        <w:tc>
          <w:tcPr>
            <w:tcW w:w="14097" w:type="dxa"/>
          </w:tcPr>
          <w:p w14:paraId="61D702D4"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946CA4" w14:textId="77777777"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224"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2AEA32F6" w14:textId="77777777" w:rsidR="00900240" w:rsidRPr="00D561C1" w:rsidRDefault="00900240" w:rsidP="00900240">
      <w:pPr>
        <w:rPr>
          <w:iCs/>
        </w:rPr>
      </w:pPr>
    </w:p>
    <w:p w14:paraId="75B1C568" w14:textId="77777777" w:rsidR="00DE5D29" w:rsidRPr="00D561C1" w:rsidRDefault="00DE5D29" w:rsidP="00DE5D29">
      <w:pPr>
        <w:pStyle w:val="Heading4"/>
        <w:rPr>
          <w:noProof/>
        </w:rPr>
      </w:pPr>
      <w:bookmarkStart w:id="11225" w:name="_Toc500942754"/>
      <w:bookmarkStart w:id="11226" w:name="_Toc505697603"/>
      <w:r w:rsidRPr="00D561C1">
        <w:t>–</w:t>
      </w:r>
      <w:r w:rsidRPr="00D561C1">
        <w:tab/>
      </w:r>
      <w:r w:rsidRPr="00D561C1">
        <w:rPr>
          <w:i/>
        </w:rPr>
        <w:t>Serv</w:t>
      </w:r>
      <w:r w:rsidRPr="00D561C1">
        <w:rPr>
          <w:i/>
          <w:noProof/>
        </w:rPr>
        <w:t>CellIndex</w:t>
      </w:r>
      <w:bookmarkEnd w:id="10859"/>
      <w:bookmarkEnd w:id="11225"/>
      <w:bookmarkEnd w:id="11226"/>
    </w:p>
    <w:p w14:paraId="3FEF0FE8"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51420B20" w14:textId="77777777" w:rsidR="00DE5D29" w:rsidRPr="00D561C1" w:rsidRDefault="00DE5D29" w:rsidP="00DE5D29">
      <w:pPr>
        <w:pStyle w:val="TH"/>
      </w:pPr>
      <w:r w:rsidRPr="00D561C1">
        <w:rPr>
          <w:bCs/>
          <w:i/>
          <w:iCs/>
        </w:rPr>
        <w:t xml:space="preserve">ServCellIndex </w:t>
      </w:r>
      <w:r w:rsidRPr="00D561C1">
        <w:t>information element</w:t>
      </w:r>
    </w:p>
    <w:p w14:paraId="6DB1AE47" w14:textId="77777777" w:rsidR="00DE5D29" w:rsidRPr="00D561C1" w:rsidRDefault="00DE5D29" w:rsidP="00CE00FD">
      <w:pPr>
        <w:pStyle w:val="PL"/>
        <w:rPr>
          <w:color w:val="808080"/>
        </w:rPr>
      </w:pPr>
      <w:r w:rsidRPr="00D561C1">
        <w:rPr>
          <w:color w:val="808080"/>
        </w:rPr>
        <w:t>-- ASN1START</w:t>
      </w:r>
    </w:p>
    <w:p w14:paraId="5477C9F6" w14:textId="77777777" w:rsidR="00DE5D29" w:rsidRPr="00D561C1" w:rsidRDefault="00DE5D29" w:rsidP="00CE00FD">
      <w:pPr>
        <w:pStyle w:val="PL"/>
        <w:rPr>
          <w:color w:val="808080"/>
        </w:rPr>
      </w:pPr>
      <w:r w:rsidRPr="00D561C1">
        <w:rPr>
          <w:color w:val="808080"/>
        </w:rPr>
        <w:t>-- TAG-SERV-CELL-INDEX-START</w:t>
      </w:r>
    </w:p>
    <w:p w14:paraId="128BB910" w14:textId="77777777" w:rsidR="00DE5D29" w:rsidRPr="00D561C1" w:rsidRDefault="00DE5D29" w:rsidP="00CE00FD">
      <w:pPr>
        <w:pStyle w:val="PL"/>
      </w:pPr>
    </w:p>
    <w:p w14:paraId="1547545C" w14:textId="77777777" w:rsidR="00DE5D29" w:rsidRPr="00D561C1" w:rsidRDefault="00DE5D29" w:rsidP="00CE00FD">
      <w:pPr>
        <w:pStyle w:val="PL"/>
      </w:pPr>
      <w:bookmarkStart w:id="11227" w:name="TServCellIndexr13"/>
      <w:r w:rsidRPr="00D561C1">
        <w:t>ServCellIndex</w:t>
      </w:r>
      <w:bookmarkEnd w:id="11227"/>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1228" w:author="merged r1" w:date="2018-01-18T13:12:00Z">
        <w:r w:rsidR="005B5CAE" w:rsidRPr="00D561C1">
          <w:rPr>
            <w:rFonts w:hint="eastAsia"/>
            <w:lang w:eastAsia="ja-JP"/>
          </w:rPr>
          <w:t>-1</w:t>
        </w:r>
      </w:ins>
      <w:r w:rsidRPr="00D561C1">
        <w:t>)</w:t>
      </w:r>
    </w:p>
    <w:p w14:paraId="6C7C1414" w14:textId="77777777" w:rsidR="00DE5D29" w:rsidRPr="00D561C1" w:rsidRDefault="00DE5D29" w:rsidP="00CE00FD">
      <w:pPr>
        <w:pStyle w:val="PL"/>
      </w:pPr>
    </w:p>
    <w:p w14:paraId="6F1B281E" w14:textId="77777777" w:rsidR="00DE5D29" w:rsidRPr="00D561C1" w:rsidRDefault="00DE5D29" w:rsidP="00CE00FD">
      <w:pPr>
        <w:pStyle w:val="PL"/>
        <w:rPr>
          <w:color w:val="808080"/>
        </w:rPr>
      </w:pPr>
      <w:r w:rsidRPr="00D561C1">
        <w:rPr>
          <w:color w:val="808080"/>
        </w:rPr>
        <w:t>-- TAG-SERV-CELL-INDEX-STOP</w:t>
      </w:r>
    </w:p>
    <w:p w14:paraId="7FDEF39E" w14:textId="77777777" w:rsidR="00DE5D29" w:rsidRPr="00D561C1" w:rsidRDefault="00DE5D29" w:rsidP="00CE00FD">
      <w:pPr>
        <w:pStyle w:val="PL"/>
        <w:rPr>
          <w:iCs/>
          <w:color w:val="808080"/>
        </w:rPr>
      </w:pPr>
      <w:r w:rsidRPr="00D561C1">
        <w:rPr>
          <w:color w:val="808080"/>
        </w:rPr>
        <w:t>-- ASN1STOP</w:t>
      </w:r>
    </w:p>
    <w:p w14:paraId="2734E3D2" w14:textId="77777777" w:rsidR="00BB6BE9" w:rsidRPr="00EE645B" w:rsidRDefault="00BB6BE9" w:rsidP="00BB6BE9">
      <w:pPr>
        <w:pStyle w:val="Heading4"/>
        <w:rPr>
          <w:highlight w:val="cyan"/>
        </w:rPr>
      </w:pPr>
      <w:bookmarkStart w:id="11229" w:name="_Toc500942755"/>
      <w:bookmarkStart w:id="11230" w:name="_Toc505697604"/>
      <w:r w:rsidRPr="00EE645B">
        <w:rPr>
          <w:highlight w:val="cyan"/>
        </w:rPr>
        <w:t>–</w:t>
      </w:r>
      <w:r w:rsidRPr="00EE645B">
        <w:rPr>
          <w:highlight w:val="cyan"/>
        </w:rPr>
        <w:tab/>
      </w:r>
      <w:r w:rsidRPr="00EE645B">
        <w:rPr>
          <w:i/>
          <w:highlight w:val="cyan"/>
        </w:rPr>
        <w:t>ServingCellConfigCommon</w:t>
      </w:r>
      <w:bookmarkEnd w:id="11229"/>
      <w:bookmarkEnd w:id="11230"/>
    </w:p>
    <w:p w14:paraId="3314A6AA"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3A4A8427"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57BC8F14" w14:textId="77777777" w:rsidR="00C66C86" w:rsidRPr="00EE645B" w:rsidRDefault="00C66C86" w:rsidP="00CE00FD">
      <w:pPr>
        <w:pStyle w:val="PL"/>
        <w:rPr>
          <w:color w:val="808080"/>
          <w:highlight w:val="cyan"/>
        </w:rPr>
      </w:pPr>
      <w:r w:rsidRPr="00EE645B">
        <w:rPr>
          <w:color w:val="808080"/>
          <w:highlight w:val="cyan"/>
        </w:rPr>
        <w:t>-- ASN1START</w:t>
      </w:r>
    </w:p>
    <w:p w14:paraId="77C9D3F8"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14D5CBE7" w14:textId="77777777" w:rsidR="00C66C86" w:rsidRPr="00EE645B" w:rsidRDefault="00C66C86" w:rsidP="00CE00FD">
      <w:pPr>
        <w:pStyle w:val="PL"/>
        <w:rPr>
          <w:highlight w:val="cyan"/>
        </w:rPr>
      </w:pPr>
    </w:p>
    <w:p w14:paraId="68FC2BAA"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4154A" w14:textId="77777777" w:rsidR="00C66C86" w:rsidRPr="00EE645B" w:rsidRDefault="00C66C86" w:rsidP="00CE00FD">
      <w:pPr>
        <w:pStyle w:val="PL"/>
        <w:rPr>
          <w:highlight w:val="cyan"/>
        </w:rPr>
      </w:pPr>
    </w:p>
    <w:p w14:paraId="5C518D60" w14:textId="77777777" w:rsidR="00C66C86" w:rsidRPr="00EE645B" w:rsidRDefault="00C66C86" w:rsidP="00CE00FD">
      <w:pPr>
        <w:pStyle w:val="PL"/>
        <w:rPr>
          <w:del w:id="11231" w:author="merged r1" w:date="2018-01-18T13:12:00Z"/>
          <w:color w:val="808080"/>
          <w:highlight w:val="cyan"/>
        </w:rPr>
      </w:pPr>
      <w:del w:id="11232" w:author="merged r1" w:date="2018-01-18T13:12:00Z">
        <w:r w:rsidRPr="00EE645B">
          <w:rPr>
            <w:highlight w:val="cyan"/>
          </w:rPr>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3FA97F61" w14:textId="77777777" w:rsidR="00C66C86" w:rsidRPr="00EE645B" w:rsidDel="00AA049C" w:rsidRDefault="00C66C86" w:rsidP="00CE00FD">
      <w:pPr>
        <w:pStyle w:val="PL"/>
        <w:rPr>
          <w:del w:id="11233" w:author="R2-1801620" w:date="2018-02-01T14:48:00Z"/>
          <w:color w:val="808080"/>
          <w:highlight w:val="cyan"/>
        </w:rPr>
      </w:pPr>
      <w:del w:id="11234" w:author="R2-1801620" w:date="2018-02-01T14:48:00Z">
        <w:r w:rsidRPr="00EE645B" w:rsidDel="00AA049C">
          <w:rPr>
            <w:highlight w:val="cyan"/>
          </w:rPr>
          <w:tab/>
        </w:r>
        <w:r w:rsidRPr="00EE645B" w:rsidDel="00AA049C">
          <w:rPr>
            <w:color w:val="808080"/>
            <w:highlight w:val="cyan"/>
          </w:rPr>
          <w:delText xml:space="preserve">-- </w:delText>
        </w:r>
        <w:bookmarkStart w:id="11235" w:name="_Hlk495573594"/>
        <w:r w:rsidRPr="00EE645B" w:rsidDel="00AA049C">
          <w:rPr>
            <w:color w:val="808080"/>
            <w:highlight w:val="cyan"/>
          </w:rPr>
          <w:delText>FFS: Need to indicate initial BWP here</w:delText>
        </w:r>
        <w:bookmarkEnd w:id="11235"/>
        <w:r w:rsidRPr="00EE645B" w:rsidDel="00AA049C">
          <w:rPr>
            <w:color w:val="808080"/>
            <w:highlight w:val="cyan"/>
          </w:rPr>
          <w:delText>?</w:delText>
        </w:r>
      </w:del>
    </w:p>
    <w:p w14:paraId="64888E78" w14:textId="77777777" w:rsidR="00C66C86" w:rsidRPr="00EE645B" w:rsidDel="00AA049C" w:rsidRDefault="00C66C86" w:rsidP="00CE00FD">
      <w:pPr>
        <w:pStyle w:val="PL"/>
        <w:rPr>
          <w:del w:id="11236" w:author="Rapporteur" w:date="2018-02-01T14:48:00Z"/>
          <w:color w:val="808080"/>
          <w:highlight w:val="cyan"/>
        </w:rPr>
      </w:pPr>
      <w:del w:id="11237" w:author="Rapporteur" w:date="2018-02-01T14:48:00Z">
        <w:r w:rsidRPr="00EE645B" w:rsidDel="00AA049C">
          <w:rPr>
            <w:highlight w:val="cyan"/>
          </w:rPr>
          <w:lastRenderedPageBreak/>
          <w:tab/>
        </w:r>
        <w:r w:rsidRPr="00EE645B" w:rsidDel="00AA049C">
          <w:rPr>
            <w:color w:val="808080"/>
            <w:highlight w:val="cyan"/>
          </w:rPr>
          <w:delText>-- FFS: Update the following based on input from RAN1 and RAN4</w:delText>
        </w:r>
      </w:del>
    </w:p>
    <w:p w14:paraId="65CE7073" w14:textId="77777777"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1238"/>
      <w:r w:rsidRPr="00EE645B">
        <w:rPr>
          <w:color w:val="808080"/>
          <w:highlight w:val="cyan"/>
        </w:rPr>
        <w:t>HOAndS</w:t>
      </w:r>
      <w:ins w:id="11239" w:author="Rapporteur" w:date="2018-02-01T14:50:00Z">
        <w:r w:rsidR="009B6A79" w:rsidRPr="00EE645B">
          <w:rPr>
            <w:color w:val="808080"/>
            <w:highlight w:val="cyan"/>
          </w:rPr>
          <w:t>erv</w:t>
        </w:r>
      </w:ins>
      <w:r w:rsidRPr="00EE645B">
        <w:rPr>
          <w:color w:val="808080"/>
          <w:highlight w:val="cyan"/>
        </w:rPr>
        <w:t>CellAdd</w:t>
      </w:r>
      <w:commentRangeEnd w:id="11238"/>
      <w:r w:rsidR="00515DB6" w:rsidRPr="00EE645B">
        <w:rPr>
          <w:rStyle w:val="CommentReference"/>
          <w:rFonts w:ascii="Times New Roman" w:hAnsi="Times New Roman"/>
          <w:noProof w:val="0"/>
          <w:highlight w:val="cyan"/>
          <w:lang w:eastAsia="en-US"/>
        </w:rPr>
        <w:commentReference w:id="11238"/>
      </w:r>
      <w:r w:rsidRPr="00EE645B">
        <w:rPr>
          <w:color w:val="808080"/>
          <w:highlight w:val="cyan"/>
        </w:rPr>
        <w:t>,</w:t>
      </w:r>
    </w:p>
    <w:p w14:paraId="3BBCEA55" w14:textId="77777777"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1240" w:author="Rapporteur" w:date="2018-02-01T14:52:00Z">
        <w:r w:rsidR="009B6A79" w:rsidRPr="00EE645B">
          <w:rPr>
            <w:color w:val="808080"/>
            <w:highlight w:val="cyan"/>
          </w:rPr>
          <w:t>erv</w:t>
        </w:r>
      </w:ins>
      <w:r w:rsidRPr="00EE645B">
        <w:rPr>
          <w:color w:val="808080"/>
          <w:highlight w:val="cyan"/>
        </w:rPr>
        <w:t>CellAdd</w:t>
      </w:r>
    </w:p>
    <w:p w14:paraId="597690B3" w14:textId="77777777"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349A0A5B" w14:textId="77777777" w:rsidR="004B6CCA" w:rsidRPr="00EE645B" w:rsidRDefault="004B6CCA" w:rsidP="004B6CCA">
      <w:pPr>
        <w:pStyle w:val="PL"/>
        <w:rPr>
          <w:ins w:id="11241" w:author="R2-1801620" w:date="2018-01-29T13:36:00Z"/>
          <w:color w:val="808080"/>
          <w:highlight w:val="cyan"/>
        </w:rPr>
      </w:pPr>
      <w:ins w:id="11242" w:author="R2-1801620" w:date="2018-01-29T13:36:00Z">
        <w:r w:rsidRPr="00EE645B">
          <w:rPr>
            <w:highlight w:val="cyan"/>
          </w:rPr>
          <w:tab/>
          <w:t>-- FFS: Discuss and then clarify in condition which serving cells have an initial BWP</w:t>
        </w:r>
      </w:ins>
    </w:p>
    <w:p w14:paraId="148C0B0B" w14:textId="77777777" w:rsidR="00B608A4" w:rsidRPr="00EE645B" w:rsidRDefault="00B608A4" w:rsidP="00CE00FD">
      <w:pPr>
        <w:pStyle w:val="PL"/>
        <w:rPr>
          <w:highlight w:val="cyan"/>
        </w:rPr>
      </w:pPr>
      <w:r w:rsidRPr="00EE645B">
        <w:rPr>
          <w:highlight w:val="cyan"/>
        </w:rPr>
        <w:tab/>
        <w:t>initialDownlinkB</w:t>
      </w:r>
      <w:del w:id="11243" w:author="R2-1801620" w:date="2018-01-29T12:26:00Z">
        <w:r w:rsidRPr="00EE645B" w:rsidDel="0096338D">
          <w:rPr>
            <w:highlight w:val="cyan"/>
          </w:rPr>
          <w:delText>andwidth</w:delText>
        </w:r>
      </w:del>
      <w:ins w:id="11244" w:author="R2-1801620" w:date="2018-01-29T12:26:00Z">
        <w:r w:rsidR="0096338D" w:rsidRPr="00EE645B">
          <w:rPr>
            <w:highlight w:val="cyan"/>
          </w:rPr>
          <w:t>W</w:t>
        </w:r>
      </w:ins>
      <w:r w:rsidRPr="00EE645B">
        <w:rPr>
          <w:highlight w:val="cyan"/>
        </w:rPr>
        <w:t>P</w:t>
      </w:r>
      <w:del w:id="11245"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1246" w:author="R2-1801620" w:date="2018-01-29T12:26:00Z">
        <w:r w:rsidRPr="00EE645B" w:rsidDel="0096338D">
          <w:rPr>
            <w:highlight w:val="cyan"/>
          </w:rPr>
          <w:delText>andwidth</w:delText>
        </w:r>
      </w:del>
      <w:ins w:id="11247" w:author="R2-1801620" w:date="2018-01-29T12:26:00Z">
        <w:r w:rsidR="0096338D" w:rsidRPr="00EE645B">
          <w:rPr>
            <w:highlight w:val="cyan"/>
          </w:rPr>
          <w:t>W</w:t>
        </w:r>
      </w:ins>
      <w:r w:rsidRPr="00EE645B">
        <w:rPr>
          <w:highlight w:val="cyan"/>
        </w:rPr>
        <w:t>P</w:t>
      </w:r>
      <w:del w:id="11248" w:author="R2-1801620" w:date="2018-01-29T12:26:00Z">
        <w:r w:rsidRPr="00EE645B" w:rsidDel="0096338D">
          <w:rPr>
            <w:highlight w:val="cyan"/>
          </w:rPr>
          <w:delText>art</w:delText>
        </w:r>
      </w:del>
      <w:ins w:id="11249"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250" w:author="Rapporteur" w:date="2018-02-01T14:55:00Z">
        <w:r w:rsidR="00CA1962" w:rsidRPr="00EE645B">
          <w:rPr>
            <w:highlight w:val="cyan"/>
          </w:rPr>
          <w:tab/>
          <w:t>-- Cond FFS</w:t>
        </w:r>
      </w:ins>
    </w:p>
    <w:p w14:paraId="5B90717F" w14:textId="77777777" w:rsidR="00B608A4" w:rsidRPr="00EE645B" w:rsidRDefault="00B608A4" w:rsidP="00CE00FD">
      <w:pPr>
        <w:pStyle w:val="PL"/>
        <w:rPr>
          <w:ins w:id="11251" w:author="R2-1801620" w:date="2018-01-29T13:34:00Z"/>
          <w:highlight w:val="cyan"/>
        </w:rPr>
      </w:pPr>
    </w:p>
    <w:p w14:paraId="4F5F006F" w14:textId="77777777" w:rsidR="002A5CA2" w:rsidRPr="00EE645B" w:rsidRDefault="002A5CA2" w:rsidP="00CE00FD">
      <w:pPr>
        <w:pStyle w:val="PL"/>
        <w:rPr>
          <w:ins w:id="11252" w:author="R2-1801620" w:date="2018-01-29T13:35:00Z"/>
          <w:highlight w:val="cyan"/>
        </w:rPr>
      </w:pPr>
      <w:ins w:id="11253" w:author="R2-1801620" w:date="2018-01-29T13:34:00Z">
        <w:r w:rsidRPr="00EE645B">
          <w:rPr>
            <w:highlight w:val="cyan"/>
          </w:rPr>
          <w:tab/>
          <w:t xml:space="preserve">-- FFS: Possibly remove the condition on uplinkConfigCommon or replace by </w:t>
        </w:r>
      </w:ins>
      <w:ins w:id="11254" w:author="R2-1801620" w:date="2018-01-29T13:35:00Z">
        <w:r w:rsidRPr="00EE645B">
          <w:rPr>
            <w:highlight w:val="cyan"/>
          </w:rPr>
          <w:t xml:space="preserve">”UL”. Note that the entire ServingCellConfigCommon can </w:t>
        </w:r>
      </w:ins>
    </w:p>
    <w:p w14:paraId="0AA0805D" w14:textId="77777777" w:rsidR="002A5CA2" w:rsidRPr="00EE645B" w:rsidRDefault="002A5CA2" w:rsidP="00CE00FD">
      <w:pPr>
        <w:pStyle w:val="PL"/>
        <w:rPr>
          <w:highlight w:val="cyan"/>
        </w:rPr>
      </w:pPr>
      <w:ins w:id="11255" w:author="R2-1801620" w:date="2018-01-29T13:35:00Z">
        <w:r w:rsidRPr="00EE645B">
          <w:rPr>
            <w:highlight w:val="cyan"/>
          </w:rPr>
          <w:tab/>
          <w:t xml:space="preserve">-- only be sent when upon reconfiguration with sync and upon </w:t>
        </w:r>
      </w:ins>
      <w:ins w:id="11256" w:author="R2-1801620" w:date="2018-01-29T13:36:00Z">
        <w:r w:rsidRPr="00EE645B">
          <w:rPr>
            <w:highlight w:val="cyan"/>
          </w:rPr>
          <w:t>PSCell/</w:t>
        </w:r>
      </w:ins>
      <w:ins w:id="11257" w:author="R2-1801620" w:date="2018-01-29T13:35:00Z">
        <w:r w:rsidRPr="00EE645B">
          <w:rPr>
            <w:highlight w:val="cyan"/>
          </w:rPr>
          <w:t>SCell addition</w:t>
        </w:r>
      </w:ins>
      <w:ins w:id="11258" w:author="R2-1801620" w:date="2018-01-29T13:36:00Z">
        <w:r w:rsidRPr="00EE645B">
          <w:rPr>
            <w:highlight w:val="cyan"/>
          </w:rPr>
          <w:t>.</w:t>
        </w:r>
      </w:ins>
    </w:p>
    <w:p w14:paraId="4A6921B0" w14:textId="77777777"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1259" w:author="R2-1801620" w:date="2018-01-29T12:27:00Z">
        <w:r w:rsidRPr="00EE645B" w:rsidDel="0096338D">
          <w:rPr>
            <w:color w:val="808080"/>
            <w:highlight w:val="cyan"/>
          </w:rPr>
          <w:delText>InterFreqHOAndUplinkSCellAdd</w:delText>
        </w:r>
      </w:del>
      <w:ins w:id="11260" w:author="R2-1801620" w:date="2018-01-29T12:27:00Z">
        <w:r w:rsidR="0096338D" w:rsidRPr="00EE645B">
          <w:rPr>
            <w:color w:val="808080"/>
            <w:highlight w:val="cyan"/>
          </w:rPr>
          <w:t>ReconfWithSyncAndSCellAdd</w:t>
        </w:r>
      </w:ins>
    </w:p>
    <w:p w14:paraId="3E3E35BA" w14:textId="77777777" w:rsidR="00C66C86" w:rsidRPr="00EE645B" w:rsidDel="0096338D" w:rsidRDefault="00C66C86" w:rsidP="0096338D">
      <w:pPr>
        <w:pStyle w:val="PL"/>
        <w:rPr>
          <w:del w:id="11261" w:author="R2-1801620" w:date="2018-01-29T12:27:00Z"/>
          <w:highlight w:val="cyan"/>
        </w:rPr>
      </w:pPr>
      <w:r w:rsidRPr="00EE645B">
        <w:rPr>
          <w:highlight w:val="cyan"/>
        </w:rPr>
        <w:tab/>
        <w:t>supplementaryUplink</w:t>
      </w:r>
      <w:ins w:id="11262"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263" w:author="R2-1801620" w:date="2018-01-29T12:27:00Z">
        <w:r w:rsidRPr="00EE645B" w:rsidDel="0096338D">
          <w:rPr>
            <w:color w:val="993366"/>
            <w:highlight w:val="cyan"/>
          </w:rPr>
          <w:delText>SEQUENCE</w:delText>
        </w:r>
        <w:r w:rsidRPr="00EE645B" w:rsidDel="0096338D">
          <w:rPr>
            <w:highlight w:val="cyan"/>
          </w:rPr>
          <w:delText xml:space="preserve"> {</w:delText>
        </w:r>
      </w:del>
    </w:p>
    <w:p w14:paraId="73A003C6" w14:textId="77777777" w:rsidR="008C0A69" w:rsidRPr="00EE645B" w:rsidDel="0096338D" w:rsidRDefault="008C0A69" w:rsidP="0096338D">
      <w:pPr>
        <w:pStyle w:val="PL"/>
        <w:rPr>
          <w:del w:id="11264" w:author="R2-1801620" w:date="2018-01-29T12:27:00Z"/>
          <w:highlight w:val="cyan"/>
        </w:rPr>
      </w:pPr>
      <w:del w:id="11265"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1266"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5CBDAFA6" w14:textId="77777777" w:rsidR="00C66C86" w:rsidRPr="00EE645B" w:rsidDel="0096338D" w:rsidRDefault="00C66C86" w:rsidP="00135D25">
      <w:pPr>
        <w:pStyle w:val="PL"/>
        <w:rPr>
          <w:del w:id="11267" w:author="R2-1801620" w:date="2018-01-29T12:27:00Z"/>
          <w:color w:val="808080"/>
          <w:highlight w:val="cyan"/>
        </w:rPr>
      </w:pPr>
      <w:del w:id="11268"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740862B8" w14:textId="77777777" w:rsidR="00C66C86" w:rsidRPr="00EE645B" w:rsidRDefault="00C66C86" w:rsidP="00075725">
      <w:pPr>
        <w:pStyle w:val="PL"/>
        <w:rPr>
          <w:color w:val="808080"/>
          <w:highlight w:val="cyan"/>
        </w:rPr>
      </w:pPr>
      <w:del w:id="11269"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00C030DF" w14:textId="77777777" w:rsidR="00C66C86" w:rsidRPr="00EE645B" w:rsidRDefault="00C66C86" w:rsidP="00CE00FD">
      <w:pPr>
        <w:pStyle w:val="PL"/>
        <w:rPr>
          <w:highlight w:val="cyan"/>
        </w:rPr>
      </w:pPr>
    </w:p>
    <w:p w14:paraId="681F90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1DFA9F7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32C4566C" w14:textId="77777777"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31343DEF"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3C38C55A" w14:textId="77777777" w:rsidR="00C66C86" w:rsidRPr="00EE645B" w:rsidRDefault="00C66C86" w:rsidP="00CE00FD">
      <w:pPr>
        <w:pStyle w:val="PL"/>
        <w:rPr>
          <w:highlight w:val="cyan"/>
        </w:rPr>
      </w:pPr>
    </w:p>
    <w:p w14:paraId="68F7EB21"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0A043E3D" w14:textId="77777777"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5FD45731" w14:textId="77777777"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021D302" w14:textId="77777777" w:rsidR="00C66C86" w:rsidRPr="00EE645B" w:rsidRDefault="00C66C86" w:rsidP="00CE00FD">
      <w:pPr>
        <w:pStyle w:val="PL"/>
        <w:rPr>
          <w:highlight w:val="cyan"/>
        </w:rPr>
      </w:pPr>
      <w:r w:rsidRPr="00EE645B">
        <w:rPr>
          <w:highlight w:val="cyan"/>
        </w:rPr>
        <w:tab/>
      </w:r>
      <w:bookmarkStart w:id="11270" w:name="_Hlk493885951"/>
      <w:r w:rsidRPr="00EE645B">
        <w:rPr>
          <w:highlight w:val="cyan"/>
        </w:rPr>
        <w:t>ssb-PositionsInBurst</w:t>
      </w:r>
      <w:bookmarkEnd w:id="11270"/>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CA8D641"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5430766B"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23BDBE8"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2D7048D8"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47A76015"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B1DE8C1"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4577403B" w14:textId="77777777"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AE7E4B0" w14:textId="77777777" w:rsidR="00C66C86" w:rsidRPr="00EE645B" w:rsidRDefault="00C66C86" w:rsidP="00CE00FD">
      <w:pPr>
        <w:pStyle w:val="PL"/>
        <w:rPr>
          <w:highlight w:val="cyan"/>
        </w:rPr>
      </w:pPr>
    </w:p>
    <w:p w14:paraId="7D3CF1D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26162D35" w14:textId="77777777"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1271"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BD0FFFA" w14:textId="77777777" w:rsidR="00C66C86" w:rsidRPr="00EE645B" w:rsidRDefault="00C66C86" w:rsidP="00CE00FD">
      <w:pPr>
        <w:pStyle w:val="PL"/>
        <w:rPr>
          <w:highlight w:val="cyan"/>
        </w:rPr>
      </w:pPr>
    </w:p>
    <w:p w14:paraId="5BF8FCB9"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7A043C6A"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F8EAE57" w14:textId="77777777" w:rsidR="00C66C86" w:rsidRPr="00EE645B" w:rsidRDefault="00C66C86" w:rsidP="00CE00FD">
      <w:pPr>
        <w:pStyle w:val="PL"/>
        <w:rPr>
          <w:highlight w:val="cyan"/>
        </w:rPr>
      </w:pPr>
    </w:p>
    <w:p w14:paraId="6FC2EE95" w14:textId="77777777" w:rsidR="00C66C86" w:rsidRPr="00EE645B" w:rsidRDefault="00C66C86" w:rsidP="00CE00FD">
      <w:pPr>
        <w:pStyle w:val="PL"/>
        <w:rPr>
          <w:highlight w:val="cyan"/>
        </w:rPr>
      </w:pPr>
    </w:p>
    <w:p w14:paraId="2447C610"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7086181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635656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02448FA3" w14:textId="77777777"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272" w:author="merged r1" w:date="2018-01-18T13:12:00Z">
        <w:r w:rsidRPr="00EE645B">
          <w:rPr>
            <w:color w:val="808080"/>
            <w:highlight w:val="cyan"/>
          </w:rPr>
          <w:delText>R</w:delText>
        </w:r>
      </w:del>
      <w:ins w:id="11273" w:author="merged r1" w:date="2018-01-18T13:12:00Z">
        <w:r w:rsidR="003878BD" w:rsidRPr="00EE645B">
          <w:rPr>
            <w:color w:val="808080"/>
            <w:highlight w:val="cyan"/>
          </w:rPr>
          <w:t>S</w:t>
        </w:r>
      </w:ins>
    </w:p>
    <w:p w14:paraId="1B471D36" w14:textId="77777777" w:rsidR="00C66C86" w:rsidRPr="00EE645B" w:rsidRDefault="00C66C86" w:rsidP="00CE00FD">
      <w:pPr>
        <w:pStyle w:val="PL"/>
        <w:rPr>
          <w:highlight w:val="cyan"/>
        </w:rPr>
      </w:pPr>
      <w:r w:rsidRPr="00EE645B">
        <w:rPr>
          <w:highlight w:val="cyan"/>
        </w:rPr>
        <w:tab/>
      </w:r>
    </w:p>
    <w:p w14:paraId="12384E8E"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152A4EF7" w14:textId="77777777" w:rsidR="00C66C86" w:rsidRPr="00EE645B" w:rsidRDefault="00C66C86" w:rsidP="00CE00FD">
      <w:pPr>
        <w:pStyle w:val="PL"/>
        <w:rPr>
          <w:color w:val="808080"/>
          <w:highlight w:val="cyan"/>
        </w:rPr>
      </w:pPr>
      <w:r w:rsidRPr="00EE645B">
        <w:rPr>
          <w:highlight w:val="cyan"/>
        </w:rPr>
        <w:tab/>
        <w:t>tdd-UL-DL-</w:t>
      </w:r>
      <w:del w:id="11274" w:author="R2-1801620" w:date="2018-01-29T12:31:00Z">
        <w:r w:rsidRPr="00EE645B" w:rsidDel="007E19ED">
          <w:rPr>
            <w:highlight w:val="cyan"/>
          </w:rPr>
          <w:delText>c</w:delText>
        </w:r>
      </w:del>
      <w:ins w:id="11275"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1324281C"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6D236D7F"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32C8B3D" w14:textId="77777777" w:rsidR="002C1F80" w:rsidRPr="00EE645B" w:rsidRDefault="001D42FC" w:rsidP="00CE00FD">
      <w:pPr>
        <w:pStyle w:val="PL"/>
        <w:rPr>
          <w:color w:val="808080"/>
          <w:highlight w:val="cyan"/>
        </w:rPr>
      </w:pPr>
      <w:r w:rsidRPr="00EE645B">
        <w:rPr>
          <w:highlight w:val="cyan"/>
        </w:rPr>
        <w:tab/>
        <w:t>tdd-UL-DL-</w:t>
      </w:r>
      <w:del w:id="11276" w:author="R2-1801620" w:date="2018-01-29T12:31:00Z">
        <w:r w:rsidRPr="00EE645B" w:rsidDel="007E19ED">
          <w:rPr>
            <w:highlight w:val="cyan"/>
          </w:rPr>
          <w:delText>c</w:delText>
        </w:r>
      </w:del>
      <w:ins w:id="11277"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5EE65E6D" w14:textId="77777777" w:rsidR="001D42FC" w:rsidRPr="00EE645B" w:rsidRDefault="001D42FC" w:rsidP="00CE00FD">
      <w:pPr>
        <w:pStyle w:val="PL"/>
        <w:rPr>
          <w:highlight w:val="cyan"/>
        </w:rPr>
      </w:pPr>
    </w:p>
    <w:p w14:paraId="46C16F70" w14:textId="77777777" w:rsidR="00C66C86" w:rsidRPr="00EE645B" w:rsidRDefault="00C66C86" w:rsidP="00CE00FD">
      <w:pPr>
        <w:pStyle w:val="PL"/>
        <w:rPr>
          <w:color w:val="808080"/>
          <w:highlight w:val="cyan"/>
        </w:rPr>
      </w:pPr>
      <w:r w:rsidRPr="00EE645B">
        <w:rPr>
          <w:highlight w:val="cyan"/>
        </w:rPr>
        <w:lastRenderedPageBreak/>
        <w:tab/>
      </w:r>
      <w:r w:rsidRPr="00EE645B">
        <w:rPr>
          <w:color w:val="808080"/>
          <w:highlight w:val="cyan"/>
        </w:rPr>
        <w:t xml:space="preserve">-- TX power that the NW used for SSB transmission. The UE uses it to estimate the RA preamble TX power. </w:t>
      </w:r>
    </w:p>
    <w:p w14:paraId="05DD057D"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0B28522C" w14:textId="77777777"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4E51995" w14:textId="77777777" w:rsidR="00C66C86" w:rsidRPr="00EE645B" w:rsidRDefault="00C66C86" w:rsidP="00CE00FD">
      <w:pPr>
        <w:pStyle w:val="PL"/>
        <w:rPr>
          <w:highlight w:val="cyan"/>
        </w:rPr>
      </w:pPr>
    </w:p>
    <w:p w14:paraId="04133A6E" w14:textId="77777777" w:rsidR="00C66C86" w:rsidRPr="00EE645B" w:rsidRDefault="00C66C86" w:rsidP="00CE00FD">
      <w:pPr>
        <w:pStyle w:val="PL"/>
        <w:rPr>
          <w:highlight w:val="cyan"/>
        </w:rPr>
      </w:pPr>
    </w:p>
    <w:p w14:paraId="70B5448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7512120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514B936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5B62BB0C" w14:textId="77777777" w:rsidR="00C15FCD" w:rsidRPr="00EE645B" w:rsidDel="007E19ED" w:rsidRDefault="00C15FCD" w:rsidP="00CE00FD">
      <w:pPr>
        <w:pStyle w:val="PL"/>
        <w:rPr>
          <w:del w:id="11278" w:author="R2-1801620" w:date="2018-01-29T12:28:00Z"/>
          <w:color w:val="808080"/>
          <w:highlight w:val="cyan"/>
        </w:rPr>
      </w:pPr>
      <w:del w:id="11279"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1280" w:author="merged r1" w:date="2018-01-18T13:12:00Z">
        <w:del w:id="11281"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75AE9306" w14:textId="77777777" w:rsidR="00C15FCD" w:rsidRPr="00EE645B" w:rsidDel="007E19ED" w:rsidRDefault="00C15FCD" w:rsidP="00CE00FD">
      <w:pPr>
        <w:pStyle w:val="PL"/>
        <w:rPr>
          <w:del w:id="11282" w:author="R2-1801620" w:date="2018-01-29T12:32:00Z"/>
          <w:color w:val="808080"/>
          <w:highlight w:val="cyan"/>
        </w:rPr>
      </w:pPr>
      <w:del w:id="11283"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454B3AF3" w14:textId="77777777" w:rsidR="00C15FCD" w:rsidRPr="00EE645B" w:rsidDel="007E19ED" w:rsidRDefault="00C15FCD" w:rsidP="00CE00FD">
      <w:pPr>
        <w:pStyle w:val="PL"/>
        <w:rPr>
          <w:del w:id="11284" w:author="R2-1801620" w:date="2018-01-29T12:32:00Z"/>
          <w:color w:val="808080"/>
          <w:highlight w:val="cyan"/>
        </w:rPr>
      </w:pPr>
      <w:del w:id="11285"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72215A29" w14:textId="77777777" w:rsidR="00C15FCD" w:rsidRPr="00EE645B" w:rsidDel="007E19ED" w:rsidRDefault="00C15FCD" w:rsidP="00CE00FD">
      <w:pPr>
        <w:pStyle w:val="PL"/>
        <w:rPr>
          <w:del w:id="11286" w:author="R2-1801620" w:date="2018-01-29T12:32:00Z"/>
          <w:color w:val="808080"/>
          <w:highlight w:val="cyan"/>
        </w:rPr>
      </w:pPr>
      <w:del w:id="11287"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048CC79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7D1A68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30EE4523" w14:textId="77777777" w:rsidR="00C66C86" w:rsidRPr="00EE645B" w:rsidDel="007E19ED" w:rsidRDefault="00C66C86" w:rsidP="00CE00FD">
      <w:pPr>
        <w:pStyle w:val="PL"/>
        <w:rPr>
          <w:del w:id="11288" w:author="R2-1801620" w:date="2018-01-29T12:32:00Z"/>
          <w:color w:val="808080"/>
          <w:highlight w:val="cyan"/>
        </w:rPr>
      </w:pPr>
      <w:del w:id="11289"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FDF1D1E" w14:textId="77777777" w:rsidR="00C66C86" w:rsidRPr="00EE645B" w:rsidDel="007E19ED" w:rsidRDefault="00C66C86" w:rsidP="00CE00FD">
      <w:pPr>
        <w:pStyle w:val="PL"/>
        <w:rPr>
          <w:del w:id="11290" w:author="R2-1801620" w:date="2018-01-29T12:32:00Z"/>
          <w:color w:val="808080"/>
          <w:highlight w:val="cyan"/>
        </w:rPr>
      </w:pPr>
      <w:del w:id="11291"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6D6CD3B9" w14:textId="77777777" w:rsidR="00C66C86" w:rsidRPr="00EE645B" w:rsidRDefault="00C66C86" w:rsidP="00CE00FD">
      <w:pPr>
        <w:pStyle w:val="PL"/>
        <w:rPr>
          <w:highlight w:val="cyan"/>
        </w:rPr>
      </w:pPr>
    </w:p>
    <w:p w14:paraId="03035985" w14:textId="77777777" w:rsidR="00C66C86" w:rsidRPr="00EE645B" w:rsidRDefault="00C66C86" w:rsidP="00CE00FD">
      <w:pPr>
        <w:pStyle w:val="PL"/>
        <w:rPr>
          <w:highlight w:val="cyan"/>
        </w:rPr>
      </w:pPr>
      <w:r w:rsidRPr="00EE645B">
        <w:rPr>
          <w:highlight w:val="cyan"/>
        </w:rPr>
        <w:t>}</w:t>
      </w:r>
    </w:p>
    <w:p w14:paraId="328DF9CA" w14:textId="77777777" w:rsidR="003C6942" w:rsidRPr="00EE645B" w:rsidRDefault="003C6942" w:rsidP="00CE00FD">
      <w:pPr>
        <w:pStyle w:val="PL"/>
        <w:rPr>
          <w:highlight w:val="cyan"/>
        </w:rPr>
      </w:pPr>
    </w:p>
    <w:p w14:paraId="0BB49640" w14:textId="77777777"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F4D3E4"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3071A5F9" w14:textId="77777777"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12F91AA0"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797F2571" w14:textId="77777777" w:rsidR="003C6942" w:rsidRPr="00EE645B" w:rsidRDefault="003C6942" w:rsidP="00CE00FD">
      <w:pPr>
        <w:pStyle w:val="PL"/>
        <w:rPr>
          <w:ins w:id="11292" w:author="R2-1801620" w:date="2018-01-29T13:34:00Z"/>
          <w:color w:val="808080"/>
          <w:highlight w:val="cyan"/>
        </w:rPr>
      </w:pPr>
      <w:r w:rsidRPr="00EE645B">
        <w:rPr>
          <w:highlight w:val="cyan"/>
        </w:rPr>
        <w:tab/>
      </w:r>
      <w:r w:rsidRPr="00EE645B">
        <w:rPr>
          <w:color w:val="808080"/>
          <w:highlight w:val="cyan"/>
        </w:rPr>
        <w:t>-- (see 38.331, section FFS_Section).</w:t>
      </w:r>
    </w:p>
    <w:p w14:paraId="1DCC5E88" w14:textId="77777777" w:rsidR="00285D1A" w:rsidRPr="00EE645B" w:rsidRDefault="00285D1A" w:rsidP="00CE00FD">
      <w:pPr>
        <w:pStyle w:val="PL"/>
        <w:rPr>
          <w:color w:val="808080"/>
          <w:highlight w:val="cyan"/>
        </w:rPr>
      </w:pPr>
      <w:ins w:id="11293" w:author="R2-1801620" w:date="2018-01-29T13:34:00Z">
        <w:r w:rsidRPr="00EE645B">
          <w:rPr>
            <w:highlight w:val="cyan"/>
          </w:rPr>
          <w:tab/>
          <w:t>-- FFS: Discuss and then clarify in condition which serving cells have an initial BWP</w:t>
        </w:r>
      </w:ins>
    </w:p>
    <w:p w14:paraId="44535242" w14:textId="77777777" w:rsidR="003C6942" w:rsidRPr="00EE645B" w:rsidRDefault="003C6942" w:rsidP="00CE00FD">
      <w:pPr>
        <w:pStyle w:val="PL"/>
        <w:rPr>
          <w:color w:val="808080"/>
          <w:highlight w:val="cyan"/>
        </w:rPr>
      </w:pPr>
      <w:r w:rsidRPr="00EE645B">
        <w:rPr>
          <w:highlight w:val="cyan"/>
        </w:rPr>
        <w:tab/>
        <w:t>initialUplinkB</w:t>
      </w:r>
      <w:del w:id="11294" w:author="R2-1801620" w:date="2018-01-29T12:33:00Z">
        <w:r w:rsidRPr="00EE645B" w:rsidDel="007E19ED">
          <w:rPr>
            <w:highlight w:val="cyan"/>
          </w:rPr>
          <w:delText>andwidth</w:delText>
        </w:r>
      </w:del>
      <w:ins w:id="11295" w:author="R2-1801620" w:date="2018-01-29T12:33:00Z">
        <w:r w:rsidR="007E19ED" w:rsidRPr="00EE645B">
          <w:rPr>
            <w:highlight w:val="cyan"/>
          </w:rPr>
          <w:t>W</w:t>
        </w:r>
      </w:ins>
      <w:r w:rsidRPr="00EE645B">
        <w:rPr>
          <w:highlight w:val="cyan"/>
        </w:rPr>
        <w:t>P</w:t>
      </w:r>
      <w:del w:id="11296"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297" w:author="R2-1801620" w:date="2018-01-29T12:33:00Z">
        <w:r w:rsidRPr="00EE645B" w:rsidDel="007E19ED">
          <w:rPr>
            <w:highlight w:val="cyan"/>
          </w:rPr>
          <w:delText>andwidth</w:delText>
        </w:r>
      </w:del>
      <w:ins w:id="11298" w:author="R2-1801620" w:date="2018-01-29T12:33:00Z">
        <w:r w:rsidR="007E19ED" w:rsidRPr="00EE645B">
          <w:rPr>
            <w:highlight w:val="cyan"/>
          </w:rPr>
          <w:t>W</w:t>
        </w:r>
      </w:ins>
      <w:r w:rsidRPr="00EE645B">
        <w:rPr>
          <w:highlight w:val="cyan"/>
        </w:rPr>
        <w:t>P</w:t>
      </w:r>
      <w:del w:id="11299" w:author="R2-1801620" w:date="2018-01-29T12:33:00Z">
        <w:r w:rsidRPr="00EE645B" w:rsidDel="007E19ED">
          <w:rPr>
            <w:highlight w:val="cyan"/>
          </w:rPr>
          <w:delText>art</w:delText>
        </w:r>
      </w:del>
      <w:ins w:id="11300"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301" w:author="R2-1801620" w:date="2018-01-29T12:33:00Z">
        <w:r w:rsidR="007E19ED" w:rsidRPr="00EE645B">
          <w:rPr>
            <w:color w:val="808080"/>
            <w:highlight w:val="cyan"/>
          </w:rPr>
          <w:t>FS</w:t>
        </w:r>
      </w:ins>
      <w:del w:id="11302" w:author="R2-1801620" w:date="2018-01-29T12:33:00Z">
        <w:r w:rsidRPr="00EE645B" w:rsidDel="007E19ED">
          <w:rPr>
            <w:color w:val="808080"/>
            <w:highlight w:val="cyan"/>
          </w:rPr>
          <w:delText>DD-PCell</w:delText>
        </w:r>
      </w:del>
    </w:p>
    <w:p w14:paraId="4B87996C" w14:textId="77777777" w:rsidR="003C6942" w:rsidRPr="00EE645B" w:rsidRDefault="003C6942" w:rsidP="00CE00FD">
      <w:pPr>
        <w:pStyle w:val="PL"/>
        <w:rPr>
          <w:highlight w:val="cyan"/>
        </w:rPr>
      </w:pPr>
      <w:r w:rsidRPr="00EE645B">
        <w:rPr>
          <w:highlight w:val="cyan"/>
        </w:rPr>
        <w:t>}</w:t>
      </w:r>
    </w:p>
    <w:p w14:paraId="2C15B035" w14:textId="77777777" w:rsidR="00C66C86" w:rsidRPr="00EE645B" w:rsidRDefault="00C66C86" w:rsidP="00CE00FD">
      <w:pPr>
        <w:pStyle w:val="PL"/>
        <w:rPr>
          <w:highlight w:val="cyan"/>
        </w:rPr>
      </w:pPr>
    </w:p>
    <w:p w14:paraId="5715B147"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763ECA54" w14:textId="77777777" w:rsidR="00C66C86" w:rsidRPr="00EE645B" w:rsidRDefault="00C66C86" w:rsidP="00CE00FD">
      <w:pPr>
        <w:pStyle w:val="PL"/>
        <w:rPr>
          <w:ins w:id="11303" w:author="Rapporteur" w:date="2018-02-01T14:50:00Z"/>
          <w:color w:val="808080"/>
          <w:highlight w:val="cyan"/>
        </w:rPr>
      </w:pPr>
      <w:r w:rsidRPr="00EE645B">
        <w:rPr>
          <w:color w:val="808080"/>
          <w:highlight w:val="cyan"/>
        </w:rPr>
        <w:t>-- ASN1STOP</w:t>
      </w:r>
    </w:p>
    <w:p w14:paraId="61E4FB0A" w14:textId="77777777" w:rsidR="009B6A79" w:rsidRPr="00EE645B" w:rsidDel="009B6A79" w:rsidRDefault="009B6A79" w:rsidP="009B6A79">
      <w:pPr>
        <w:rPr>
          <w:del w:id="1130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E645B" w14:paraId="04686144" w14:textId="77777777" w:rsidTr="009B6A79">
        <w:trPr>
          <w:ins w:id="11305" w:author="Rapporteur" w:date="2018-02-01T14:50:00Z"/>
        </w:trPr>
        <w:tc>
          <w:tcPr>
            <w:tcW w:w="2834" w:type="dxa"/>
          </w:tcPr>
          <w:p w14:paraId="287F98A8" w14:textId="77777777" w:rsidR="009B6A79" w:rsidRPr="00EE645B" w:rsidRDefault="009B6A79" w:rsidP="009B6A79">
            <w:pPr>
              <w:pStyle w:val="TAH"/>
              <w:rPr>
                <w:ins w:id="11306" w:author="Rapporteur" w:date="2018-02-01T14:50:00Z"/>
                <w:highlight w:val="cyan"/>
              </w:rPr>
            </w:pPr>
            <w:ins w:id="11307" w:author="Rapporteur" w:date="2018-02-01T14:50:00Z">
              <w:r w:rsidRPr="00EE645B">
                <w:rPr>
                  <w:highlight w:val="cyan"/>
                </w:rPr>
                <w:t>Conditional Presence</w:t>
              </w:r>
            </w:ins>
          </w:p>
        </w:tc>
        <w:tc>
          <w:tcPr>
            <w:tcW w:w="7141" w:type="dxa"/>
          </w:tcPr>
          <w:p w14:paraId="42103FB2" w14:textId="77777777" w:rsidR="009B6A79" w:rsidRPr="00EE645B" w:rsidRDefault="009B6A79" w:rsidP="009B6A79">
            <w:pPr>
              <w:pStyle w:val="TAH"/>
              <w:rPr>
                <w:ins w:id="11308" w:author="Rapporteur" w:date="2018-02-01T14:50:00Z"/>
                <w:highlight w:val="cyan"/>
              </w:rPr>
            </w:pPr>
            <w:ins w:id="11309" w:author="Rapporteur" w:date="2018-02-01T14:50:00Z">
              <w:r w:rsidRPr="00EE645B">
                <w:rPr>
                  <w:highlight w:val="cyan"/>
                </w:rPr>
                <w:t>Explanation</w:t>
              </w:r>
            </w:ins>
          </w:p>
        </w:tc>
      </w:tr>
      <w:tr w:rsidR="009B6A79" w:rsidRPr="00EE645B" w14:paraId="152C9CD1" w14:textId="77777777" w:rsidTr="009B6A79">
        <w:trPr>
          <w:ins w:id="11310" w:author="Rapporteur" w:date="2018-02-01T14:50:00Z"/>
        </w:trPr>
        <w:tc>
          <w:tcPr>
            <w:tcW w:w="2834" w:type="dxa"/>
          </w:tcPr>
          <w:p w14:paraId="336819C3" w14:textId="77777777" w:rsidR="009B6A79" w:rsidRPr="00EE645B" w:rsidRDefault="009B6A79" w:rsidP="009B6A79">
            <w:pPr>
              <w:pStyle w:val="TAL"/>
              <w:rPr>
                <w:ins w:id="11311" w:author="Rapporteur" w:date="2018-02-01T14:50:00Z"/>
                <w:i/>
                <w:highlight w:val="cyan"/>
              </w:rPr>
            </w:pPr>
            <w:ins w:id="11312" w:author="Rapporteur" w:date="2018-02-01T14:51:00Z">
              <w:r w:rsidRPr="00EE645B">
                <w:rPr>
                  <w:i/>
                  <w:highlight w:val="cyan"/>
                </w:rPr>
                <w:t>HOAndServCellAdd</w:t>
              </w:r>
            </w:ins>
          </w:p>
        </w:tc>
        <w:tc>
          <w:tcPr>
            <w:tcW w:w="7141" w:type="dxa"/>
          </w:tcPr>
          <w:p w14:paraId="3BB12030" w14:textId="77777777" w:rsidR="009B6A79" w:rsidRPr="00EE645B" w:rsidRDefault="009B6A79" w:rsidP="009B6A79">
            <w:pPr>
              <w:pStyle w:val="TAL"/>
              <w:rPr>
                <w:ins w:id="11313" w:author="Rapporteur" w:date="2018-02-01T14:50:00Z"/>
                <w:highlight w:val="cyan"/>
              </w:rPr>
            </w:pPr>
            <w:ins w:id="11314" w:author="Rapporteur" w:date="2018-02-01T14:51:00Z">
              <w:r w:rsidRPr="00EE645B">
                <w:rPr>
                  <w:highlight w:val="cyan"/>
                </w:rPr>
                <w:t xml:space="preserve">This field is mandatory present for inter-cell handover and upon </w:t>
              </w:r>
            </w:ins>
            <w:ins w:id="11315" w:author="Rapporteur" w:date="2018-02-01T14:52:00Z">
              <w:r w:rsidRPr="00EE645B">
                <w:rPr>
                  <w:highlight w:val="cyan"/>
                </w:rPr>
                <w:t>serving cell (</w:t>
              </w:r>
            </w:ins>
            <w:ins w:id="11316" w:author="Rapporteur" w:date="2018-02-01T14:51:00Z">
              <w:r w:rsidRPr="00EE645B">
                <w:rPr>
                  <w:highlight w:val="cyan"/>
                </w:rPr>
                <w:t>PSCell/SCell</w:t>
              </w:r>
            </w:ins>
            <w:ins w:id="11317" w:author="Rapporteur" w:date="2018-02-01T14:52:00Z">
              <w:r w:rsidRPr="00EE645B">
                <w:rPr>
                  <w:highlight w:val="cyan"/>
                </w:rPr>
                <w:t>)</w:t>
              </w:r>
            </w:ins>
            <w:ins w:id="11318" w:author="Rapporteur" w:date="2018-02-01T14:51:00Z">
              <w:r w:rsidRPr="00EE645B">
                <w:rPr>
                  <w:highlight w:val="cyan"/>
                </w:rPr>
                <w:t xml:space="preserve"> addition. Otherwise, the field is absent. </w:t>
              </w:r>
            </w:ins>
          </w:p>
        </w:tc>
      </w:tr>
      <w:tr w:rsidR="009B6A79" w:rsidRPr="00EE645B" w14:paraId="28D894DB" w14:textId="77777777" w:rsidTr="009B6A79">
        <w:trPr>
          <w:ins w:id="11319" w:author="Rapporteur" w:date="2018-02-01T14:51:00Z"/>
        </w:trPr>
        <w:tc>
          <w:tcPr>
            <w:tcW w:w="2834" w:type="dxa"/>
          </w:tcPr>
          <w:p w14:paraId="6B88CD6C" w14:textId="77777777" w:rsidR="009B6A79" w:rsidRPr="00EE645B" w:rsidRDefault="009B6A79" w:rsidP="009B6A79">
            <w:pPr>
              <w:pStyle w:val="TAL"/>
              <w:rPr>
                <w:ins w:id="11320" w:author="Rapporteur" w:date="2018-02-01T14:51:00Z"/>
                <w:i/>
                <w:highlight w:val="cyan"/>
              </w:rPr>
            </w:pPr>
            <w:ins w:id="11321" w:author="Rapporteur" w:date="2018-02-01T14:51:00Z">
              <w:r w:rsidRPr="00EE645B">
                <w:rPr>
                  <w:i/>
                  <w:highlight w:val="cyan"/>
                </w:rPr>
                <w:t>InterFreqHOAndS</w:t>
              </w:r>
            </w:ins>
            <w:ins w:id="11322" w:author="Rapporteur" w:date="2018-02-01T14:52:00Z">
              <w:r w:rsidRPr="00EE645B">
                <w:rPr>
                  <w:i/>
                  <w:highlight w:val="cyan"/>
                </w:rPr>
                <w:t>erv</w:t>
              </w:r>
            </w:ins>
            <w:ins w:id="11323" w:author="Rapporteur" w:date="2018-02-01T14:51:00Z">
              <w:r w:rsidRPr="00EE645B">
                <w:rPr>
                  <w:i/>
                  <w:highlight w:val="cyan"/>
                </w:rPr>
                <w:t>CellAdd</w:t>
              </w:r>
            </w:ins>
          </w:p>
        </w:tc>
        <w:tc>
          <w:tcPr>
            <w:tcW w:w="7141" w:type="dxa"/>
          </w:tcPr>
          <w:p w14:paraId="7A3D9DB8" w14:textId="77777777" w:rsidR="009B6A79" w:rsidRPr="00EE645B" w:rsidRDefault="009B6A79" w:rsidP="009B6A79">
            <w:pPr>
              <w:pStyle w:val="TAL"/>
              <w:rPr>
                <w:ins w:id="11324" w:author="Rapporteur" w:date="2018-02-01T14:51:00Z"/>
                <w:highlight w:val="cyan"/>
              </w:rPr>
            </w:pPr>
            <w:ins w:id="11325" w:author="Rapporteur" w:date="2018-02-01T14:52:00Z">
              <w:r w:rsidRPr="00EE645B">
                <w:rPr>
                  <w:highlight w:val="cyan"/>
                </w:rPr>
                <w:t>This field is mandatory present for inter-frequency inter-cell handover and upon serving cell (PSCell/SCell) addition. Otherwise, the field is absent.</w:t>
              </w:r>
            </w:ins>
          </w:p>
        </w:tc>
      </w:tr>
    </w:tbl>
    <w:p w14:paraId="17D35686" w14:textId="77777777" w:rsidR="009B6A79" w:rsidRPr="00EE645B" w:rsidRDefault="009B6A79" w:rsidP="009B6A79">
      <w:pPr>
        <w:rPr>
          <w:ins w:id="11326" w:author="Rapporteur" w:date="2018-02-01T14:50:00Z"/>
          <w:highlight w:val="cyan"/>
        </w:rPr>
      </w:pPr>
    </w:p>
    <w:p w14:paraId="21AB18AA" w14:textId="77777777" w:rsidR="00BB6BE9" w:rsidRPr="00EE645B" w:rsidRDefault="00BB6BE9" w:rsidP="00BB6BE9">
      <w:pPr>
        <w:pStyle w:val="Heading4"/>
        <w:rPr>
          <w:highlight w:val="cyan"/>
        </w:rPr>
      </w:pPr>
      <w:bookmarkStart w:id="11327" w:name="_Toc500942756"/>
      <w:bookmarkStart w:id="11328" w:name="_Toc505697605"/>
      <w:bookmarkStart w:id="11329" w:name="_Hlk500922656"/>
      <w:r w:rsidRPr="00EE645B">
        <w:rPr>
          <w:highlight w:val="cyan"/>
        </w:rPr>
        <w:t>–</w:t>
      </w:r>
      <w:r w:rsidRPr="00EE645B">
        <w:rPr>
          <w:highlight w:val="cyan"/>
        </w:rPr>
        <w:tab/>
      </w:r>
      <w:r w:rsidRPr="00EE645B">
        <w:rPr>
          <w:i/>
          <w:highlight w:val="cyan"/>
        </w:rPr>
        <w:t>ServingCellConfig</w:t>
      </w:r>
      <w:del w:id="11330" w:author="R2-1801620" w:date="2018-01-29T12:34:00Z">
        <w:r w:rsidRPr="00EE645B" w:rsidDel="007E19ED">
          <w:rPr>
            <w:i/>
            <w:highlight w:val="cyan"/>
          </w:rPr>
          <w:delText>Dedicated</w:delText>
        </w:r>
      </w:del>
      <w:bookmarkEnd w:id="11327"/>
      <w:bookmarkEnd w:id="11328"/>
    </w:p>
    <w:p w14:paraId="3BDDFE43" w14:textId="77777777" w:rsidR="00BB6BE9" w:rsidRPr="00EE645B" w:rsidRDefault="00BB6BE9" w:rsidP="00BB6BE9">
      <w:pPr>
        <w:rPr>
          <w:highlight w:val="cyan"/>
        </w:rPr>
      </w:pPr>
      <w:r w:rsidRPr="00EE645B">
        <w:rPr>
          <w:highlight w:val="cyan"/>
        </w:rPr>
        <w:t xml:space="preserve">The </w:t>
      </w:r>
      <w:r w:rsidRPr="00EE645B">
        <w:rPr>
          <w:i/>
          <w:highlight w:val="cyan"/>
        </w:rPr>
        <w:t>ServingCellConfig</w:t>
      </w:r>
      <w:del w:id="11331"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332" w:author="R2-1801620" w:date="2018-01-29T12:34:00Z">
        <w:r w:rsidR="007E19ED" w:rsidRPr="00EE645B">
          <w:rPr>
            <w:highlight w:val="cyan"/>
          </w:rPr>
          <w:t xml:space="preserve">mostly </w:t>
        </w:r>
      </w:ins>
      <w:r w:rsidRPr="00EE645B">
        <w:rPr>
          <w:highlight w:val="cyan"/>
        </w:rPr>
        <w:t>UE specific</w:t>
      </w:r>
      <w:ins w:id="11333"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E701546" w14:textId="77777777" w:rsidR="00BB6BE9" w:rsidRPr="00EE645B" w:rsidRDefault="00BB6BE9" w:rsidP="00BB6BE9">
      <w:pPr>
        <w:pStyle w:val="TH"/>
        <w:rPr>
          <w:highlight w:val="cyan"/>
        </w:rPr>
      </w:pPr>
      <w:r w:rsidRPr="00EE645B">
        <w:rPr>
          <w:bCs/>
          <w:i/>
          <w:iCs/>
          <w:highlight w:val="cyan"/>
        </w:rPr>
        <w:t>ServingCellConfig</w:t>
      </w:r>
      <w:del w:id="11334"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3CECFC77" w14:textId="77777777" w:rsidR="008C0D8C" w:rsidRPr="00EE645B" w:rsidRDefault="008C0D8C" w:rsidP="00CE00FD">
      <w:pPr>
        <w:pStyle w:val="PL"/>
        <w:rPr>
          <w:color w:val="808080"/>
          <w:highlight w:val="cyan"/>
        </w:rPr>
      </w:pPr>
      <w:r w:rsidRPr="00EE645B">
        <w:rPr>
          <w:color w:val="808080"/>
          <w:highlight w:val="cyan"/>
        </w:rPr>
        <w:t>-- ASN1START</w:t>
      </w:r>
    </w:p>
    <w:p w14:paraId="6A9E397E" w14:textId="77777777" w:rsidR="008C0D8C" w:rsidRPr="00EE645B" w:rsidRDefault="008C0D8C" w:rsidP="00CE00FD">
      <w:pPr>
        <w:pStyle w:val="PL"/>
        <w:rPr>
          <w:color w:val="808080"/>
          <w:highlight w:val="cyan"/>
        </w:rPr>
      </w:pPr>
      <w:r w:rsidRPr="00EE645B">
        <w:rPr>
          <w:color w:val="808080"/>
          <w:highlight w:val="cyan"/>
        </w:rPr>
        <w:t>-- TAG-SERVING-CELL-CONFIG-</w:t>
      </w:r>
      <w:del w:id="11335" w:author="R2-1801620" w:date="2018-01-29T12:35:00Z">
        <w:r w:rsidRPr="00EE645B" w:rsidDel="00135D25">
          <w:rPr>
            <w:color w:val="808080"/>
            <w:highlight w:val="cyan"/>
          </w:rPr>
          <w:delText>DEDICATED-</w:delText>
        </w:r>
      </w:del>
      <w:r w:rsidRPr="00EE645B">
        <w:rPr>
          <w:color w:val="808080"/>
          <w:highlight w:val="cyan"/>
        </w:rPr>
        <w:t>START</w:t>
      </w:r>
    </w:p>
    <w:p w14:paraId="531095ED" w14:textId="77777777" w:rsidR="008C0D8C" w:rsidRPr="00EE645B" w:rsidRDefault="008C0D8C" w:rsidP="00CE00FD">
      <w:pPr>
        <w:pStyle w:val="PL"/>
        <w:rPr>
          <w:highlight w:val="cyan"/>
        </w:rPr>
      </w:pPr>
    </w:p>
    <w:p w14:paraId="3E54884E" w14:textId="77777777" w:rsidR="008C0D8C" w:rsidRPr="00EE645B" w:rsidRDefault="008C0D8C" w:rsidP="00CE00FD">
      <w:pPr>
        <w:pStyle w:val="PL"/>
        <w:rPr>
          <w:highlight w:val="cyan"/>
        </w:rPr>
      </w:pPr>
      <w:r w:rsidRPr="00EE645B">
        <w:rPr>
          <w:highlight w:val="cyan"/>
        </w:rPr>
        <w:t>ServingCellConfig</w:t>
      </w:r>
      <w:del w:id="11336"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FDDEB1"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65551BA4" w14:textId="77777777" w:rsidR="00557C49" w:rsidRPr="00EE645B" w:rsidRDefault="00557C49" w:rsidP="00CE00FD">
      <w:pPr>
        <w:pStyle w:val="PL"/>
        <w:rPr>
          <w:highlight w:val="cyan"/>
        </w:rPr>
      </w:pPr>
    </w:p>
    <w:p w14:paraId="0D125FA3" w14:textId="77777777" w:rsidR="00557C49" w:rsidRPr="00EE645B" w:rsidRDefault="00557C49" w:rsidP="00CE00FD">
      <w:pPr>
        <w:pStyle w:val="PL"/>
        <w:rPr>
          <w:color w:val="808080"/>
          <w:highlight w:val="cyan"/>
        </w:rPr>
      </w:pPr>
      <w:r w:rsidRPr="00EE645B">
        <w:rPr>
          <w:highlight w:val="cyan"/>
        </w:rPr>
        <w:tab/>
        <w:t>tdd-UL-DL-</w:t>
      </w:r>
      <w:del w:id="11337" w:author="R2-1801620" w:date="2018-01-29T12:36:00Z">
        <w:r w:rsidRPr="00EE645B" w:rsidDel="00135D25">
          <w:rPr>
            <w:highlight w:val="cyan"/>
          </w:rPr>
          <w:delText>c</w:delText>
        </w:r>
      </w:del>
      <w:ins w:id="11338"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339"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340"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14EBA9C3" w14:textId="77777777" w:rsidR="00557C49" w:rsidRPr="00EE645B" w:rsidRDefault="00557C49" w:rsidP="00CE00FD">
      <w:pPr>
        <w:pStyle w:val="PL"/>
        <w:rPr>
          <w:highlight w:val="cyan"/>
        </w:rPr>
      </w:pPr>
    </w:p>
    <w:p w14:paraId="2FDC6480" w14:textId="77777777" w:rsidR="008C0D8C" w:rsidRPr="00EE645B" w:rsidDel="00135D25" w:rsidRDefault="008C0D8C" w:rsidP="00CE00FD">
      <w:pPr>
        <w:pStyle w:val="PL"/>
        <w:rPr>
          <w:del w:id="11341" w:author="R2-1801620" w:date="2018-01-29T12:36:00Z"/>
          <w:highlight w:val="cyan"/>
        </w:rPr>
      </w:pPr>
      <w:del w:id="11342"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350840FE" w14:textId="77777777" w:rsidR="00135D25" w:rsidRPr="00EE645B" w:rsidRDefault="00135D25" w:rsidP="00135D25">
      <w:pPr>
        <w:pStyle w:val="PL"/>
        <w:rPr>
          <w:ins w:id="11343" w:author="R2-1801620" w:date="2018-01-29T13:00:00Z"/>
          <w:highlight w:val="cyan"/>
        </w:rPr>
      </w:pPr>
      <w:ins w:id="11344" w:author="R2-1801620" w:date="2018-01-29T12:36:00Z">
        <w:r w:rsidRPr="00EE645B">
          <w:rPr>
            <w:highlight w:val="cyan"/>
          </w:rPr>
          <w:tab/>
          <w:t>-- The dedicated (UE-specific) configuration for the initial downlink bandwidth-part.</w:t>
        </w:r>
      </w:ins>
    </w:p>
    <w:p w14:paraId="18B2167C" w14:textId="77777777" w:rsidR="00F727E7" w:rsidRPr="00EE645B" w:rsidRDefault="00F727E7" w:rsidP="00135D25">
      <w:pPr>
        <w:pStyle w:val="PL"/>
        <w:rPr>
          <w:ins w:id="11345" w:author="R2-1801620" w:date="2018-01-29T12:36:00Z"/>
          <w:highlight w:val="cyan"/>
        </w:rPr>
      </w:pPr>
      <w:ins w:id="11346" w:author="R2-1801620" w:date="2018-01-29T13:00:00Z">
        <w:r w:rsidRPr="00EE645B">
          <w:rPr>
            <w:highlight w:val="cyan"/>
          </w:rPr>
          <w:tab/>
          <w:t xml:space="preserve">-- FFS: Discuss and then clarify in condition which serving cells </w:t>
        </w:r>
      </w:ins>
      <w:ins w:id="11347" w:author="R2-1801620" w:date="2018-01-29T13:01:00Z">
        <w:r w:rsidR="00EA2B90" w:rsidRPr="00EE645B">
          <w:rPr>
            <w:highlight w:val="cyan"/>
          </w:rPr>
          <w:t>have an initial BWP</w:t>
        </w:r>
      </w:ins>
    </w:p>
    <w:p w14:paraId="03154E18" w14:textId="77777777" w:rsidR="00135D25" w:rsidRPr="00EE645B" w:rsidRDefault="00135D25" w:rsidP="00135D25">
      <w:pPr>
        <w:pStyle w:val="PL"/>
        <w:rPr>
          <w:ins w:id="11348" w:author="R2-1801620" w:date="2018-01-29T12:36:00Z"/>
          <w:highlight w:val="cyan"/>
        </w:rPr>
      </w:pPr>
      <w:ins w:id="11349"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350" w:author="R2-1801620" w:date="2018-01-29T12:37:00Z">
        <w:r w:rsidRPr="00EE645B">
          <w:rPr>
            <w:highlight w:val="cyan"/>
          </w:rPr>
          <w:t>WP-</w:t>
        </w:r>
      </w:ins>
      <w:ins w:id="11351" w:author="R2-1801620" w:date="2018-01-29T12:36:00Z">
        <w:r w:rsidRPr="00EE645B">
          <w:rPr>
            <w:highlight w:val="cyan"/>
          </w:rPr>
          <w:t>Dedicated</w:t>
        </w:r>
        <w:r w:rsidRPr="00EE645B">
          <w:rPr>
            <w:highlight w:val="cyan"/>
          </w:rPr>
          <w:tab/>
        </w:r>
      </w:ins>
      <w:ins w:id="11352" w:author="R2-1801620" w:date="2018-01-29T12:37:00Z">
        <w:r w:rsidRPr="00EE645B">
          <w:rPr>
            <w:highlight w:val="cyan"/>
          </w:rPr>
          <w:tab/>
        </w:r>
        <w:r w:rsidRPr="00EE645B">
          <w:rPr>
            <w:highlight w:val="cyan"/>
          </w:rPr>
          <w:tab/>
        </w:r>
        <w:r w:rsidRPr="00EE645B">
          <w:rPr>
            <w:highlight w:val="cyan"/>
          </w:rPr>
          <w:tab/>
        </w:r>
      </w:ins>
      <w:ins w:id="11353"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354" w:author="R2-1801620" w:date="2018-01-29T12:39:00Z">
        <w:r w:rsidR="003A79EA" w:rsidRPr="00EE645B">
          <w:rPr>
            <w:highlight w:val="cyan"/>
          </w:rPr>
          <w:tab/>
        </w:r>
      </w:ins>
      <w:ins w:id="11355" w:author="R2-1801620" w:date="2018-01-29T12:36:00Z">
        <w:r w:rsidRPr="00EE645B">
          <w:rPr>
            <w:highlight w:val="cyan"/>
          </w:rPr>
          <w:t>-- Need M</w:t>
        </w:r>
      </w:ins>
    </w:p>
    <w:p w14:paraId="6361A74A" w14:textId="77777777" w:rsidR="00135D25" w:rsidRPr="00EE645B" w:rsidRDefault="00135D25" w:rsidP="00135D25">
      <w:pPr>
        <w:pStyle w:val="PL"/>
        <w:rPr>
          <w:ins w:id="11356" w:author="R2-1801620" w:date="2018-01-29T12:36:00Z"/>
          <w:highlight w:val="cyan"/>
        </w:rPr>
      </w:pPr>
    </w:p>
    <w:p w14:paraId="345BA10C" w14:textId="77777777" w:rsidR="00135D25" w:rsidRPr="00EE645B" w:rsidRDefault="00135D25" w:rsidP="00135D25">
      <w:pPr>
        <w:pStyle w:val="PL"/>
        <w:rPr>
          <w:ins w:id="11357" w:author="R2-1801620" w:date="2018-01-29T12:36:00Z"/>
          <w:color w:val="808080"/>
          <w:highlight w:val="cyan"/>
        </w:rPr>
      </w:pPr>
      <w:ins w:id="11358" w:author="R2-1801620" w:date="2018-01-29T12:36:00Z">
        <w:r w:rsidRPr="00EE645B">
          <w:rPr>
            <w:highlight w:val="cyan"/>
          </w:rPr>
          <w:tab/>
        </w:r>
        <w:r w:rsidRPr="00EE645B">
          <w:rPr>
            <w:color w:val="808080"/>
            <w:highlight w:val="cyan"/>
          </w:rPr>
          <w:t xml:space="preserve">-- </w:t>
        </w:r>
      </w:ins>
      <w:ins w:id="11359" w:author="R2-1801620" w:date="2018-01-29T12:39:00Z">
        <w:r w:rsidR="003A79EA" w:rsidRPr="00EE645B">
          <w:rPr>
            <w:color w:val="808080"/>
            <w:highlight w:val="cyan"/>
          </w:rPr>
          <w:t xml:space="preserve">List of </w:t>
        </w:r>
      </w:ins>
      <w:ins w:id="11360" w:author="R2-1801620" w:date="2018-01-29T12:36:00Z">
        <w:r w:rsidRPr="00EE645B">
          <w:rPr>
            <w:color w:val="808080"/>
            <w:highlight w:val="cyan"/>
          </w:rPr>
          <w:t xml:space="preserve">additional </w:t>
        </w:r>
      </w:ins>
      <w:ins w:id="11361" w:author="R2-1801620" w:date="2018-01-29T12:39:00Z">
        <w:r w:rsidR="003A79EA" w:rsidRPr="00EE645B">
          <w:rPr>
            <w:color w:val="808080"/>
            <w:highlight w:val="cyan"/>
          </w:rPr>
          <w:t xml:space="preserve">downlink </w:t>
        </w:r>
      </w:ins>
      <w:ins w:id="11362" w:author="R2-1801620" w:date="2018-01-29T12:36:00Z">
        <w:r w:rsidRPr="00EE645B">
          <w:rPr>
            <w:color w:val="808080"/>
            <w:highlight w:val="cyan"/>
          </w:rPr>
          <w:t xml:space="preserve">bandwidth parts </w:t>
        </w:r>
      </w:ins>
      <w:ins w:id="11363" w:author="R2-1801620" w:date="2018-01-29T12:39:00Z">
        <w:r w:rsidR="003A79EA" w:rsidRPr="00EE645B">
          <w:rPr>
            <w:color w:val="808080"/>
            <w:highlight w:val="cyan"/>
          </w:rPr>
          <w:t>to be released</w:t>
        </w:r>
      </w:ins>
      <w:ins w:id="11364" w:author="R2-1801620" w:date="2018-01-29T12:36:00Z">
        <w:r w:rsidRPr="00EE645B">
          <w:rPr>
            <w:color w:val="808080"/>
            <w:highlight w:val="cyan"/>
          </w:rPr>
          <w:t xml:space="preserve">. (see 38.211, 38.213, section 12). </w:t>
        </w:r>
      </w:ins>
    </w:p>
    <w:p w14:paraId="3A3E07B3" w14:textId="77777777" w:rsidR="00135D25" w:rsidRPr="00EE645B" w:rsidRDefault="00135D25" w:rsidP="00135D25">
      <w:pPr>
        <w:pStyle w:val="PL"/>
        <w:rPr>
          <w:ins w:id="11365" w:author="R2-1801620" w:date="2018-01-29T12:36:00Z"/>
          <w:highlight w:val="cyan"/>
        </w:rPr>
      </w:pPr>
      <w:ins w:id="11366" w:author="R2-1801620" w:date="2018-01-29T12:36:00Z">
        <w:r w:rsidRPr="00EE645B">
          <w:rPr>
            <w:highlight w:val="cyan"/>
          </w:rPr>
          <w:tab/>
          <w:t>downlinkB</w:t>
        </w:r>
      </w:ins>
      <w:ins w:id="11367" w:author="R2-1801620" w:date="2018-01-29T12:37:00Z">
        <w:r w:rsidRPr="00EE645B">
          <w:rPr>
            <w:highlight w:val="cyan"/>
          </w:rPr>
          <w:t>WP-</w:t>
        </w:r>
      </w:ins>
      <w:ins w:id="11368"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69" w:author="R2-1801620" w:date="2018-01-29T12:37:00Z">
        <w:r w:rsidRPr="00EE645B">
          <w:rPr>
            <w:highlight w:val="cyan"/>
          </w:rPr>
          <w:t>WP</w:t>
        </w:r>
      </w:ins>
      <w:ins w:id="11370"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371" w:author="R2-1801620" w:date="2018-01-29T12:38:00Z">
        <w:r w:rsidRPr="00EE645B">
          <w:rPr>
            <w:highlight w:val="cyan"/>
          </w:rPr>
          <w:t>WP-</w:t>
        </w:r>
      </w:ins>
      <w:ins w:id="11372" w:author="R2-1801620" w:date="2018-01-29T12:36:00Z">
        <w:r w:rsidRPr="00EE645B">
          <w:rPr>
            <w:highlight w:val="cyan"/>
          </w:rPr>
          <w:t>Id</w:t>
        </w:r>
        <w:r w:rsidRPr="00EE645B">
          <w:rPr>
            <w:highlight w:val="cyan"/>
          </w:rPr>
          <w:tab/>
        </w:r>
        <w:r w:rsidRPr="00EE645B">
          <w:rPr>
            <w:highlight w:val="cyan"/>
          </w:rPr>
          <w:tab/>
        </w:r>
      </w:ins>
      <w:ins w:id="11373"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74" w:author="R2-1801620" w:date="2018-01-29T12:36:00Z">
        <w:r w:rsidRPr="00EE645B">
          <w:rPr>
            <w:color w:val="993366"/>
            <w:highlight w:val="cyan"/>
          </w:rPr>
          <w:t>OPTIONAL</w:t>
        </w:r>
        <w:r w:rsidRPr="00EE645B">
          <w:rPr>
            <w:highlight w:val="cyan"/>
          </w:rPr>
          <w:t>,</w:t>
        </w:r>
        <w:r w:rsidRPr="00EE645B">
          <w:rPr>
            <w:highlight w:val="cyan"/>
          </w:rPr>
          <w:tab/>
          <w:t>-- Need N</w:t>
        </w:r>
      </w:ins>
    </w:p>
    <w:p w14:paraId="78BA3CA9" w14:textId="77777777" w:rsidR="003A79EA" w:rsidRPr="00EE645B" w:rsidRDefault="003A79EA" w:rsidP="003A79EA">
      <w:pPr>
        <w:pStyle w:val="PL"/>
        <w:rPr>
          <w:ins w:id="11375" w:author="R2-1801620" w:date="2018-01-29T12:39:00Z"/>
          <w:color w:val="808080"/>
          <w:highlight w:val="cyan"/>
        </w:rPr>
      </w:pPr>
      <w:ins w:id="11376" w:author="R2-1801620" w:date="2018-01-29T12:39:00Z">
        <w:r w:rsidRPr="00EE645B">
          <w:rPr>
            <w:highlight w:val="cyan"/>
          </w:rPr>
          <w:tab/>
        </w:r>
        <w:r w:rsidRPr="00EE645B">
          <w:rPr>
            <w:color w:val="808080"/>
            <w:highlight w:val="cyan"/>
          </w:rPr>
          <w:t xml:space="preserve">-- List of additional downlink bandwidth parts to be </w:t>
        </w:r>
      </w:ins>
      <w:ins w:id="11377" w:author="R2-1801620" w:date="2018-01-29T12:40:00Z">
        <w:r w:rsidRPr="00EE645B">
          <w:rPr>
            <w:color w:val="808080"/>
            <w:highlight w:val="cyan"/>
          </w:rPr>
          <w:t>added or modified</w:t>
        </w:r>
      </w:ins>
      <w:ins w:id="11378" w:author="R2-1801620" w:date="2018-01-29T12:39:00Z">
        <w:r w:rsidRPr="00EE645B">
          <w:rPr>
            <w:color w:val="808080"/>
            <w:highlight w:val="cyan"/>
          </w:rPr>
          <w:t xml:space="preserve">. (see 38.211, 38.213, section 12). </w:t>
        </w:r>
      </w:ins>
    </w:p>
    <w:p w14:paraId="1BB6090C" w14:textId="77777777" w:rsidR="00135D25" w:rsidRPr="00EE645B" w:rsidRDefault="00135D25" w:rsidP="00135D25">
      <w:pPr>
        <w:pStyle w:val="PL"/>
        <w:rPr>
          <w:ins w:id="11379" w:author="R2-1801620" w:date="2018-01-29T12:36:00Z"/>
          <w:highlight w:val="cyan"/>
        </w:rPr>
      </w:pPr>
      <w:ins w:id="11380" w:author="R2-1801620" w:date="2018-01-29T12:36:00Z">
        <w:r w:rsidRPr="00EE645B">
          <w:rPr>
            <w:highlight w:val="cyan"/>
          </w:rPr>
          <w:tab/>
          <w:t>downlinkB</w:t>
        </w:r>
      </w:ins>
      <w:ins w:id="11381" w:author="R2-1801620" w:date="2018-01-29T12:37:00Z">
        <w:r w:rsidRPr="00EE645B">
          <w:rPr>
            <w:highlight w:val="cyan"/>
          </w:rPr>
          <w:t>WP-</w:t>
        </w:r>
      </w:ins>
      <w:ins w:id="11382"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83" w:author="R2-1801620" w:date="2018-01-29T12:38:00Z">
        <w:r w:rsidRPr="00EE645B">
          <w:rPr>
            <w:highlight w:val="cyan"/>
          </w:rPr>
          <w:t>WPs</w:t>
        </w:r>
      </w:ins>
      <w:ins w:id="11384"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385" w:author="R2-1801620" w:date="2018-01-29T12:38:00Z">
        <w:r w:rsidRPr="00EE645B">
          <w:rPr>
            <w:highlight w:val="cyan"/>
          </w:rPr>
          <w:t>WP</w:t>
        </w:r>
      </w:ins>
      <w:ins w:id="11386" w:author="R2-1801620" w:date="2018-01-29T12:36:00Z">
        <w:r w:rsidRPr="00EE645B">
          <w:rPr>
            <w:highlight w:val="cyan"/>
          </w:rPr>
          <w:tab/>
        </w:r>
      </w:ins>
      <w:ins w:id="11387"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88"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3185C955" w14:textId="77777777" w:rsidR="00135D25" w:rsidRPr="00EE645B" w:rsidRDefault="00135D25" w:rsidP="00135D25">
      <w:pPr>
        <w:pStyle w:val="PL"/>
        <w:rPr>
          <w:ins w:id="11389" w:author="R2-1801620" w:date="2018-01-29T12:36:00Z"/>
          <w:highlight w:val="cyan"/>
        </w:rPr>
      </w:pPr>
    </w:p>
    <w:p w14:paraId="74898FA7" w14:textId="77777777" w:rsidR="00135D25" w:rsidRPr="00EE645B" w:rsidRDefault="00135D25" w:rsidP="00135D25">
      <w:pPr>
        <w:pStyle w:val="PL"/>
        <w:rPr>
          <w:ins w:id="11390" w:author="R2-1801620" w:date="2018-01-29T12:36:00Z"/>
          <w:color w:val="808080"/>
          <w:highlight w:val="cyan"/>
        </w:rPr>
      </w:pPr>
      <w:ins w:id="11391"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5C58E856" w14:textId="77777777" w:rsidR="00135D25" w:rsidRPr="00EE645B" w:rsidRDefault="00135D25" w:rsidP="00135D25">
      <w:pPr>
        <w:pStyle w:val="PL"/>
        <w:rPr>
          <w:ins w:id="11392" w:author="R2-1801620" w:date="2018-01-29T12:36:00Z"/>
          <w:color w:val="808080"/>
          <w:highlight w:val="cyan"/>
        </w:rPr>
      </w:pPr>
      <w:ins w:id="11393" w:author="R2-1801620" w:date="2018-01-29T12:36:00Z">
        <w:r w:rsidRPr="00EE645B">
          <w:rPr>
            <w:color w:val="808080"/>
            <w:highlight w:val="cyan"/>
          </w:rPr>
          <w:tab/>
          <w:t xml:space="preserve">-- The initial bandwidth part is referred to by </w:t>
        </w:r>
      </w:ins>
      <w:ins w:id="11394" w:author="R2-1801620" w:date="2018-01-29T12:41:00Z">
        <w:r w:rsidR="00842766" w:rsidRPr="00EE645B">
          <w:rPr>
            <w:color w:val="808080"/>
            <w:highlight w:val="cyan"/>
          </w:rPr>
          <w:t>BWP-</w:t>
        </w:r>
      </w:ins>
      <w:ins w:id="11395" w:author="R2-1801620" w:date="2018-01-29T12:36:00Z">
        <w:r w:rsidRPr="00EE645B">
          <w:rPr>
            <w:color w:val="808080"/>
            <w:highlight w:val="cyan"/>
          </w:rPr>
          <w:t>Id = 0.</w:t>
        </w:r>
      </w:ins>
    </w:p>
    <w:p w14:paraId="59D61005" w14:textId="77777777" w:rsidR="00135D25" w:rsidRPr="00EE645B" w:rsidRDefault="00135D25" w:rsidP="00135D25">
      <w:pPr>
        <w:pStyle w:val="PL"/>
        <w:rPr>
          <w:ins w:id="11396" w:author="R2-1801620" w:date="2018-01-29T12:36:00Z"/>
          <w:color w:val="808080"/>
          <w:highlight w:val="cyan"/>
        </w:rPr>
      </w:pPr>
      <w:ins w:id="11397" w:author="R2-1801620" w:date="2018-01-29T12:36:00Z">
        <w:r w:rsidRPr="00EE645B">
          <w:rPr>
            <w:highlight w:val="cyan"/>
          </w:rPr>
          <w:tab/>
          <w:t>firstActiveDownlinkB</w:t>
        </w:r>
      </w:ins>
      <w:ins w:id="11398" w:author="R2-1801620" w:date="2018-01-29T12:46:00Z">
        <w:r w:rsidR="00C405AD" w:rsidRPr="00EE645B">
          <w:rPr>
            <w:highlight w:val="cyan"/>
          </w:rPr>
          <w:t>WP</w:t>
        </w:r>
      </w:ins>
      <w:ins w:id="11399"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400" w:author="R2-1801620" w:date="2018-01-29T12:41:00Z">
        <w:r w:rsidR="00842766" w:rsidRPr="00EE645B">
          <w:rPr>
            <w:highlight w:val="cyan"/>
          </w:rPr>
          <w:t>WP-</w:t>
        </w:r>
      </w:ins>
      <w:ins w:id="11401" w:author="R2-1801620" w:date="2018-01-29T12:36:00Z">
        <w:r w:rsidRPr="00EE645B">
          <w:rPr>
            <w:highlight w:val="cyan"/>
          </w:rPr>
          <w:t>Id</w:t>
        </w:r>
        <w:r w:rsidRPr="00EE645B">
          <w:rPr>
            <w:highlight w:val="cyan"/>
          </w:rPr>
          <w:tab/>
        </w:r>
      </w:ins>
      <w:ins w:id="11402"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403"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0431756C" w14:textId="77777777" w:rsidR="00135D25" w:rsidRPr="00EE645B" w:rsidRDefault="00135D25" w:rsidP="00135D25">
      <w:pPr>
        <w:pStyle w:val="PL"/>
        <w:rPr>
          <w:ins w:id="11404" w:author="R2-1801620" w:date="2018-01-29T12:36:00Z"/>
          <w:highlight w:val="cyan"/>
        </w:rPr>
      </w:pPr>
    </w:p>
    <w:p w14:paraId="78726F65" w14:textId="77777777" w:rsidR="00135D25" w:rsidRPr="00EE645B" w:rsidRDefault="00135D25" w:rsidP="00135D25">
      <w:pPr>
        <w:pStyle w:val="PL"/>
        <w:rPr>
          <w:ins w:id="11405" w:author="R2-1801620" w:date="2018-01-29T12:36:00Z"/>
          <w:color w:val="808080"/>
          <w:highlight w:val="cyan"/>
        </w:rPr>
      </w:pPr>
      <w:ins w:id="11406"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59287A9D" w14:textId="77777777" w:rsidR="00135D25" w:rsidRPr="00EE645B" w:rsidRDefault="00135D25" w:rsidP="00135D25">
      <w:pPr>
        <w:pStyle w:val="PL"/>
        <w:rPr>
          <w:ins w:id="11407" w:author="R2-1801620" w:date="2018-01-29T12:36:00Z"/>
          <w:color w:val="808080"/>
          <w:highlight w:val="cyan"/>
        </w:rPr>
      </w:pPr>
      <w:ins w:id="11408" w:author="R2-1801620" w:date="2018-01-29T12:36:00Z">
        <w:r w:rsidRPr="00EE645B">
          <w:rPr>
            <w:highlight w:val="cyan"/>
          </w:rPr>
          <w:tab/>
        </w:r>
        <w:r w:rsidRPr="00EE645B">
          <w:rPr>
            <w:color w:val="808080"/>
            <w:highlight w:val="cyan"/>
          </w:rPr>
          <w:t xml:space="preserve">-- The value 0.5 ms is only applicable for carriers &gt;6 GHz. </w:t>
        </w:r>
      </w:ins>
    </w:p>
    <w:p w14:paraId="00F4BBDF" w14:textId="77777777" w:rsidR="00135D25" w:rsidRPr="00EE645B" w:rsidRDefault="00135D25" w:rsidP="00135D25">
      <w:pPr>
        <w:pStyle w:val="PL"/>
        <w:rPr>
          <w:ins w:id="11409" w:author="R2-1801620" w:date="2018-01-29T12:36:00Z"/>
          <w:color w:val="808080"/>
          <w:highlight w:val="cyan"/>
        </w:rPr>
      </w:pPr>
      <w:ins w:id="11410"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47D7FD87" w14:textId="77777777" w:rsidR="00135D25" w:rsidRPr="00EE645B" w:rsidRDefault="00135D25" w:rsidP="00135D25">
      <w:pPr>
        <w:pStyle w:val="PL"/>
        <w:rPr>
          <w:ins w:id="11411" w:author="R2-1801620" w:date="2018-01-29T12:36:00Z"/>
          <w:color w:val="808080"/>
          <w:highlight w:val="cyan"/>
        </w:rPr>
      </w:pPr>
      <w:ins w:id="11412"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442601A1" w14:textId="77777777" w:rsidR="00135D25" w:rsidRPr="00EE645B" w:rsidRDefault="00135D25" w:rsidP="00135D25">
      <w:pPr>
        <w:pStyle w:val="PL"/>
        <w:rPr>
          <w:ins w:id="11413" w:author="R2-1801620" w:date="2018-01-29T12:36:00Z"/>
          <w:highlight w:val="cyan"/>
        </w:rPr>
      </w:pPr>
      <w:ins w:id="11414"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415" w:author="R2-1801620" w:date="2018-01-29T12:44:00Z">
        <w:r w:rsidR="00842766" w:rsidRPr="00EE645B">
          <w:rPr>
            <w:highlight w:val="cyan"/>
          </w:rPr>
          <w:tab/>
        </w:r>
      </w:ins>
      <w:ins w:id="11416"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01195DC6" w14:textId="77777777" w:rsidR="00135D25" w:rsidRPr="00EE645B" w:rsidRDefault="00135D25" w:rsidP="00135D25">
      <w:pPr>
        <w:pStyle w:val="PL"/>
        <w:rPr>
          <w:ins w:id="11417" w:author="R2-1801620" w:date="2018-01-29T12:36:00Z"/>
          <w:highlight w:val="cyan"/>
        </w:rPr>
      </w:pPr>
      <w:ins w:id="1141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2F3811" w14:textId="77777777" w:rsidR="00135D25" w:rsidRPr="00EE645B" w:rsidRDefault="00135D25" w:rsidP="00135D25">
      <w:pPr>
        <w:pStyle w:val="PL"/>
        <w:rPr>
          <w:ins w:id="11419" w:author="R2-1801620" w:date="2018-01-29T12:36:00Z"/>
          <w:color w:val="808080"/>
          <w:highlight w:val="cyan"/>
        </w:rPr>
      </w:pPr>
      <w:ins w:id="11420"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421" w:author="R2-1801620" w:date="2018-01-29T12:42:00Z">
        <w:r w:rsidR="00842766" w:rsidRPr="00EE645B">
          <w:rPr>
            <w:highlight w:val="cyan"/>
          </w:rPr>
          <w:t xml:space="preserve"> </w:t>
        </w:r>
      </w:ins>
      <w:ins w:id="11422"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F86B46D" w14:textId="77777777" w:rsidR="00135D25" w:rsidRPr="00EE645B" w:rsidRDefault="00135D25" w:rsidP="00135D25">
      <w:pPr>
        <w:pStyle w:val="PL"/>
        <w:rPr>
          <w:ins w:id="11423" w:author="R2-1801620" w:date="2018-01-29T12:36:00Z"/>
          <w:highlight w:val="cyan"/>
        </w:rPr>
      </w:pPr>
    </w:p>
    <w:p w14:paraId="2DC48D25" w14:textId="77777777" w:rsidR="00135D25" w:rsidRPr="00EE645B" w:rsidRDefault="00135D25" w:rsidP="00135D25">
      <w:pPr>
        <w:pStyle w:val="PL"/>
        <w:rPr>
          <w:ins w:id="11424" w:author="R2-1801620" w:date="2018-01-29T12:36:00Z"/>
          <w:color w:val="808080"/>
          <w:highlight w:val="cyan"/>
        </w:rPr>
      </w:pPr>
      <w:ins w:id="11425"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426" w:author="R2-1801620" w:date="2018-01-29T12:42:00Z">
        <w:r w:rsidR="00842766" w:rsidRPr="00EE645B">
          <w:rPr>
            <w:color w:val="808080"/>
            <w:highlight w:val="cyan"/>
          </w:rPr>
          <w:t xml:space="preserve">BWP-Id </w:t>
        </w:r>
      </w:ins>
      <w:ins w:id="11427" w:author="R2-1801620" w:date="2018-01-29T12:36:00Z">
        <w:r w:rsidRPr="00EE645B">
          <w:rPr>
            <w:color w:val="808080"/>
            <w:highlight w:val="cyan"/>
          </w:rPr>
          <w:t>= 0.</w:t>
        </w:r>
      </w:ins>
    </w:p>
    <w:p w14:paraId="68678C38" w14:textId="77777777" w:rsidR="00135D25" w:rsidRPr="00EE645B" w:rsidRDefault="00135D25" w:rsidP="00135D25">
      <w:pPr>
        <w:pStyle w:val="PL"/>
        <w:rPr>
          <w:ins w:id="11428" w:author="R2-1801620" w:date="2018-01-29T12:36:00Z"/>
          <w:color w:val="808080"/>
          <w:highlight w:val="cyan"/>
        </w:rPr>
      </w:pPr>
      <w:ins w:id="11429" w:author="R2-1801620" w:date="2018-01-29T12:36:00Z">
        <w:r w:rsidRPr="00EE645B">
          <w:rPr>
            <w:highlight w:val="cyan"/>
          </w:rPr>
          <w:tab/>
        </w:r>
        <w:r w:rsidRPr="00EE645B">
          <w:rPr>
            <w:color w:val="808080"/>
            <w:highlight w:val="cyan"/>
          </w:rPr>
          <w:t>-- ID of the downlink bandwidth part to be used upon expiry of txxx.</w:t>
        </w:r>
      </w:ins>
    </w:p>
    <w:p w14:paraId="677B40FE" w14:textId="77777777" w:rsidR="00135D25" w:rsidRPr="00EE645B" w:rsidRDefault="00135D25" w:rsidP="00135D25">
      <w:pPr>
        <w:pStyle w:val="PL"/>
        <w:rPr>
          <w:ins w:id="11430" w:author="R2-1801620" w:date="2018-01-29T12:36:00Z"/>
          <w:color w:val="808080"/>
          <w:highlight w:val="cyan"/>
        </w:rPr>
      </w:pPr>
      <w:ins w:id="11431"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7E794BC0" w14:textId="77777777" w:rsidR="00135D25" w:rsidRPr="00EE645B" w:rsidRDefault="00135D25" w:rsidP="00135D25">
      <w:pPr>
        <w:pStyle w:val="PL"/>
        <w:rPr>
          <w:ins w:id="11432" w:author="R2-1801620" w:date="2018-01-29T12:36:00Z"/>
          <w:color w:val="808080"/>
          <w:highlight w:val="cyan"/>
        </w:rPr>
      </w:pPr>
      <w:ins w:id="11433" w:author="R2-1801620" w:date="2018-01-29T12:36:00Z">
        <w:r w:rsidRPr="00EE645B">
          <w:rPr>
            <w:highlight w:val="cyan"/>
          </w:rPr>
          <w:tab/>
        </w:r>
        <w:r w:rsidRPr="00EE645B">
          <w:rPr>
            <w:color w:val="808080"/>
            <w:highlight w:val="cyan"/>
          </w:rPr>
          <w:t>-- (see 38.211, 38.213, section 12</w:t>
        </w:r>
      </w:ins>
      <w:ins w:id="11434" w:author="R2-1801620" w:date="2018-01-29T12:43:00Z">
        <w:r w:rsidR="00842766" w:rsidRPr="00EE645B">
          <w:rPr>
            <w:color w:val="808080"/>
            <w:highlight w:val="cyan"/>
          </w:rPr>
          <w:t xml:space="preserve"> and 38.321, section 5.15</w:t>
        </w:r>
      </w:ins>
      <w:ins w:id="11435" w:author="R2-1801620" w:date="2018-01-29T12:36:00Z">
        <w:r w:rsidRPr="00EE645B">
          <w:rPr>
            <w:color w:val="808080"/>
            <w:highlight w:val="cyan"/>
          </w:rPr>
          <w:t>)</w:t>
        </w:r>
      </w:ins>
    </w:p>
    <w:p w14:paraId="0E5C1225" w14:textId="77777777" w:rsidR="00135D25" w:rsidRPr="00EE645B" w:rsidRDefault="00135D25" w:rsidP="00135D25">
      <w:pPr>
        <w:pStyle w:val="PL"/>
        <w:rPr>
          <w:ins w:id="11436" w:author="R2-1801620" w:date="2018-01-29T12:36:00Z"/>
          <w:color w:val="808080"/>
          <w:highlight w:val="cyan"/>
        </w:rPr>
      </w:pPr>
      <w:ins w:id="11437" w:author="R2-1801620" w:date="2018-01-29T12:36:00Z">
        <w:r w:rsidRPr="00EE645B">
          <w:rPr>
            <w:highlight w:val="cyan"/>
          </w:rPr>
          <w:tab/>
        </w:r>
        <w:r w:rsidRPr="00EE645B">
          <w:rPr>
            <w:color w:val="808080"/>
            <w:highlight w:val="cyan"/>
          </w:rPr>
          <w:t>-- FFS: Whether to add a default uplink BWP</w:t>
        </w:r>
      </w:ins>
    </w:p>
    <w:p w14:paraId="7D30BF9F" w14:textId="77777777" w:rsidR="00135D25" w:rsidRPr="00EE645B" w:rsidRDefault="00135D25" w:rsidP="00135D25">
      <w:pPr>
        <w:pStyle w:val="PL"/>
        <w:rPr>
          <w:ins w:id="11438" w:author="R2-1801620" w:date="2018-01-29T12:36:00Z"/>
          <w:highlight w:val="cyan"/>
        </w:rPr>
      </w:pPr>
      <w:ins w:id="11439" w:author="R2-1801620" w:date="2018-01-29T12:36:00Z">
        <w:r w:rsidRPr="00EE645B">
          <w:rPr>
            <w:highlight w:val="cyan"/>
          </w:rPr>
          <w:tab/>
          <w:t>defaultDownlinkB</w:t>
        </w:r>
      </w:ins>
      <w:ins w:id="11440" w:author="R2-1801620" w:date="2018-01-29T12:46:00Z">
        <w:r w:rsidR="00C405AD" w:rsidRPr="00EE645B">
          <w:rPr>
            <w:highlight w:val="cyan"/>
          </w:rPr>
          <w:t>WP</w:t>
        </w:r>
      </w:ins>
      <w:ins w:id="11441"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442" w:author="R2-1801620" w:date="2018-01-29T12:44:00Z">
        <w:r w:rsidR="00842766" w:rsidRPr="00EE645B">
          <w:rPr>
            <w:highlight w:val="cyan"/>
          </w:rPr>
          <w:t>WP-</w:t>
        </w:r>
      </w:ins>
      <w:ins w:id="11443" w:author="R2-1801620" w:date="2018-01-29T12:36:00Z">
        <w:r w:rsidRPr="00EE645B">
          <w:rPr>
            <w:highlight w:val="cyan"/>
          </w:rPr>
          <w:t>Id</w:t>
        </w:r>
        <w:r w:rsidRPr="00EE645B">
          <w:rPr>
            <w:highlight w:val="cyan"/>
          </w:rPr>
          <w:tab/>
        </w:r>
      </w:ins>
      <w:ins w:id="11444" w:author="R2-1801620" w:date="2018-01-29T12:44:00Z">
        <w:r w:rsidR="00842766" w:rsidRPr="00EE645B">
          <w:rPr>
            <w:highlight w:val="cyan"/>
          </w:rPr>
          <w:tab/>
        </w:r>
        <w:r w:rsidR="00842766" w:rsidRPr="00EE645B">
          <w:rPr>
            <w:highlight w:val="cyan"/>
          </w:rPr>
          <w:tab/>
        </w:r>
      </w:ins>
      <w:ins w:id="11445" w:author="R2-1801620" w:date="2018-01-29T12:36:00Z">
        <w:r w:rsidRPr="00EE645B">
          <w:rPr>
            <w:highlight w:val="cyan"/>
          </w:rPr>
          <w:tab/>
        </w:r>
        <w:r w:rsidRPr="00EE645B">
          <w:rPr>
            <w:highlight w:val="cyan"/>
          </w:rPr>
          <w:tab/>
        </w:r>
      </w:ins>
      <w:ins w:id="11446" w:author="R2-1801620" w:date="2018-01-29T12:44:00Z">
        <w:r w:rsidR="00842766" w:rsidRPr="00EE645B">
          <w:rPr>
            <w:highlight w:val="cyan"/>
          </w:rPr>
          <w:tab/>
        </w:r>
        <w:r w:rsidR="00842766" w:rsidRPr="00EE645B">
          <w:rPr>
            <w:highlight w:val="cyan"/>
          </w:rPr>
          <w:tab/>
        </w:r>
      </w:ins>
      <w:ins w:id="11447"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52344114" w14:textId="77777777" w:rsidR="00135D25" w:rsidRPr="00EE645B" w:rsidRDefault="00135D25" w:rsidP="00135D25">
      <w:pPr>
        <w:pStyle w:val="PL"/>
        <w:rPr>
          <w:ins w:id="11448" w:author="R2-1801620" w:date="2018-01-29T12:36:00Z"/>
          <w:highlight w:val="cyan"/>
        </w:rPr>
      </w:pPr>
    </w:p>
    <w:p w14:paraId="39B18218" w14:textId="77777777" w:rsidR="00135D25" w:rsidRPr="00EE645B" w:rsidRDefault="00135D25" w:rsidP="00135D25">
      <w:pPr>
        <w:pStyle w:val="PL"/>
        <w:rPr>
          <w:ins w:id="11449" w:author="R2-1801620" w:date="2018-01-29T12:36:00Z"/>
          <w:highlight w:val="cyan"/>
        </w:rPr>
      </w:pPr>
      <w:ins w:id="11450"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51" w:author="R2-1801620" w:date="2018-01-29T12:44:00Z">
        <w:r w:rsidR="00842766" w:rsidRPr="00EE645B">
          <w:rPr>
            <w:highlight w:val="cyan"/>
          </w:rPr>
          <w:tab/>
        </w:r>
        <w:r w:rsidR="00842766" w:rsidRPr="00EE645B">
          <w:rPr>
            <w:highlight w:val="cyan"/>
          </w:rPr>
          <w:tab/>
        </w:r>
      </w:ins>
      <w:ins w:id="11452"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9D8A6C9" w14:textId="77777777" w:rsidR="00135D25" w:rsidRPr="00EE645B" w:rsidRDefault="00135D25" w:rsidP="00135D25">
      <w:pPr>
        <w:pStyle w:val="PL"/>
        <w:rPr>
          <w:ins w:id="11453" w:author="R2-1801620" w:date="2018-01-29T12:36:00Z"/>
          <w:highlight w:val="cyan"/>
        </w:rPr>
      </w:pPr>
      <w:ins w:id="11454"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55" w:author="R2-1801620" w:date="2018-01-29T12:44:00Z">
        <w:r w:rsidR="00842766" w:rsidRPr="00EE645B">
          <w:rPr>
            <w:highlight w:val="cyan"/>
          </w:rPr>
          <w:tab/>
        </w:r>
        <w:r w:rsidR="00842766" w:rsidRPr="00EE645B">
          <w:rPr>
            <w:highlight w:val="cyan"/>
          </w:rPr>
          <w:tab/>
        </w:r>
      </w:ins>
      <w:ins w:id="11456"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7836594" w14:textId="77777777" w:rsidR="00931814" w:rsidRPr="00EE645B" w:rsidRDefault="00931814" w:rsidP="00CE00FD">
      <w:pPr>
        <w:pStyle w:val="PL"/>
        <w:rPr>
          <w:highlight w:val="cyan"/>
        </w:rPr>
      </w:pPr>
    </w:p>
    <w:p w14:paraId="46DCC292" w14:textId="77777777" w:rsidR="00931814" w:rsidRPr="00EE645B" w:rsidDel="000E759C" w:rsidRDefault="00931814" w:rsidP="00CE00FD">
      <w:pPr>
        <w:pStyle w:val="PL"/>
        <w:rPr>
          <w:del w:id="11457" w:author="" w:date="2018-02-01T15:10:00Z"/>
          <w:color w:val="808080"/>
          <w:highlight w:val="cyan"/>
        </w:rPr>
      </w:pPr>
      <w:commentRangeStart w:id="11458"/>
      <w:del w:id="11459"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458"/>
      <w:r w:rsidR="000E759C" w:rsidRPr="00EE645B">
        <w:rPr>
          <w:rStyle w:val="CommentReference"/>
          <w:rFonts w:ascii="Times New Roman" w:hAnsi="Times New Roman"/>
          <w:noProof w:val="0"/>
          <w:highlight w:val="cyan"/>
          <w:lang w:eastAsia="en-US"/>
        </w:rPr>
        <w:commentReference w:id="11458"/>
      </w:r>
      <w:del w:id="11460"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1E2132C8" w14:textId="77777777" w:rsidR="00931814" w:rsidRPr="00EE645B" w:rsidDel="000E759C" w:rsidRDefault="00931814" w:rsidP="00CE00FD">
      <w:pPr>
        <w:pStyle w:val="PL"/>
        <w:rPr>
          <w:del w:id="11461" w:author="" w:date="2018-02-01T15:10:00Z"/>
          <w:color w:val="808080"/>
          <w:highlight w:val="cyan"/>
        </w:rPr>
      </w:pPr>
      <w:del w:id="11462"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7AA5F107" w14:textId="77777777" w:rsidR="001B7262" w:rsidRPr="00EE645B" w:rsidDel="000E759C" w:rsidRDefault="001B7262" w:rsidP="00CE00FD">
      <w:pPr>
        <w:pStyle w:val="PL"/>
        <w:rPr>
          <w:del w:id="11463" w:author="" w:date="2018-02-01T15:10:00Z"/>
          <w:color w:val="808080"/>
          <w:highlight w:val="cyan"/>
        </w:rPr>
      </w:pPr>
      <w:del w:id="11464"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4B1C9998" w14:textId="77777777" w:rsidR="00931814" w:rsidRPr="00EE645B" w:rsidDel="000E759C" w:rsidRDefault="00CA31E6" w:rsidP="00CE00FD">
      <w:pPr>
        <w:pStyle w:val="PL"/>
        <w:rPr>
          <w:del w:id="11465" w:author="" w:date="2018-02-01T15:10:00Z"/>
          <w:highlight w:val="cyan"/>
        </w:rPr>
      </w:pPr>
      <w:del w:id="11466"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233D4665" w14:textId="77777777" w:rsidR="00961FF8" w:rsidRPr="00EE645B" w:rsidDel="000E759C" w:rsidRDefault="00961FF8" w:rsidP="00CE00FD">
      <w:pPr>
        <w:pStyle w:val="PL"/>
        <w:rPr>
          <w:del w:id="11467" w:author="" w:date="2018-02-01T15:11:00Z"/>
          <w:color w:val="808080"/>
          <w:highlight w:val="cyan"/>
        </w:rPr>
      </w:pPr>
      <w:commentRangeStart w:id="11468"/>
      <w:del w:id="11469" w:author="" w:date="2018-02-01T15:11:00Z">
        <w:r w:rsidRPr="00EE645B" w:rsidDel="000E759C">
          <w:rPr>
            <w:highlight w:val="cyan"/>
          </w:rPr>
          <w:tab/>
        </w:r>
        <w:r w:rsidRPr="00EE645B" w:rsidDel="000E759C">
          <w:rPr>
            <w:color w:val="808080"/>
            <w:highlight w:val="cyan"/>
          </w:rPr>
          <w:delText xml:space="preserve">-- Identifer </w:delText>
        </w:r>
        <w:commentRangeEnd w:id="11468"/>
        <w:r w:rsidR="000E759C" w:rsidRPr="00EE645B" w:rsidDel="000E759C">
          <w:rPr>
            <w:rStyle w:val="CommentReference"/>
            <w:rFonts w:ascii="Times New Roman" w:hAnsi="Times New Roman"/>
            <w:noProof w:val="0"/>
            <w:highlight w:val="cyan"/>
            <w:lang w:eastAsia="en-US"/>
          </w:rPr>
          <w:commentReference w:id="11468"/>
        </w:r>
        <w:r w:rsidRPr="00EE645B" w:rsidDel="000E759C">
          <w:rPr>
            <w:color w:val="808080"/>
            <w:highlight w:val="cyan"/>
          </w:rPr>
          <w:delText>used to initalite data scrambling (c_init) for both PUSCH.</w:delText>
        </w:r>
      </w:del>
    </w:p>
    <w:p w14:paraId="00C252EF" w14:textId="77777777" w:rsidR="00961FF8" w:rsidRPr="00EE645B" w:rsidDel="000E759C" w:rsidRDefault="00961FF8" w:rsidP="00CE00FD">
      <w:pPr>
        <w:pStyle w:val="PL"/>
        <w:rPr>
          <w:del w:id="11470" w:author="" w:date="2018-02-01T15:11:00Z"/>
          <w:color w:val="808080"/>
          <w:highlight w:val="cyan"/>
        </w:rPr>
      </w:pPr>
      <w:del w:id="11471"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39F43DD1" w14:textId="77777777" w:rsidR="001B7262" w:rsidRPr="00EE645B" w:rsidDel="000E759C" w:rsidRDefault="001B7262" w:rsidP="00CE00FD">
      <w:pPr>
        <w:pStyle w:val="PL"/>
        <w:rPr>
          <w:del w:id="11472" w:author="" w:date="2018-02-01T15:11:00Z"/>
          <w:color w:val="808080"/>
          <w:highlight w:val="cyan"/>
        </w:rPr>
      </w:pPr>
      <w:del w:id="11473"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69F44E18" w14:textId="77777777" w:rsidR="00961FF8" w:rsidRPr="00EE645B" w:rsidDel="000E759C" w:rsidRDefault="00961FF8" w:rsidP="00CE00FD">
      <w:pPr>
        <w:pStyle w:val="PL"/>
        <w:rPr>
          <w:del w:id="11474" w:author="" w:date="2018-02-01T15:11:00Z"/>
          <w:highlight w:val="cyan"/>
        </w:rPr>
      </w:pPr>
      <w:del w:id="11475"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5C64EBD9" w14:textId="77777777" w:rsidR="00931814" w:rsidRPr="00EE645B" w:rsidRDefault="00931814" w:rsidP="00CE00FD">
      <w:pPr>
        <w:pStyle w:val="PL"/>
        <w:rPr>
          <w:highlight w:val="cyan"/>
        </w:rPr>
      </w:pPr>
    </w:p>
    <w:p w14:paraId="26B8CAB6" w14:textId="77777777" w:rsidR="00CA5903" w:rsidRPr="00EE645B" w:rsidDel="000E3311" w:rsidRDefault="00CA5903" w:rsidP="00CE00FD">
      <w:pPr>
        <w:pStyle w:val="PL"/>
        <w:rPr>
          <w:del w:id="11476" w:author="R2-1801620" w:date="2018-01-29T12:45:00Z"/>
          <w:color w:val="808080"/>
          <w:highlight w:val="cyan"/>
        </w:rPr>
      </w:pPr>
      <w:del w:id="11477" w:author="R2-1801620" w:date="2018-01-29T12:45:00Z">
        <w:r w:rsidRPr="00EE645B" w:rsidDel="000E3311">
          <w:rPr>
            <w:highlight w:val="cyan"/>
          </w:rPr>
          <w:tab/>
        </w:r>
        <w:r w:rsidRPr="00EE645B" w:rsidDel="000E3311">
          <w:rPr>
            <w:color w:val="808080"/>
            <w:highlight w:val="cyan"/>
          </w:rPr>
          <w:delText>-- FFS: Is the PDSCH-Config BWP-specific? If so, move into DownlinkBandwidthPart</w:delText>
        </w:r>
      </w:del>
    </w:p>
    <w:p w14:paraId="1A456AA8" w14:textId="77777777" w:rsidR="008C0D8C" w:rsidRPr="00EE645B" w:rsidDel="000E3311" w:rsidRDefault="008C0D8C" w:rsidP="00CE00FD">
      <w:pPr>
        <w:pStyle w:val="PL"/>
        <w:rPr>
          <w:del w:id="11478" w:author="R2-1801620" w:date="2018-01-29T12:45:00Z"/>
          <w:highlight w:val="cyan"/>
        </w:rPr>
      </w:pPr>
      <w:del w:id="11479"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74196DE5" w14:textId="77777777" w:rsidR="008C0D8C" w:rsidRPr="00EE645B" w:rsidDel="000E3311" w:rsidRDefault="008C0D8C" w:rsidP="00CE00FD">
      <w:pPr>
        <w:pStyle w:val="PL"/>
        <w:rPr>
          <w:del w:id="11480" w:author="R2-1801620" w:date="2018-01-29T12:45:00Z"/>
          <w:highlight w:val="cyan"/>
        </w:rPr>
      </w:pPr>
    </w:p>
    <w:p w14:paraId="0E99D33F"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3E49BE7A" w14:textId="77777777" w:rsidR="008C0D8C" w:rsidRPr="00EE645B" w:rsidRDefault="008C0D8C" w:rsidP="00CE00FD">
      <w:pPr>
        <w:pStyle w:val="PL"/>
        <w:rPr>
          <w:highlight w:val="cyan"/>
        </w:rPr>
      </w:pPr>
      <w:r w:rsidRPr="00EE645B">
        <w:rPr>
          <w:highlight w:val="cyan"/>
        </w:rPr>
        <w:lastRenderedPageBreak/>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E1D16B4" w14:textId="77777777" w:rsidR="008C0D8C" w:rsidRPr="00EE645B" w:rsidRDefault="008C0D8C" w:rsidP="00CE00FD">
      <w:pPr>
        <w:pStyle w:val="PL"/>
        <w:rPr>
          <w:highlight w:val="cyan"/>
        </w:rPr>
      </w:pPr>
      <w:r w:rsidRPr="00EE645B">
        <w:rPr>
          <w:highlight w:val="cyan"/>
        </w:rPr>
        <w:tab/>
      </w:r>
    </w:p>
    <w:p w14:paraId="2CFCBCB3" w14:textId="77777777" w:rsidR="00CA5903" w:rsidRPr="00EE645B" w:rsidDel="000E3311" w:rsidRDefault="00CA5903" w:rsidP="00CE00FD">
      <w:pPr>
        <w:pStyle w:val="PL"/>
        <w:rPr>
          <w:del w:id="11481" w:author="R2-1801620" w:date="2018-01-29T12:45:00Z"/>
          <w:color w:val="808080"/>
          <w:highlight w:val="cyan"/>
        </w:rPr>
      </w:pPr>
      <w:del w:id="11482"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76DFF98A" w14:textId="77777777" w:rsidR="008C0D8C" w:rsidRPr="00EE645B" w:rsidDel="000E3311" w:rsidRDefault="008C0D8C" w:rsidP="00CE00FD">
      <w:pPr>
        <w:pStyle w:val="PL"/>
        <w:rPr>
          <w:del w:id="11483" w:author="R2-1801620" w:date="2018-01-29T12:45:00Z"/>
          <w:highlight w:val="cyan"/>
        </w:rPr>
      </w:pPr>
      <w:del w:id="11484"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09750D29" w14:textId="77777777" w:rsidR="008C0D8C" w:rsidRPr="00EE645B" w:rsidDel="000E3311" w:rsidRDefault="008C0D8C" w:rsidP="00CE00FD">
      <w:pPr>
        <w:pStyle w:val="PL"/>
        <w:rPr>
          <w:del w:id="11485" w:author="R2-1801620" w:date="2018-01-29T12:45:00Z"/>
          <w:highlight w:val="cyan"/>
        </w:rPr>
      </w:pPr>
      <w:del w:id="11486"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A869244" w14:textId="77777777" w:rsidR="008C0D8C" w:rsidRPr="00EE645B" w:rsidDel="000E3311" w:rsidRDefault="008C0D8C" w:rsidP="00CE00FD">
      <w:pPr>
        <w:pStyle w:val="PL"/>
        <w:rPr>
          <w:del w:id="11487" w:author="R2-1801620" w:date="2018-01-29T12:45:00Z"/>
          <w:highlight w:val="cyan"/>
        </w:rPr>
      </w:pPr>
    </w:p>
    <w:p w14:paraId="47A639A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EFDCA27" w14:textId="77777777" w:rsidR="00ED22FD" w:rsidRPr="00EE645B" w:rsidDel="000E3311" w:rsidRDefault="00ED22FD" w:rsidP="00CE00FD">
      <w:pPr>
        <w:pStyle w:val="PL"/>
        <w:rPr>
          <w:del w:id="11488" w:author="R2-1801620" w:date="2018-01-29T12:45:00Z"/>
          <w:color w:val="808080"/>
          <w:highlight w:val="cyan"/>
        </w:rPr>
      </w:pPr>
      <w:del w:id="11489"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79410CE3" w14:textId="77777777" w:rsidR="00ED22FD" w:rsidRPr="00EE645B" w:rsidDel="000E3311" w:rsidRDefault="00ED22FD" w:rsidP="00CE00FD">
      <w:pPr>
        <w:pStyle w:val="PL"/>
        <w:rPr>
          <w:del w:id="11490" w:author="R2-1801620" w:date="2018-01-29T12:45:00Z"/>
          <w:highlight w:val="cyan"/>
        </w:rPr>
      </w:pPr>
    </w:p>
    <w:p w14:paraId="4F984EAF" w14:textId="77777777" w:rsidR="008C0D8C" w:rsidRPr="00EE645B" w:rsidDel="000E3311" w:rsidRDefault="008C0D8C" w:rsidP="00CE00FD">
      <w:pPr>
        <w:pStyle w:val="PL"/>
        <w:rPr>
          <w:del w:id="11491" w:author="R2-1801620" w:date="2018-01-29T12:45:00Z"/>
          <w:highlight w:val="cyan"/>
        </w:rPr>
      </w:pPr>
      <w:del w:id="11492"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210F70E9" w14:textId="77777777" w:rsidR="008C0D8C" w:rsidRPr="00EE645B" w:rsidDel="000E3311" w:rsidRDefault="008C0D8C" w:rsidP="00CE00FD">
      <w:pPr>
        <w:pStyle w:val="PL"/>
        <w:rPr>
          <w:del w:id="11493" w:author="R2-1801620" w:date="2018-01-29T12:45:00Z"/>
          <w:highlight w:val="cyan"/>
        </w:rPr>
      </w:pPr>
    </w:p>
    <w:p w14:paraId="686B4C3F" w14:textId="77777777" w:rsidR="00200224" w:rsidRPr="00EE645B" w:rsidRDefault="00200224" w:rsidP="00200224">
      <w:pPr>
        <w:pStyle w:val="PL"/>
        <w:rPr>
          <w:ins w:id="11494" w:author="merged r1" w:date="2018-01-22T06:27:00Z"/>
          <w:highlight w:val="cyan"/>
          <w:lang w:eastAsia="ja-JP"/>
        </w:rPr>
      </w:pPr>
      <w:ins w:id="11495"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7758F02A" w14:textId="77777777" w:rsidR="00200224" w:rsidRPr="00EE645B" w:rsidRDefault="00200224" w:rsidP="00200224">
      <w:pPr>
        <w:pStyle w:val="PL"/>
        <w:rPr>
          <w:ins w:id="11496" w:author="merged r1" w:date="2018-01-22T06:26:00Z"/>
          <w:highlight w:val="cyan"/>
          <w:lang w:eastAsia="ja-JP"/>
        </w:rPr>
      </w:pPr>
      <w:ins w:id="11497"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498"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A026EF3" w14:textId="77777777" w:rsidR="003520FB" w:rsidRPr="00EE645B" w:rsidRDefault="003520FB" w:rsidP="00CE00FD">
      <w:pPr>
        <w:pStyle w:val="PL"/>
        <w:rPr>
          <w:ins w:id="11499" w:author="merged r1" w:date="2018-01-18T13:12:00Z"/>
          <w:highlight w:val="cyan"/>
          <w:lang w:eastAsia="ja-JP"/>
        </w:rPr>
      </w:pPr>
    </w:p>
    <w:p w14:paraId="3A67252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220886C9"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3C27830B"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52DB1569" w14:textId="77777777"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39D143DF" w14:textId="77777777" w:rsidR="008C0D8C" w:rsidRPr="00EE645B" w:rsidRDefault="008C0D8C" w:rsidP="00CE00FD">
      <w:pPr>
        <w:pStyle w:val="PL"/>
        <w:rPr>
          <w:highlight w:val="cyan"/>
        </w:rPr>
      </w:pPr>
    </w:p>
    <w:p w14:paraId="2C259CF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3A03E9EE" w14:textId="77777777"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4332116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2D249E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869E03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0CB4192" w14:textId="77777777"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709F6297" w14:textId="77777777" w:rsidR="00AA6D6C" w:rsidRPr="00EE645B" w:rsidRDefault="00AA6D6C" w:rsidP="00CE00FD">
      <w:pPr>
        <w:pStyle w:val="PL"/>
        <w:rPr>
          <w:highlight w:val="cyan"/>
        </w:rPr>
      </w:pPr>
    </w:p>
    <w:p w14:paraId="2D9631E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7605CFF9"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580867DC" w14:textId="77777777"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55854C0C" w14:textId="77777777" w:rsidR="008C0D8C" w:rsidRPr="00EE645B" w:rsidRDefault="008C0D8C" w:rsidP="00CE00FD">
      <w:pPr>
        <w:pStyle w:val="PL"/>
        <w:rPr>
          <w:ins w:id="11500" w:author="R2-1801620" w:date="2018-01-29T12:45:00Z"/>
          <w:highlight w:val="cyan"/>
        </w:rPr>
      </w:pPr>
      <w:r w:rsidRPr="00EE645B">
        <w:rPr>
          <w:highlight w:val="cyan"/>
        </w:rPr>
        <w:t>}</w:t>
      </w:r>
    </w:p>
    <w:p w14:paraId="75C33C20" w14:textId="77777777" w:rsidR="00C405AD" w:rsidRPr="00EE645B" w:rsidRDefault="00C405AD" w:rsidP="00CE00FD">
      <w:pPr>
        <w:pStyle w:val="PL"/>
        <w:rPr>
          <w:ins w:id="11501" w:author="R2-1801620" w:date="2018-01-29T12:45:00Z"/>
          <w:highlight w:val="cyan"/>
        </w:rPr>
      </w:pPr>
    </w:p>
    <w:p w14:paraId="5DE69AAC" w14:textId="77777777" w:rsidR="00C405AD" w:rsidRPr="00EE645B" w:rsidRDefault="00C405AD" w:rsidP="00C405AD">
      <w:pPr>
        <w:pStyle w:val="PL"/>
        <w:rPr>
          <w:ins w:id="11502" w:author="R2-1801620" w:date="2018-01-29T12:45:00Z"/>
          <w:highlight w:val="cyan"/>
        </w:rPr>
      </w:pPr>
      <w:ins w:id="11503"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2C8ACD8" w14:textId="77777777" w:rsidR="00C405AD" w:rsidRPr="00EE645B" w:rsidRDefault="00C405AD" w:rsidP="00C405AD">
      <w:pPr>
        <w:pStyle w:val="PL"/>
        <w:rPr>
          <w:ins w:id="11504" w:author="R2-1801620" w:date="2018-01-29T12:45:00Z"/>
          <w:highlight w:val="cyan"/>
        </w:rPr>
      </w:pPr>
      <w:ins w:id="11505" w:author="R2-1801620" w:date="2018-01-29T12:45:00Z">
        <w:r w:rsidRPr="00EE645B">
          <w:rPr>
            <w:highlight w:val="cyan"/>
          </w:rPr>
          <w:tab/>
          <w:t>-- The dedicated (UE-specific) configuration for the initial uplink bandwidth-part.</w:t>
        </w:r>
      </w:ins>
    </w:p>
    <w:p w14:paraId="179BDE0C" w14:textId="77777777" w:rsidR="00EA2B90" w:rsidRPr="00EE645B" w:rsidRDefault="00EA2B90" w:rsidP="00EA2B90">
      <w:pPr>
        <w:pStyle w:val="PL"/>
        <w:rPr>
          <w:ins w:id="11506" w:author="R2-1801620" w:date="2018-01-29T13:01:00Z"/>
          <w:highlight w:val="cyan"/>
        </w:rPr>
      </w:pPr>
      <w:ins w:id="11507" w:author="R2-1801620" w:date="2018-01-29T13:01:00Z">
        <w:r w:rsidRPr="00EE645B">
          <w:rPr>
            <w:highlight w:val="cyan"/>
          </w:rPr>
          <w:tab/>
          <w:t>-- FFS: Discuss and then clarify in condition which serving cells have an initial BWP</w:t>
        </w:r>
      </w:ins>
    </w:p>
    <w:p w14:paraId="51A22456" w14:textId="77777777" w:rsidR="00C405AD" w:rsidRPr="00EE645B" w:rsidRDefault="00C405AD" w:rsidP="00C405AD">
      <w:pPr>
        <w:pStyle w:val="PL"/>
        <w:rPr>
          <w:ins w:id="11508" w:author="R2-1801620" w:date="2018-01-29T12:45:00Z"/>
          <w:highlight w:val="cyan"/>
        </w:rPr>
      </w:pPr>
      <w:ins w:id="11509"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510" w:author="R2-1801620" w:date="2018-01-29T12:46:00Z">
        <w:r w:rsidRPr="00EE645B">
          <w:rPr>
            <w:highlight w:val="cyan"/>
          </w:rPr>
          <w:t>WP-</w:t>
        </w:r>
      </w:ins>
      <w:ins w:id="11511" w:author="R2-1801620" w:date="2018-01-29T12:45:00Z">
        <w:r w:rsidRPr="00EE645B">
          <w:rPr>
            <w:highlight w:val="cyan"/>
          </w:rPr>
          <w:t>Dedicated</w:t>
        </w:r>
      </w:ins>
      <w:ins w:id="11512" w:author="R2-1801620" w:date="2018-01-29T12:46:00Z">
        <w:r w:rsidRPr="00EE645B">
          <w:rPr>
            <w:highlight w:val="cyan"/>
          </w:rPr>
          <w:tab/>
        </w:r>
        <w:r w:rsidRPr="00EE645B">
          <w:rPr>
            <w:highlight w:val="cyan"/>
          </w:rPr>
          <w:tab/>
        </w:r>
        <w:r w:rsidRPr="00EE645B">
          <w:rPr>
            <w:highlight w:val="cyan"/>
          </w:rPr>
          <w:tab/>
        </w:r>
      </w:ins>
      <w:ins w:id="11513"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5458D700" w14:textId="77777777" w:rsidR="00C405AD" w:rsidRPr="00EE645B" w:rsidRDefault="00C405AD" w:rsidP="00C405AD">
      <w:pPr>
        <w:pStyle w:val="PL"/>
        <w:rPr>
          <w:ins w:id="11514" w:author="R2-1801620" w:date="2018-01-29T12:45:00Z"/>
          <w:highlight w:val="cyan"/>
        </w:rPr>
      </w:pPr>
    </w:p>
    <w:p w14:paraId="6F3CFA15" w14:textId="77777777" w:rsidR="00C405AD" w:rsidRPr="00EE645B" w:rsidRDefault="00C405AD" w:rsidP="00C405AD">
      <w:pPr>
        <w:pStyle w:val="PL"/>
        <w:rPr>
          <w:ins w:id="11515" w:author="R2-1801620" w:date="2018-01-29T12:45:00Z"/>
          <w:color w:val="808080"/>
          <w:highlight w:val="cyan"/>
        </w:rPr>
      </w:pPr>
      <w:ins w:id="11516"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1152E4BA" w14:textId="77777777" w:rsidR="00C405AD" w:rsidRPr="00EE645B" w:rsidRDefault="00C405AD" w:rsidP="00C405AD">
      <w:pPr>
        <w:pStyle w:val="PL"/>
        <w:rPr>
          <w:ins w:id="11517" w:author="R2-1801620" w:date="2018-01-29T12:45:00Z"/>
          <w:color w:val="808080"/>
          <w:highlight w:val="cyan"/>
        </w:rPr>
      </w:pPr>
      <w:ins w:id="11518" w:author="R2-1801620" w:date="2018-01-29T12:45:00Z">
        <w:r w:rsidRPr="00EE645B">
          <w:rPr>
            <w:highlight w:val="cyan"/>
          </w:rPr>
          <w:tab/>
        </w:r>
        <w:r w:rsidRPr="00EE645B">
          <w:rPr>
            <w:color w:val="808080"/>
            <w:highlight w:val="cyan"/>
          </w:rPr>
          <w:t xml:space="preserve">-- as a BWP pair and must have the same center frequency. </w:t>
        </w:r>
      </w:ins>
    </w:p>
    <w:p w14:paraId="341D7908" w14:textId="77777777" w:rsidR="00C405AD" w:rsidRPr="00EE645B" w:rsidRDefault="00C405AD" w:rsidP="00C405AD">
      <w:pPr>
        <w:pStyle w:val="PL"/>
        <w:rPr>
          <w:ins w:id="11519" w:author="R2-1801620" w:date="2018-01-29T12:45:00Z"/>
          <w:highlight w:val="cyan"/>
        </w:rPr>
      </w:pPr>
      <w:ins w:id="11520" w:author="R2-1801620" w:date="2018-01-29T12:45:00Z">
        <w:r w:rsidRPr="00EE645B">
          <w:rPr>
            <w:highlight w:val="cyan"/>
          </w:rPr>
          <w:tab/>
          <w:t>uplink</w:t>
        </w:r>
      </w:ins>
      <w:ins w:id="11521" w:author="R2-1801620" w:date="2018-01-29T12:47:00Z">
        <w:r w:rsidRPr="00EE645B">
          <w:rPr>
            <w:highlight w:val="cyan"/>
          </w:rPr>
          <w:t>BWP-</w:t>
        </w:r>
      </w:ins>
      <w:ins w:id="11522"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523" w:author="R2-1801620" w:date="2018-01-29T12:47:00Z">
        <w:r w:rsidRPr="00EE645B">
          <w:rPr>
            <w:highlight w:val="cyan"/>
          </w:rPr>
          <w:tab/>
        </w:r>
      </w:ins>
      <w:ins w:id="11524"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525" w:author="R2-1801620" w:date="2018-01-29T12:48:00Z">
        <w:r w:rsidRPr="00EE645B">
          <w:rPr>
            <w:highlight w:val="cyan"/>
          </w:rPr>
          <w:t>WP</w:t>
        </w:r>
      </w:ins>
      <w:ins w:id="11526"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527" w:author="R2-1801620" w:date="2018-01-29T12:48:00Z">
        <w:r w:rsidRPr="00EE645B">
          <w:rPr>
            <w:highlight w:val="cyan"/>
          </w:rPr>
          <w:t>WP-</w:t>
        </w:r>
      </w:ins>
      <w:ins w:id="11528" w:author="R2-1801620" w:date="2018-01-29T12:45:00Z">
        <w:r w:rsidRPr="00EE645B">
          <w:rPr>
            <w:highlight w:val="cyan"/>
          </w:rPr>
          <w:t>Id</w:t>
        </w:r>
        <w:r w:rsidRPr="00EE645B">
          <w:rPr>
            <w:highlight w:val="cyan"/>
          </w:rPr>
          <w:tab/>
        </w:r>
      </w:ins>
      <w:ins w:id="11529"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30"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9B8E9FE" w14:textId="77777777" w:rsidR="00C405AD" w:rsidRPr="00EE645B" w:rsidRDefault="00C405AD" w:rsidP="00C405AD">
      <w:pPr>
        <w:pStyle w:val="PL"/>
        <w:rPr>
          <w:ins w:id="11531" w:author="R2-1801620" w:date="2018-01-29T12:45:00Z"/>
          <w:highlight w:val="cyan"/>
        </w:rPr>
      </w:pPr>
      <w:ins w:id="11532" w:author="R2-1801620" w:date="2018-01-29T12:45:00Z">
        <w:r w:rsidRPr="00EE645B">
          <w:rPr>
            <w:highlight w:val="cyan"/>
          </w:rPr>
          <w:tab/>
          <w:t>uplinkB</w:t>
        </w:r>
      </w:ins>
      <w:ins w:id="11533" w:author="R2-1801620" w:date="2018-01-29T12:47:00Z">
        <w:r w:rsidRPr="00EE645B">
          <w:rPr>
            <w:highlight w:val="cyan"/>
          </w:rPr>
          <w:t>WP-</w:t>
        </w:r>
      </w:ins>
      <w:ins w:id="11534" w:author="R2-1801620" w:date="2018-01-29T12:45:00Z">
        <w:r w:rsidRPr="00EE645B">
          <w:rPr>
            <w:highlight w:val="cyan"/>
          </w:rPr>
          <w:t>ToAddModList</w:t>
        </w:r>
        <w:r w:rsidRPr="00EE645B">
          <w:rPr>
            <w:highlight w:val="cyan"/>
          </w:rPr>
          <w:tab/>
        </w:r>
        <w:r w:rsidRPr="00EE645B">
          <w:rPr>
            <w:highlight w:val="cyan"/>
          </w:rPr>
          <w:tab/>
        </w:r>
      </w:ins>
      <w:ins w:id="11535" w:author="R2-1801620" w:date="2018-01-29T12:47:00Z">
        <w:r w:rsidRPr="00EE645B">
          <w:rPr>
            <w:highlight w:val="cyan"/>
          </w:rPr>
          <w:tab/>
        </w:r>
      </w:ins>
      <w:ins w:id="11536"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537" w:name="_Hlk505587232"/>
        <w:r w:rsidRPr="00EE645B">
          <w:rPr>
            <w:highlight w:val="cyan"/>
          </w:rPr>
          <w:t>maxNrofB</w:t>
        </w:r>
      </w:ins>
      <w:ins w:id="11538" w:author="R2-1801620" w:date="2018-01-29T12:48:00Z">
        <w:r w:rsidRPr="00EE645B">
          <w:rPr>
            <w:highlight w:val="cyan"/>
          </w:rPr>
          <w:t>WP</w:t>
        </w:r>
      </w:ins>
      <w:bookmarkEnd w:id="11537"/>
      <w:ins w:id="11539"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540"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41"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5F5970D" w14:textId="77777777" w:rsidR="00C405AD" w:rsidRPr="00EE645B" w:rsidRDefault="00C405AD" w:rsidP="00C405AD">
      <w:pPr>
        <w:pStyle w:val="PL"/>
        <w:rPr>
          <w:ins w:id="11542" w:author="R2-1801620" w:date="2018-01-29T12:45:00Z"/>
          <w:highlight w:val="cyan"/>
        </w:rPr>
      </w:pPr>
    </w:p>
    <w:p w14:paraId="69B0CF7F" w14:textId="77777777" w:rsidR="00C405AD" w:rsidRPr="00EE645B" w:rsidRDefault="00C405AD" w:rsidP="00C405AD">
      <w:pPr>
        <w:pStyle w:val="PL"/>
        <w:rPr>
          <w:ins w:id="11543" w:author="R2-1801620" w:date="2018-01-29T12:45:00Z"/>
          <w:color w:val="808080"/>
          <w:highlight w:val="cyan"/>
        </w:rPr>
      </w:pPr>
      <w:ins w:id="11544"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3F152C0E" w14:textId="77777777" w:rsidR="00C405AD" w:rsidRPr="00EE645B" w:rsidRDefault="00C405AD" w:rsidP="00C405AD">
      <w:pPr>
        <w:pStyle w:val="PL"/>
        <w:rPr>
          <w:ins w:id="11545" w:author="R2-1801620" w:date="2018-01-29T12:45:00Z"/>
          <w:color w:val="808080"/>
          <w:highlight w:val="cyan"/>
        </w:rPr>
      </w:pPr>
      <w:ins w:id="11546" w:author="R2-1801620" w:date="2018-01-29T12:45:00Z">
        <w:r w:rsidRPr="00EE645B">
          <w:rPr>
            <w:color w:val="808080"/>
            <w:highlight w:val="cyan"/>
          </w:rPr>
          <w:tab/>
          <w:t>-- The initial bandwidth part is referred to by BandiwdthPartId = 0.</w:t>
        </w:r>
      </w:ins>
    </w:p>
    <w:p w14:paraId="2A47E4A9" w14:textId="77777777" w:rsidR="00C405AD" w:rsidRPr="00EE645B" w:rsidRDefault="00C405AD" w:rsidP="00C405AD">
      <w:pPr>
        <w:pStyle w:val="PL"/>
        <w:rPr>
          <w:ins w:id="11547" w:author="R2-1801620" w:date="2018-01-29T12:45:00Z"/>
          <w:highlight w:val="cyan"/>
        </w:rPr>
      </w:pPr>
      <w:ins w:id="11548" w:author="R2-1801620" w:date="2018-01-29T12:45:00Z">
        <w:r w:rsidRPr="00EE645B">
          <w:rPr>
            <w:highlight w:val="cyan"/>
          </w:rPr>
          <w:tab/>
          <w:t>firstActiveUplinkB</w:t>
        </w:r>
      </w:ins>
      <w:ins w:id="11549" w:author="R2-1801620" w:date="2018-01-29T12:49:00Z">
        <w:r w:rsidR="008C4C9E" w:rsidRPr="00EE645B">
          <w:rPr>
            <w:highlight w:val="cyan"/>
          </w:rPr>
          <w:t>WP</w:t>
        </w:r>
      </w:ins>
      <w:ins w:id="11550"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551" w:author="R2-1801620" w:date="2018-01-29T12:49:00Z">
        <w:r w:rsidR="008C4C9E" w:rsidRPr="00EE645B">
          <w:rPr>
            <w:highlight w:val="cyan"/>
          </w:rPr>
          <w:t>WP-</w:t>
        </w:r>
      </w:ins>
      <w:ins w:id="11552"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553" w:author="R2-1801620" w:date="2018-01-29T12:49:00Z">
        <w:r w:rsidR="008C4C9E" w:rsidRPr="00EE645B">
          <w:rPr>
            <w:highlight w:val="cyan"/>
          </w:rPr>
          <w:tab/>
        </w:r>
        <w:r w:rsidR="008C4C9E" w:rsidRPr="00EE645B">
          <w:rPr>
            <w:highlight w:val="cyan"/>
          </w:rPr>
          <w:tab/>
        </w:r>
        <w:r w:rsidR="008C4C9E" w:rsidRPr="00EE645B">
          <w:rPr>
            <w:highlight w:val="cyan"/>
          </w:rPr>
          <w:tab/>
        </w:r>
      </w:ins>
      <w:ins w:id="11554"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231BFD7D" w14:textId="77777777" w:rsidR="00C405AD" w:rsidRPr="00EE645B" w:rsidRDefault="00C405AD" w:rsidP="00CE00FD">
      <w:pPr>
        <w:pStyle w:val="PL"/>
        <w:rPr>
          <w:highlight w:val="cyan"/>
        </w:rPr>
      </w:pPr>
      <w:ins w:id="11555" w:author="R2-1801620" w:date="2018-01-29T12:45:00Z">
        <w:r w:rsidRPr="00EE645B">
          <w:rPr>
            <w:highlight w:val="cyan"/>
          </w:rPr>
          <w:t>}</w:t>
        </w:r>
      </w:ins>
    </w:p>
    <w:p w14:paraId="03D872F0" w14:textId="77777777" w:rsidR="008C0D8C" w:rsidRPr="00EE645B" w:rsidRDefault="008C0D8C" w:rsidP="00CE00FD">
      <w:pPr>
        <w:pStyle w:val="PL"/>
        <w:rPr>
          <w:highlight w:val="cyan"/>
        </w:rPr>
      </w:pPr>
    </w:p>
    <w:p w14:paraId="21BE2274" w14:textId="77777777" w:rsidR="008C0D8C" w:rsidRPr="00EE645B" w:rsidRDefault="008C0D8C" w:rsidP="00CE00FD">
      <w:pPr>
        <w:pStyle w:val="PL"/>
        <w:rPr>
          <w:color w:val="808080"/>
          <w:highlight w:val="cyan"/>
        </w:rPr>
      </w:pPr>
      <w:r w:rsidRPr="00EE645B">
        <w:rPr>
          <w:color w:val="808080"/>
          <w:highlight w:val="cyan"/>
        </w:rPr>
        <w:t>-- TAG-SERVING-CELL-CONFIG-</w:t>
      </w:r>
      <w:del w:id="11556" w:author="R2-1801620" w:date="2018-01-29T12:35:00Z">
        <w:r w:rsidRPr="00EE645B" w:rsidDel="00135D25">
          <w:rPr>
            <w:color w:val="808080"/>
            <w:highlight w:val="cyan"/>
          </w:rPr>
          <w:delText>DEDICATED-</w:delText>
        </w:r>
      </w:del>
      <w:r w:rsidRPr="00EE645B">
        <w:rPr>
          <w:color w:val="808080"/>
          <w:highlight w:val="cyan"/>
        </w:rPr>
        <w:t>STOP</w:t>
      </w:r>
    </w:p>
    <w:p w14:paraId="163C77A3" w14:textId="77777777" w:rsidR="00387E29" w:rsidRPr="00EE645B" w:rsidRDefault="008C0D8C" w:rsidP="00387E29">
      <w:pPr>
        <w:pStyle w:val="PL"/>
        <w:rPr>
          <w:ins w:id="11557" w:author="" w:date="2018-02-01T17:24:00Z"/>
          <w:color w:val="808080"/>
          <w:highlight w:val="cyan"/>
        </w:rPr>
      </w:pPr>
      <w:r w:rsidRPr="00EE645B">
        <w:rPr>
          <w:color w:val="808080"/>
          <w:highlight w:val="cyan"/>
        </w:rPr>
        <w:t>-- ASN1STOP</w:t>
      </w:r>
    </w:p>
    <w:p w14:paraId="28C6643C" w14:textId="77777777" w:rsidR="00387E29" w:rsidRPr="00EE645B" w:rsidRDefault="00387E29" w:rsidP="00387E29">
      <w:pPr>
        <w:pStyle w:val="Heading4"/>
        <w:rPr>
          <w:ins w:id="11558" w:author="" w:date="2018-02-01T17:24:00Z"/>
          <w:highlight w:val="cyan"/>
        </w:rPr>
      </w:pPr>
      <w:bookmarkStart w:id="11559" w:name="_Toc505697606"/>
      <w:ins w:id="11560" w:author="" w:date="2018-02-01T17:24:00Z">
        <w:r w:rsidRPr="00EE645B">
          <w:rPr>
            <w:highlight w:val="cyan"/>
          </w:rPr>
          <w:lastRenderedPageBreak/>
          <w:t>–</w:t>
        </w:r>
        <w:r w:rsidRPr="00EE645B">
          <w:rPr>
            <w:highlight w:val="cyan"/>
          </w:rPr>
          <w:tab/>
        </w:r>
        <w:r w:rsidRPr="00EE645B">
          <w:rPr>
            <w:i/>
            <w:highlight w:val="cyan"/>
          </w:rPr>
          <w:t>SlotFormatCombinationsPerCell</w:t>
        </w:r>
        <w:bookmarkEnd w:id="11559"/>
      </w:ins>
    </w:p>
    <w:p w14:paraId="5E00183A" w14:textId="77777777" w:rsidR="00387E29" w:rsidRPr="00EE645B" w:rsidRDefault="00387E29" w:rsidP="00387E29">
      <w:pPr>
        <w:rPr>
          <w:ins w:id="11561" w:author="" w:date="2018-02-01T17:24:00Z"/>
          <w:highlight w:val="cyan"/>
        </w:rPr>
      </w:pPr>
      <w:ins w:id="11562"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44AE5F62" w14:textId="77777777" w:rsidR="00387E29" w:rsidRPr="00EE645B" w:rsidRDefault="00387E29" w:rsidP="00387E29">
      <w:pPr>
        <w:pStyle w:val="TH"/>
        <w:rPr>
          <w:ins w:id="11563" w:author="" w:date="2018-02-01T17:24:00Z"/>
          <w:highlight w:val="cyan"/>
        </w:rPr>
      </w:pPr>
      <w:ins w:id="11564" w:author="" w:date="2018-02-01T17:24:00Z">
        <w:r w:rsidRPr="00EE645B">
          <w:rPr>
            <w:i/>
            <w:highlight w:val="cyan"/>
          </w:rPr>
          <w:t>SlotFormatCombinationsPerCell</w:t>
        </w:r>
        <w:r w:rsidRPr="00EE645B">
          <w:rPr>
            <w:highlight w:val="cyan"/>
          </w:rPr>
          <w:t xml:space="preserve"> information element</w:t>
        </w:r>
      </w:ins>
    </w:p>
    <w:p w14:paraId="708E052B" w14:textId="77777777" w:rsidR="00387E29" w:rsidRPr="00EE645B" w:rsidRDefault="00387E29" w:rsidP="00387E29">
      <w:pPr>
        <w:pStyle w:val="PL"/>
        <w:rPr>
          <w:ins w:id="11565" w:author="" w:date="2018-02-01T17:24:00Z"/>
          <w:highlight w:val="cyan"/>
        </w:rPr>
      </w:pPr>
      <w:ins w:id="11566" w:author="" w:date="2018-02-01T17:24:00Z">
        <w:r w:rsidRPr="00EE645B">
          <w:rPr>
            <w:highlight w:val="cyan"/>
          </w:rPr>
          <w:t>-- ASN1START</w:t>
        </w:r>
      </w:ins>
    </w:p>
    <w:p w14:paraId="13694945" w14:textId="77777777" w:rsidR="00387E29" w:rsidRPr="00EE645B" w:rsidRDefault="00387E29" w:rsidP="00387E29">
      <w:pPr>
        <w:pStyle w:val="PL"/>
        <w:rPr>
          <w:ins w:id="11567" w:author="" w:date="2018-02-01T17:24:00Z"/>
          <w:highlight w:val="cyan"/>
        </w:rPr>
      </w:pPr>
      <w:ins w:id="11568" w:author="" w:date="2018-02-01T17:24:00Z">
        <w:r w:rsidRPr="00EE645B">
          <w:rPr>
            <w:highlight w:val="cyan"/>
          </w:rPr>
          <w:t>-- TAG-SLOTFORMATCOMBINATIONSPERCELL-START</w:t>
        </w:r>
      </w:ins>
    </w:p>
    <w:p w14:paraId="492C9F47" w14:textId="77777777" w:rsidR="00387E29" w:rsidRPr="00EE645B" w:rsidRDefault="00387E29" w:rsidP="00387E29">
      <w:pPr>
        <w:pStyle w:val="PL"/>
        <w:rPr>
          <w:ins w:id="11569" w:author="" w:date="2018-02-01T17:24:00Z"/>
          <w:highlight w:val="cyan"/>
        </w:rPr>
      </w:pPr>
    </w:p>
    <w:p w14:paraId="4FE73E02" w14:textId="77777777" w:rsidR="00387E29" w:rsidRPr="00EE645B" w:rsidRDefault="00387E29" w:rsidP="00387E29">
      <w:pPr>
        <w:pStyle w:val="PL"/>
        <w:rPr>
          <w:color w:val="808080"/>
          <w:highlight w:val="cyan"/>
        </w:rPr>
      </w:pPr>
      <w:r w:rsidRPr="00EE645B">
        <w:rPr>
          <w:color w:val="808080"/>
          <w:highlight w:val="cyan"/>
        </w:rPr>
        <w:t xml:space="preserve">-- </w:t>
      </w:r>
      <w:del w:id="11570" w:author="merged r1" w:date="2018-01-18T13:12:00Z">
        <w:r w:rsidRPr="00EE645B">
          <w:rPr>
            <w:color w:val="808080"/>
            <w:highlight w:val="cyan"/>
          </w:rPr>
          <w:delText>Mapping</w:delText>
        </w:r>
      </w:del>
      <w:ins w:id="11571" w:author="merged r1" w:date="2018-01-18T13:12:00Z">
        <w:r w:rsidRPr="00EE645B">
          <w:rPr>
            <w:color w:val="808080"/>
            <w:highlight w:val="cyan"/>
          </w:rPr>
          <w:t>The SlotFormatCombinations applicable</w:t>
        </w:r>
      </w:ins>
      <w:r w:rsidRPr="00EE645B">
        <w:rPr>
          <w:color w:val="808080"/>
          <w:highlight w:val="cyan"/>
        </w:rPr>
        <w:t xml:space="preserve"> for </w:t>
      </w:r>
      <w:del w:id="11572" w:author="merged r1" w:date="2018-01-18T13:12:00Z">
        <w:r w:rsidRPr="00EE645B">
          <w:rPr>
            <w:color w:val="808080"/>
            <w:highlight w:val="cyan"/>
          </w:rPr>
          <w:delText>a given</w:delText>
        </w:r>
      </w:del>
      <w:ins w:id="11573" w:author="merged r1" w:date="2018-01-18T13:12:00Z">
        <w:r w:rsidRPr="00EE645B">
          <w:rPr>
            <w:color w:val="808080"/>
            <w:highlight w:val="cyan"/>
          </w:rPr>
          <w:t>one serving</w:t>
        </w:r>
      </w:ins>
      <w:r w:rsidRPr="00EE645B">
        <w:rPr>
          <w:color w:val="808080"/>
          <w:highlight w:val="cyan"/>
        </w:rPr>
        <w:t xml:space="preserve"> cell</w:t>
      </w:r>
      <w:del w:id="11574" w:author="merged r1" w:date="2018-01-18T13:12:00Z">
        <w:r w:rsidRPr="00EE645B">
          <w:rPr>
            <w:color w:val="808080"/>
            <w:highlight w:val="cyan"/>
          </w:rPr>
          <w:delText xml:space="preserve"> to SFI value within DCI message.</w:delText>
        </w:r>
      </w:del>
      <w:ins w:id="11575"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576" w:author="merged r1" w:date="2018-01-18T13:12:00Z">
        <w:r w:rsidRPr="00EE645B">
          <w:rPr>
            <w:color w:val="808080"/>
            <w:highlight w:val="cyan"/>
          </w:rPr>
          <w:delText>FFS_Section</w:delText>
        </w:r>
      </w:del>
      <w:ins w:id="11577" w:author="merged r1" w:date="2018-01-18T13:12:00Z">
        <w:r w:rsidRPr="00EE645B">
          <w:rPr>
            <w:color w:val="808080"/>
            <w:highlight w:val="cyan"/>
          </w:rPr>
          <w:t>11.1.1</w:t>
        </w:r>
      </w:ins>
      <w:r w:rsidRPr="00EE645B">
        <w:rPr>
          <w:color w:val="808080"/>
          <w:highlight w:val="cyan"/>
        </w:rPr>
        <w:t>)</w:t>
      </w:r>
    </w:p>
    <w:p w14:paraId="7542BD0C" w14:textId="77777777"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5B6BE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7A4717D0"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14698EC9" w14:textId="77777777" w:rsidR="00387E29" w:rsidRPr="00EE645B" w:rsidRDefault="00387E29" w:rsidP="00387E29">
      <w:pPr>
        <w:pStyle w:val="PL"/>
        <w:rPr>
          <w:highlight w:val="cyan"/>
        </w:rPr>
      </w:pPr>
    </w:p>
    <w:p w14:paraId="3097713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3CDE12C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E8456E8"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2606D59A" w14:textId="77777777" w:rsidR="00387E29" w:rsidRPr="00EE645B" w:rsidRDefault="00387E29" w:rsidP="00387E29">
      <w:pPr>
        <w:pStyle w:val="PL"/>
        <w:rPr>
          <w:highlight w:val="cyan"/>
        </w:rPr>
      </w:pPr>
    </w:p>
    <w:p w14:paraId="6F3D4E2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DED47BA"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32E57EB7"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93B0BA6" w14:textId="77777777" w:rsidR="00387E29" w:rsidRPr="00EE645B" w:rsidRDefault="00387E29" w:rsidP="00387E29">
      <w:pPr>
        <w:pStyle w:val="PL"/>
        <w:rPr>
          <w:highlight w:val="cyan"/>
        </w:rPr>
      </w:pPr>
      <w:r w:rsidRPr="00EE645B">
        <w:rPr>
          <w:highlight w:val="cyan"/>
        </w:rPr>
        <w:t>}</w:t>
      </w:r>
    </w:p>
    <w:p w14:paraId="593A98A0" w14:textId="77777777" w:rsidR="00387E29" w:rsidRPr="00EE645B" w:rsidRDefault="00387E29" w:rsidP="00387E29">
      <w:pPr>
        <w:pStyle w:val="PL"/>
        <w:rPr>
          <w:highlight w:val="cyan"/>
        </w:rPr>
      </w:pPr>
    </w:p>
    <w:p w14:paraId="37FE0A3E"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BB76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578" w:author="merged r1" w:date="2018-01-18T13:12:00Z">
        <w:r w:rsidRPr="00EE645B">
          <w:rPr>
            <w:color w:val="808080"/>
            <w:highlight w:val="cyan"/>
          </w:rPr>
          <w:t xml:space="preserve"> DCI</w:t>
        </w:r>
      </w:ins>
      <w:ins w:id="11579"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3316C953"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0C363AC4"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17791ADE"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1C0869D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09D09FD1" w14:textId="77777777" w:rsidR="00387E29" w:rsidRPr="00EE645B" w:rsidRDefault="00387E29" w:rsidP="00387E29">
      <w:pPr>
        <w:pStyle w:val="PL"/>
        <w:rPr>
          <w:ins w:id="11580"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581" w:author="L1 Parameters R1-1801276" w:date="2018-02-05T18:44:00Z">
        <w:r w:rsidR="001A66BA" w:rsidRPr="00EE645B">
          <w:rPr>
            <w:highlight w:val="cyan"/>
          </w:rPr>
          <w:t>,</w:t>
        </w:r>
      </w:ins>
    </w:p>
    <w:p w14:paraId="238FD870" w14:textId="77777777" w:rsidR="001A66BA" w:rsidRPr="00EE645B" w:rsidRDefault="00CC412D" w:rsidP="00CC412D">
      <w:pPr>
        <w:pStyle w:val="PL"/>
        <w:rPr>
          <w:ins w:id="11582" w:author="L1 Parameters R1-1801276" w:date="2018-02-05T18:44:00Z"/>
          <w:highlight w:val="cyan"/>
        </w:rPr>
      </w:pPr>
      <w:ins w:id="11583" w:author="L1 Parameters R1-1801276" w:date="2018-02-05T18:46:00Z">
        <w:r w:rsidRPr="00EE645B">
          <w:rPr>
            <w:highlight w:val="cyan"/>
          </w:rPr>
          <w:tab/>
          <w:t xml:space="preserve">-- </w:t>
        </w:r>
      </w:ins>
      <w:ins w:id="11584" w:author="L1 Parameters R1-1801276" w:date="2018-02-05T18:48:00Z">
        <w:r w:rsidRPr="00EE645B">
          <w:rPr>
            <w:highlight w:val="cyan"/>
          </w:rPr>
          <w:t>R</w:t>
        </w:r>
      </w:ins>
      <w:ins w:id="11585" w:author="L1 Parameters R1-1801276" w:date="2018-02-05T18:46:00Z">
        <w:r w:rsidRPr="00EE645B">
          <w:rPr>
            <w:highlight w:val="cyan"/>
          </w:rPr>
          <w:t xml:space="preserve">eference subcarrier spacing for this Slot Format </w:t>
        </w:r>
      </w:ins>
      <w:ins w:id="11586" w:author="L1 Parameters R1-1801276" w:date="2018-02-05T18:48:00Z">
        <w:r w:rsidRPr="00EE645B">
          <w:rPr>
            <w:highlight w:val="cyan"/>
          </w:rPr>
          <w:t xml:space="preserve">Combination. </w:t>
        </w:r>
      </w:ins>
      <w:ins w:id="11587" w:author="L1 Parameters R1-1801276" w:date="2018-02-05T18:46:00Z">
        <w:r w:rsidRPr="00EE645B">
          <w:rPr>
            <w:highlight w:val="cyan"/>
          </w:rPr>
          <w:t>Corresponds to L1 parameter 'SFI-scs' (see 38.213, section FFS_Section)</w:t>
        </w:r>
      </w:ins>
    </w:p>
    <w:p w14:paraId="606F0D6A" w14:textId="77777777" w:rsidR="00CC412D" w:rsidRPr="00EE645B" w:rsidRDefault="00CC412D" w:rsidP="00387E29">
      <w:pPr>
        <w:pStyle w:val="PL"/>
        <w:rPr>
          <w:ins w:id="11588" w:author="L1 Parameters R1-1801276" w:date="2018-02-05T18:45:00Z"/>
          <w:highlight w:val="cyan"/>
        </w:rPr>
      </w:pPr>
      <w:ins w:id="11589"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590" w:author="L1 Parameters R1-1801276" w:date="2018-02-05T18:45:00Z">
        <w:r w:rsidRPr="00EE645B">
          <w:rPr>
            <w:highlight w:val="cyan"/>
          </w:rPr>
          <w:t>,</w:t>
        </w:r>
      </w:ins>
    </w:p>
    <w:p w14:paraId="1F627559" w14:textId="77777777" w:rsidR="00CC412D" w:rsidRPr="00EE645B" w:rsidRDefault="00CC412D" w:rsidP="00CC412D">
      <w:pPr>
        <w:pStyle w:val="PL"/>
        <w:rPr>
          <w:ins w:id="11591" w:author="L1 Parameters R1-1801276" w:date="2018-02-05T18:54:00Z"/>
          <w:highlight w:val="cyan"/>
        </w:rPr>
      </w:pPr>
      <w:ins w:id="11592" w:author="L1 Parameters R1-1801276" w:date="2018-02-05T18:49:00Z">
        <w:r w:rsidRPr="00EE645B">
          <w:rPr>
            <w:highlight w:val="cyan"/>
          </w:rPr>
          <w:tab/>
          <w:t xml:space="preserve">-- Reference subcarrier spacing for </w:t>
        </w:r>
      </w:ins>
      <w:ins w:id="11593" w:author="L1 Parameters R1-1801276" w:date="2018-02-05T18:50:00Z">
        <w:r w:rsidRPr="00EE645B">
          <w:rPr>
            <w:highlight w:val="cyan"/>
          </w:rPr>
          <w:t xml:space="preserve">a </w:t>
        </w:r>
      </w:ins>
      <w:ins w:id="11594" w:author="L1 Parameters R1-1801276" w:date="2018-02-05T18:49:00Z">
        <w:r w:rsidRPr="00EE645B">
          <w:rPr>
            <w:highlight w:val="cyan"/>
          </w:rPr>
          <w:t xml:space="preserve">Slot Format Combination </w:t>
        </w:r>
      </w:ins>
      <w:ins w:id="11595" w:author="L1 Parameters R1-1801276" w:date="2018-02-05T18:50:00Z">
        <w:r w:rsidRPr="00EE645B">
          <w:rPr>
            <w:highlight w:val="cyan"/>
          </w:rPr>
          <w:t>on an FDD or SUL cell</w:t>
        </w:r>
      </w:ins>
      <w:ins w:id="11596" w:author="L1 Parameters R1-1801276" w:date="2018-02-05T18:49:00Z">
        <w:r w:rsidRPr="00EE645B">
          <w:rPr>
            <w:highlight w:val="cyan"/>
          </w:rPr>
          <w:t xml:space="preserve">. </w:t>
        </w:r>
      </w:ins>
    </w:p>
    <w:p w14:paraId="1F3CA902" w14:textId="77777777" w:rsidR="00DC053B" w:rsidRPr="00EE645B" w:rsidRDefault="00DC053B" w:rsidP="00CC412D">
      <w:pPr>
        <w:pStyle w:val="PL"/>
        <w:rPr>
          <w:ins w:id="11597" w:author="L1 Parameters R1-1801276" w:date="2018-02-05T18:50:00Z"/>
          <w:highlight w:val="cyan"/>
        </w:rPr>
      </w:pPr>
      <w:ins w:id="11598" w:author="L1 Parameters R1-1801276" w:date="2018-02-05T18:54:00Z">
        <w:r w:rsidRPr="00EE645B">
          <w:rPr>
            <w:highlight w:val="cyan"/>
          </w:rPr>
          <w:tab/>
          <w:t>-- Corresponds to L1 parameter 'SFI-scs</w:t>
        </w:r>
      </w:ins>
      <w:ins w:id="11599" w:author="L1 Parameters R1-1801276" w:date="2018-02-05T18:55:00Z">
        <w:r w:rsidRPr="00EE645B">
          <w:rPr>
            <w:highlight w:val="cyan"/>
          </w:rPr>
          <w:t>2</w:t>
        </w:r>
      </w:ins>
      <w:ins w:id="11600" w:author="L1 Parameters R1-1801276" w:date="2018-02-05T18:54:00Z">
        <w:r w:rsidRPr="00EE645B">
          <w:rPr>
            <w:highlight w:val="cyan"/>
          </w:rPr>
          <w:t>' (see 38.213, section FFS_Section)</w:t>
        </w:r>
      </w:ins>
      <w:ins w:id="11601" w:author="L1 Parameters R1-1801276" w:date="2018-02-05T18:55:00Z">
        <w:r w:rsidRPr="00EE645B">
          <w:rPr>
            <w:highlight w:val="cyan"/>
          </w:rPr>
          <w:t>.</w:t>
        </w:r>
      </w:ins>
    </w:p>
    <w:p w14:paraId="752C64C0" w14:textId="77777777" w:rsidR="00CC412D" w:rsidRPr="00EE645B" w:rsidRDefault="00CC412D" w:rsidP="00CC412D">
      <w:pPr>
        <w:pStyle w:val="PL"/>
        <w:rPr>
          <w:ins w:id="11602" w:author="L1 Parameters R1-1801276" w:date="2018-02-05T18:51:00Z"/>
          <w:highlight w:val="cyan"/>
        </w:rPr>
      </w:pPr>
      <w:ins w:id="11603" w:author="L1 Parameters R1-1801276" w:date="2018-02-05T18:50:00Z">
        <w:r w:rsidRPr="00EE645B">
          <w:rPr>
            <w:highlight w:val="cyan"/>
          </w:rPr>
          <w:tab/>
          <w:t xml:space="preserve">-- </w:t>
        </w:r>
      </w:ins>
      <w:ins w:id="11604" w:author="L1 Parameters R1-1801276" w:date="2018-02-05T18:49:00Z">
        <w:r w:rsidRPr="00EE645B">
          <w:rPr>
            <w:highlight w:val="cyan"/>
          </w:rPr>
          <w:t xml:space="preserve">For FDD, </w:t>
        </w:r>
      </w:ins>
      <w:ins w:id="11605" w:author="L1 Parameters R1-1801276" w:date="2018-02-05T18:51:00Z">
        <w:r w:rsidRPr="00EE645B">
          <w:rPr>
            <w:highlight w:val="cyan"/>
          </w:rPr>
          <w:t>subcarrierSpacing (</w:t>
        </w:r>
      </w:ins>
      <w:ins w:id="11606" w:author="L1 Parameters R1-1801276" w:date="2018-02-05T18:49:00Z">
        <w:r w:rsidRPr="00EE645B">
          <w:rPr>
            <w:highlight w:val="cyan"/>
          </w:rPr>
          <w:t>SFI-scs</w:t>
        </w:r>
      </w:ins>
      <w:ins w:id="11607" w:author="L1 Parameters R1-1801276" w:date="2018-02-05T18:51:00Z">
        <w:r w:rsidRPr="00EE645B">
          <w:rPr>
            <w:highlight w:val="cyan"/>
          </w:rPr>
          <w:t>)</w:t>
        </w:r>
      </w:ins>
      <w:ins w:id="11608" w:author="L1 Parameters R1-1801276" w:date="2018-02-05T18:49:00Z">
        <w:r w:rsidRPr="00EE645B">
          <w:rPr>
            <w:highlight w:val="cyan"/>
          </w:rPr>
          <w:t xml:space="preserve"> is the reference SCS for DL BWP and </w:t>
        </w:r>
      </w:ins>
      <w:ins w:id="11609" w:author="L1 Parameters R1-1801276" w:date="2018-02-05T18:51:00Z">
        <w:r w:rsidRPr="00EE645B">
          <w:rPr>
            <w:highlight w:val="cyan"/>
          </w:rPr>
          <w:t>subcarrierSpacing2 (</w:t>
        </w:r>
      </w:ins>
      <w:ins w:id="11610" w:author="L1 Parameters R1-1801276" w:date="2018-02-05T18:49:00Z">
        <w:r w:rsidRPr="00EE645B">
          <w:rPr>
            <w:highlight w:val="cyan"/>
          </w:rPr>
          <w:t>SFI-scs2</w:t>
        </w:r>
      </w:ins>
      <w:ins w:id="11611" w:author="L1 Parameters R1-1801276" w:date="2018-02-05T18:51:00Z">
        <w:r w:rsidRPr="00EE645B">
          <w:rPr>
            <w:highlight w:val="cyan"/>
          </w:rPr>
          <w:t>)</w:t>
        </w:r>
      </w:ins>
      <w:ins w:id="11612" w:author="L1 Parameters R1-1801276" w:date="2018-02-05T18:49:00Z">
        <w:r w:rsidRPr="00EE645B">
          <w:rPr>
            <w:highlight w:val="cyan"/>
          </w:rPr>
          <w:t xml:space="preserve"> is the reference SCS for UL BWP</w:t>
        </w:r>
      </w:ins>
      <w:ins w:id="11613" w:author="L1 Parameters R1-1801276" w:date="2018-02-05T18:51:00Z">
        <w:r w:rsidRPr="00EE645B">
          <w:rPr>
            <w:highlight w:val="cyan"/>
          </w:rPr>
          <w:t>.</w:t>
        </w:r>
      </w:ins>
    </w:p>
    <w:p w14:paraId="43220E57" w14:textId="77777777" w:rsidR="00CC412D" w:rsidRPr="00EE645B" w:rsidRDefault="00CC412D" w:rsidP="00CC412D">
      <w:pPr>
        <w:pStyle w:val="PL"/>
        <w:rPr>
          <w:ins w:id="11614" w:author="L1 Parameters R1-1801276" w:date="2018-02-05T18:54:00Z"/>
          <w:highlight w:val="cyan"/>
        </w:rPr>
      </w:pPr>
      <w:ins w:id="11615" w:author="L1 Parameters R1-1801276" w:date="2018-02-05T18:51:00Z">
        <w:r w:rsidRPr="00EE645B">
          <w:rPr>
            <w:highlight w:val="cyan"/>
          </w:rPr>
          <w:tab/>
          <w:t xml:space="preserve">-- </w:t>
        </w:r>
      </w:ins>
      <w:ins w:id="11616" w:author="L1 Parameters R1-1801276" w:date="2018-02-05T18:49:00Z">
        <w:r w:rsidRPr="00EE645B">
          <w:rPr>
            <w:highlight w:val="cyan"/>
          </w:rPr>
          <w:t xml:space="preserve">For SUL, </w:t>
        </w:r>
      </w:ins>
      <w:ins w:id="11617" w:author="L1 Parameters R1-1801276" w:date="2018-02-05T18:53:00Z">
        <w:r w:rsidRPr="00EE645B">
          <w:rPr>
            <w:highlight w:val="cyan"/>
          </w:rPr>
          <w:t>subcarrierSpacing (</w:t>
        </w:r>
      </w:ins>
      <w:ins w:id="11618" w:author="L1 Parameters R1-1801276" w:date="2018-02-05T18:49:00Z">
        <w:r w:rsidRPr="00EE645B">
          <w:rPr>
            <w:highlight w:val="cyan"/>
          </w:rPr>
          <w:t>SFI-scs</w:t>
        </w:r>
      </w:ins>
      <w:ins w:id="11619" w:author="L1 Parameters R1-1801276" w:date="2018-02-05T18:54:00Z">
        <w:r w:rsidRPr="00EE645B">
          <w:rPr>
            <w:highlight w:val="cyan"/>
          </w:rPr>
          <w:t>)</w:t>
        </w:r>
      </w:ins>
      <w:ins w:id="11620" w:author="L1 Parameters R1-1801276" w:date="2018-02-05T18:49:00Z">
        <w:r w:rsidRPr="00EE645B">
          <w:rPr>
            <w:highlight w:val="cyan"/>
          </w:rPr>
          <w:t xml:space="preserve"> is the reference SCS for non-SUL carrier </w:t>
        </w:r>
      </w:ins>
      <w:ins w:id="11621" w:author="L1 Parameters R1-1801276" w:date="2018-02-05T18:54:00Z">
        <w:r w:rsidRPr="00EE645B">
          <w:rPr>
            <w:highlight w:val="cyan"/>
          </w:rPr>
          <w:t>and subcarrierSpacing2 (</w:t>
        </w:r>
      </w:ins>
      <w:ins w:id="11622" w:author="L1 Parameters R1-1801276" w:date="2018-02-05T18:49:00Z">
        <w:r w:rsidRPr="00EE645B">
          <w:rPr>
            <w:highlight w:val="cyan"/>
          </w:rPr>
          <w:t>SFI-scs2</w:t>
        </w:r>
      </w:ins>
      <w:ins w:id="11623" w:author="L1 Parameters R1-1801276" w:date="2018-02-05T18:54:00Z">
        <w:r w:rsidRPr="00EE645B">
          <w:rPr>
            <w:highlight w:val="cyan"/>
          </w:rPr>
          <w:t>)</w:t>
        </w:r>
      </w:ins>
      <w:ins w:id="11624" w:author="L1 Parameters R1-1801276" w:date="2018-02-05T18:49:00Z">
        <w:r w:rsidRPr="00EE645B">
          <w:rPr>
            <w:highlight w:val="cyan"/>
          </w:rPr>
          <w:t xml:space="preserve"> is the reference </w:t>
        </w:r>
      </w:ins>
    </w:p>
    <w:p w14:paraId="0C8CEB5D" w14:textId="77777777" w:rsidR="00CC412D" w:rsidRPr="00EE645B" w:rsidRDefault="00CC412D" w:rsidP="00CC412D">
      <w:pPr>
        <w:pStyle w:val="PL"/>
        <w:rPr>
          <w:ins w:id="11625" w:author="L1 Parameters R1-1801276" w:date="2018-02-05T18:49:00Z"/>
          <w:highlight w:val="cyan"/>
        </w:rPr>
      </w:pPr>
      <w:ins w:id="11626" w:author="L1 Parameters R1-1801276" w:date="2018-02-05T18:54:00Z">
        <w:r w:rsidRPr="00EE645B">
          <w:rPr>
            <w:highlight w:val="cyan"/>
          </w:rPr>
          <w:tab/>
          <w:t xml:space="preserve">-- </w:t>
        </w:r>
      </w:ins>
      <w:ins w:id="11627" w:author="L1 Parameters R1-1801276" w:date="2018-02-05T18:49:00Z">
        <w:r w:rsidRPr="00EE645B">
          <w:rPr>
            <w:highlight w:val="cyan"/>
          </w:rPr>
          <w:t>SCS for SUL carrier</w:t>
        </w:r>
      </w:ins>
      <w:ins w:id="11628" w:author="L1 Parameters R1-1801276" w:date="2018-02-05T18:54:00Z">
        <w:r w:rsidRPr="00EE645B">
          <w:rPr>
            <w:highlight w:val="cyan"/>
          </w:rPr>
          <w:t xml:space="preserve">. </w:t>
        </w:r>
      </w:ins>
    </w:p>
    <w:p w14:paraId="152DF467" w14:textId="77777777" w:rsidR="00CC412D" w:rsidRPr="00EE645B" w:rsidRDefault="00CC412D" w:rsidP="00387E29">
      <w:pPr>
        <w:pStyle w:val="PL"/>
        <w:rPr>
          <w:highlight w:val="cyan"/>
        </w:rPr>
      </w:pPr>
      <w:ins w:id="11629"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05CDF0" w14:textId="77777777" w:rsidR="00387E29" w:rsidRPr="00EE645B" w:rsidRDefault="00387E29" w:rsidP="00387E29">
      <w:pPr>
        <w:pStyle w:val="PL"/>
        <w:rPr>
          <w:highlight w:val="cyan"/>
        </w:rPr>
      </w:pPr>
      <w:r w:rsidRPr="00EE645B">
        <w:rPr>
          <w:highlight w:val="cyan"/>
        </w:rPr>
        <w:t>}</w:t>
      </w:r>
    </w:p>
    <w:p w14:paraId="3CBA44B5" w14:textId="77777777" w:rsidR="00387E29" w:rsidRPr="00EE645B" w:rsidRDefault="00387E29" w:rsidP="00387E29">
      <w:pPr>
        <w:pStyle w:val="PL"/>
        <w:rPr>
          <w:highlight w:val="cyan"/>
        </w:rPr>
      </w:pPr>
    </w:p>
    <w:p w14:paraId="50EAA965"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55717922"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7D40E756" w14:textId="77777777"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3DF7D437" w14:textId="77777777" w:rsidR="00387E29" w:rsidRPr="00EE645B" w:rsidRDefault="00387E29" w:rsidP="00387E29">
      <w:pPr>
        <w:pStyle w:val="PL"/>
        <w:rPr>
          <w:ins w:id="11630" w:author="" w:date="2018-02-01T17:24:00Z"/>
          <w:highlight w:val="cyan"/>
        </w:rPr>
      </w:pPr>
    </w:p>
    <w:p w14:paraId="67951320" w14:textId="77777777" w:rsidR="00387E29" w:rsidRPr="00EE645B" w:rsidRDefault="00387E29" w:rsidP="00387E29">
      <w:pPr>
        <w:pStyle w:val="PL"/>
        <w:rPr>
          <w:ins w:id="11631" w:author="" w:date="2018-02-01T17:24:00Z"/>
          <w:highlight w:val="cyan"/>
        </w:rPr>
      </w:pPr>
      <w:ins w:id="11632" w:author="" w:date="2018-02-01T17:24:00Z">
        <w:r w:rsidRPr="00EE645B">
          <w:rPr>
            <w:highlight w:val="cyan"/>
          </w:rPr>
          <w:t>-- TAG-SLOTFORMATCOMBINATIONSPERCELL-STOP</w:t>
        </w:r>
      </w:ins>
    </w:p>
    <w:p w14:paraId="5D0BA7F6" w14:textId="77777777" w:rsidR="008C0D8C" w:rsidRPr="00EE645B" w:rsidRDefault="008C0D8C" w:rsidP="00CE00FD">
      <w:pPr>
        <w:pStyle w:val="PL"/>
        <w:rPr>
          <w:highlight w:val="cyan"/>
        </w:rPr>
      </w:pPr>
      <w:ins w:id="11633" w:author="" w:date="2018-02-01T17:24:00Z">
        <w:r w:rsidRPr="00EE645B">
          <w:rPr>
            <w:highlight w:val="cyan"/>
          </w:rPr>
          <w:t>-- ASN1STOP</w:t>
        </w:r>
      </w:ins>
    </w:p>
    <w:p w14:paraId="23377371" w14:textId="77777777" w:rsidR="00E93EEB" w:rsidRPr="00D561C1" w:rsidRDefault="00E93EEB" w:rsidP="00E93EEB">
      <w:pPr>
        <w:pStyle w:val="Heading4"/>
      </w:pPr>
      <w:bookmarkStart w:id="11634" w:name="_Toc500942757"/>
      <w:bookmarkStart w:id="11635" w:name="_Toc505697607"/>
      <w:bookmarkEnd w:id="11329"/>
      <w:r w:rsidRPr="00D561C1">
        <w:lastRenderedPageBreak/>
        <w:t>–</w:t>
      </w:r>
      <w:r w:rsidRPr="00D561C1">
        <w:tab/>
      </w:r>
      <w:r w:rsidRPr="00D561C1">
        <w:rPr>
          <w:i/>
        </w:rPr>
        <w:t>SRB-Identity</w:t>
      </w:r>
      <w:bookmarkEnd w:id="11634"/>
      <w:bookmarkEnd w:id="11635"/>
    </w:p>
    <w:p w14:paraId="21547F2F" w14:textId="77777777" w:rsidR="00E93EEB" w:rsidRPr="00D561C1" w:rsidRDefault="00E93EEB" w:rsidP="00644E79">
      <w:r w:rsidRPr="00D561C1">
        <w:t>The IE SRB-Identity is used to identify a Signalling Radio Bearer (SRB) used by a UE.</w:t>
      </w:r>
    </w:p>
    <w:p w14:paraId="419FEC57" w14:textId="77777777" w:rsidR="00E93EEB" w:rsidRPr="00D561C1" w:rsidRDefault="00E93EEB" w:rsidP="00CE00FD">
      <w:pPr>
        <w:pStyle w:val="PL"/>
        <w:rPr>
          <w:color w:val="808080"/>
        </w:rPr>
      </w:pPr>
      <w:r w:rsidRPr="00D561C1">
        <w:rPr>
          <w:color w:val="808080"/>
        </w:rPr>
        <w:t>-- ASN1START</w:t>
      </w:r>
    </w:p>
    <w:p w14:paraId="2F3A9D46" w14:textId="77777777" w:rsidR="00E93EEB" w:rsidRPr="00D561C1" w:rsidRDefault="00E93EEB" w:rsidP="00CE00FD">
      <w:pPr>
        <w:pStyle w:val="PL"/>
        <w:rPr>
          <w:color w:val="808080"/>
        </w:rPr>
      </w:pPr>
      <w:r w:rsidRPr="00D561C1">
        <w:rPr>
          <w:color w:val="808080"/>
        </w:rPr>
        <w:t>-- TAG-SRB-IDENTITY-START</w:t>
      </w:r>
    </w:p>
    <w:p w14:paraId="76B04DD5" w14:textId="77777777" w:rsidR="00E93EEB" w:rsidRPr="00D561C1" w:rsidRDefault="00E93EEB" w:rsidP="00CE00FD">
      <w:pPr>
        <w:pStyle w:val="PL"/>
      </w:pPr>
    </w:p>
    <w:p w14:paraId="64A6E88D" w14:textId="77777777"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723452F2" w14:textId="77777777" w:rsidR="00E93EEB" w:rsidRPr="00D561C1" w:rsidRDefault="00E93EEB" w:rsidP="00CE00FD">
      <w:pPr>
        <w:pStyle w:val="PL"/>
      </w:pPr>
    </w:p>
    <w:p w14:paraId="5C5EF311" w14:textId="77777777" w:rsidR="00E93EEB" w:rsidRPr="00D561C1" w:rsidRDefault="00E93EEB" w:rsidP="00CE00FD">
      <w:pPr>
        <w:pStyle w:val="PL"/>
        <w:rPr>
          <w:color w:val="808080"/>
        </w:rPr>
      </w:pPr>
      <w:r w:rsidRPr="00D561C1">
        <w:rPr>
          <w:color w:val="808080"/>
        </w:rPr>
        <w:t>-- TAG-SRB-IDENTITY-STOP</w:t>
      </w:r>
    </w:p>
    <w:p w14:paraId="419FB568" w14:textId="77777777" w:rsidR="00E93EEB" w:rsidRPr="00D561C1" w:rsidRDefault="00E93EEB" w:rsidP="00CE00FD">
      <w:pPr>
        <w:pStyle w:val="PL"/>
        <w:rPr>
          <w:color w:val="808080"/>
        </w:rPr>
      </w:pPr>
      <w:r w:rsidRPr="00D561C1">
        <w:rPr>
          <w:color w:val="808080"/>
        </w:rPr>
        <w:t>-- ASN1ST</w:t>
      </w:r>
      <w:r w:rsidR="006402C6" w:rsidRPr="00D561C1">
        <w:rPr>
          <w:color w:val="808080"/>
        </w:rPr>
        <w:t>OP</w:t>
      </w:r>
    </w:p>
    <w:p w14:paraId="26FF35A4" w14:textId="77777777" w:rsidR="00DE5D29" w:rsidRPr="00EE645B" w:rsidRDefault="00DE5D29" w:rsidP="00DE5D29">
      <w:pPr>
        <w:pStyle w:val="Heading4"/>
        <w:rPr>
          <w:i/>
          <w:highlight w:val="cyan"/>
        </w:rPr>
      </w:pPr>
      <w:bookmarkStart w:id="11636" w:name="_Toc500942758"/>
      <w:bookmarkStart w:id="11637" w:name="_Toc505697608"/>
      <w:r w:rsidRPr="00EE645B">
        <w:rPr>
          <w:highlight w:val="cyan"/>
        </w:rPr>
        <w:t>–</w:t>
      </w:r>
      <w:r w:rsidRPr="00EE645B">
        <w:rPr>
          <w:highlight w:val="cyan"/>
        </w:rPr>
        <w:tab/>
      </w:r>
      <w:r w:rsidRPr="00EE645B">
        <w:rPr>
          <w:i/>
          <w:highlight w:val="cyan"/>
        </w:rPr>
        <w:t>SPS-Config</w:t>
      </w:r>
      <w:bookmarkEnd w:id="11636"/>
      <w:bookmarkEnd w:id="11637"/>
    </w:p>
    <w:p w14:paraId="27B9ACC5" w14:textId="77777777" w:rsidR="00DE5D29" w:rsidRPr="00EE645B" w:rsidDel="00D732A9" w:rsidRDefault="00DE5D29" w:rsidP="00DE5D29">
      <w:pPr>
        <w:pStyle w:val="EditorsNote"/>
        <w:rPr>
          <w:del w:id="11638" w:author="Ericsson" w:date="2018-02-02T15:31:00Z"/>
          <w:highlight w:val="cyan"/>
        </w:rPr>
      </w:pPr>
      <w:del w:id="11639"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25D364"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B2B644A" w14:textId="77777777"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640"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641" w:author="Ericsson" w:date="2018-02-02T15:32:00Z">
        <w:r w:rsidRPr="00EE645B" w:rsidDel="00D732A9">
          <w:rPr>
            <w:highlight w:val="cyan"/>
          </w:rPr>
          <w:delText xml:space="preserve">The actual uplink grant may either be configured via RRC (type1) or provided via the PDCCH (addressed to SPS-RNTI) (type2). </w:delText>
        </w:r>
      </w:del>
    </w:p>
    <w:p w14:paraId="2AB3573B"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D263EF0" w14:textId="77777777" w:rsidR="00DE5D29" w:rsidRPr="00EE645B" w:rsidRDefault="00DE5D29" w:rsidP="00CE00FD">
      <w:pPr>
        <w:pStyle w:val="PL"/>
        <w:rPr>
          <w:color w:val="808080"/>
          <w:highlight w:val="cyan"/>
        </w:rPr>
      </w:pPr>
      <w:r w:rsidRPr="00EE645B">
        <w:rPr>
          <w:color w:val="808080"/>
          <w:highlight w:val="cyan"/>
        </w:rPr>
        <w:t>-- ASN1START</w:t>
      </w:r>
    </w:p>
    <w:p w14:paraId="7F49421E" w14:textId="77777777" w:rsidR="00DE5D29" w:rsidRPr="00EE645B" w:rsidRDefault="00DE5D29" w:rsidP="00CE00FD">
      <w:pPr>
        <w:pStyle w:val="PL"/>
        <w:rPr>
          <w:color w:val="808080"/>
          <w:highlight w:val="cyan"/>
        </w:rPr>
      </w:pPr>
      <w:r w:rsidRPr="00EE645B">
        <w:rPr>
          <w:color w:val="808080"/>
          <w:highlight w:val="cyan"/>
        </w:rPr>
        <w:t>-- TAG-SPS-CONFIG-START</w:t>
      </w:r>
    </w:p>
    <w:p w14:paraId="387A7D4C" w14:textId="77777777" w:rsidR="00DE5D29" w:rsidRPr="00EE645B" w:rsidRDefault="00DE5D29" w:rsidP="00CE00FD">
      <w:pPr>
        <w:pStyle w:val="PL"/>
        <w:rPr>
          <w:highlight w:val="cyan"/>
        </w:rPr>
      </w:pPr>
    </w:p>
    <w:p w14:paraId="4E25A4F3" w14:textId="77777777" w:rsidR="00DE5D29" w:rsidRPr="00EE645B" w:rsidRDefault="00DE5D29" w:rsidP="00CE00FD">
      <w:pPr>
        <w:pStyle w:val="PL"/>
        <w:rPr>
          <w:color w:val="808080"/>
          <w:highlight w:val="cyan"/>
        </w:rPr>
      </w:pPr>
      <w:r w:rsidRPr="00EE645B">
        <w:rPr>
          <w:color w:val="808080"/>
          <w:highlight w:val="cyan"/>
        </w:rPr>
        <w:t xml:space="preserve">-- </w:t>
      </w:r>
      <w:ins w:id="11642"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1535DE0A"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4E93DE5A" w14:textId="77777777" w:rsidR="00DE5D29" w:rsidRPr="00EE645B" w:rsidRDefault="00DE5D29" w:rsidP="00CE00FD">
      <w:pPr>
        <w:pStyle w:val="PL"/>
        <w:rPr>
          <w:highlight w:val="cyan"/>
        </w:rPr>
      </w:pPr>
      <w:commentRangeStart w:id="11643"/>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643"/>
      <w:r w:rsidR="00684949" w:rsidRPr="00EE645B">
        <w:rPr>
          <w:rStyle w:val="CommentReference"/>
          <w:rFonts w:ascii="Times New Roman" w:hAnsi="Times New Roman"/>
          <w:noProof w:val="0"/>
          <w:highlight w:val="cyan"/>
          <w:lang w:eastAsia="en-US"/>
        </w:rPr>
        <w:commentReference w:id="11643"/>
      </w:r>
    </w:p>
    <w:p w14:paraId="19C60FCB" w14:textId="77777777" w:rsidR="0001722F" w:rsidRPr="00EE645B" w:rsidDel="00D732A9" w:rsidRDefault="0001722F" w:rsidP="00CE00FD">
      <w:pPr>
        <w:pStyle w:val="PL"/>
        <w:rPr>
          <w:del w:id="11644" w:author="Ericsson" w:date="2018-02-02T15:29:00Z"/>
          <w:highlight w:val="cyan"/>
        </w:rPr>
      </w:pPr>
      <w:del w:id="11645"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5E58A434" w14:textId="77777777" w:rsidR="00DE5D29" w:rsidRPr="00EE645B" w:rsidDel="00A75B41" w:rsidRDefault="00DE5D29" w:rsidP="00CE00FD">
      <w:pPr>
        <w:pStyle w:val="PL"/>
        <w:rPr>
          <w:del w:id="11646" w:author="Ericsson" w:date="2018-02-02T15:33:00Z"/>
          <w:color w:val="808080"/>
          <w:highlight w:val="cyan"/>
        </w:rPr>
      </w:pPr>
      <w:del w:id="11647"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09A04758" w14:textId="77777777" w:rsidR="00007AA3" w:rsidRPr="00EE645B" w:rsidDel="00A75B41" w:rsidRDefault="00007AA3" w:rsidP="00CE00FD">
      <w:pPr>
        <w:pStyle w:val="PL"/>
        <w:rPr>
          <w:del w:id="11648" w:author="Ericsson" w:date="2018-02-02T15:33:00Z"/>
          <w:color w:val="808080"/>
          <w:highlight w:val="cyan"/>
        </w:rPr>
      </w:pPr>
      <w:del w:id="11649"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64DDB663" w14:textId="77777777" w:rsidR="004B2137" w:rsidRPr="00EE645B" w:rsidDel="00A75B41" w:rsidRDefault="004B2137" w:rsidP="00CE00FD">
      <w:pPr>
        <w:pStyle w:val="PL"/>
        <w:rPr>
          <w:del w:id="11650" w:author="Ericsson" w:date="2018-02-02T15:33:00Z"/>
          <w:color w:val="808080"/>
          <w:highlight w:val="cyan"/>
        </w:rPr>
      </w:pPr>
      <w:del w:id="11651"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28AACF61" w14:textId="77777777" w:rsidR="004B2137" w:rsidRPr="00EE645B" w:rsidDel="00A75B41" w:rsidRDefault="004B2137" w:rsidP="00CE00FD">
      <w:pPr>
        <w:pStyle w:val="PL"/>
        <w:rPr>
          <w:del w:id="11652" w:author="Ericsson" w:date="2018-02-02T15:33:00Z"/>
          <w:color w:val="808080"/>
          <w:highlight w:val="cyan"/>
        </w:rPr>
      </w:pPr>
      <w:del w:id="11653" w:author="Ericsson" w:date="2018-02-02T15:33:00Z">
        <w:r w:rsidRPr="00EE645B" w:rsidDel="00A75B41">
          <w:rPr>
            <w:highlight w:val="cyan"/>
          </w:rPr>
          <w:tab/>
        </w:r>
        <w:r w:rsidRPr="00EE645B" w:rsidDel="00A75B41">
          <w:rPr>
            <w:color w:val="808080"/>
            <w:highlight w:val="cyan"/>
          </w:rPr>
          <w:delText>-- and other PDCCH parameters (if any)</w:delText>
        </w:r>
      </w:del>
    </w:p>
    <w:p w14:paraId="3BE286CB" w14:textId="77777777" w:rsidR="00DE5D29" w:rsidRPr="00EE645B" w:rsidDel="00A75B41" w:rsidRDefault="00DE5D29" w:rsidP="00CE00FD">
      <w:pPr>
        <w:pStyle w:val="PL"/>
        <w:rPr>
          <w:del w:id="11654" w:author="Ericsson" w:date="2018-02-02T15:33:00Z"/>
          <w:highlight w:val="cyan"/>
        </w:rPr>
      </w:pPr>
      <w:del w:id="11655"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7C59E951"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2058C4E2"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885E0B4" w14:textId="77777777"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130A21A0" w14:textId="77777777"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6B8AE80" w14:textId="77777777" w:rsidR="0001722F" w:rsidRPr="00EE645B" w:rsidRDefault="007A4D41" w:rsidP="00CE00FD">
      <w:pPr>
        <w:pStyle w:val="PL"/>
        <w:rPr>
          <w:highlight w:val="cyan"/>
          <w:lang w:val="sv-SE"/>
          <w:rPrChange w:id="11656"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21CE0" w:rsidRPr="00321CE0">
        <w:rPr>
          <w:highlight w:val="cyan"/>
          <w:lang w:val="sv-SE"/>
          <w:rPrChange w:id="11657" w:author="RAN2 tdoc number R2-1801509" w:date="2018-02-02T18:54:00Z">
            <w:rPr/>
          </w:rPrChange>
        </w:rPr>
        <w:t>spare6, spare5, spare4, spare3, spare2, spare1}</w:t>
      </w:r>
      <w:commentRangeStart w:id="11658"/>
      <w:del w:id="11659" w:author="Ericsson" w:date="2018-02-02T15:41:00Z">
        <w:r w:rsidR="00321CE0" w:rsidRPr="00321CE0">
          <w:rPr>
            <w:highlight w:val="cyan"/>
            <w:lang w:val="sv-SE"/>
            <w:rPrChange w:id="11660" w:author="RAN2 tdoc number R2-1801509" w:date="2018-02-02T18:54:00Z">
              <w:rPr/>
            </w:rPrChange>
          </w:rPr>
          <w:tab/>
        </w:r>
        <w:r w:rsidR="00321CE0" w:rsidRPr="00321CE0">
          <w:rPr>
            <w:highlight w:val="cyan"/>
            <w:lang w:val="sv-SE"/>
            <w:rPrChange w:id="11661" w:author="RAN2 tdoc number R2-1801509" w:date="2018-02-02T18:54:00Z">
              <w:rPr/>
            </w:rPrChange>
          </w:rPr>
          <w:tab/>
        </w:r>
        <w:r w:rsidR="00321CE0" w:rsidRPr="00321CE0">
          <w:rPr>
            <w:highlight w:val="cyan"/>
            <w:lang w:val="sv-SE"/>
            <w:rPrChange w:id="11662" w:author="RAN2 tdoc number R2-1801509" w:date="2018-02-02T18:54:00Z">
              <w:rPr/>
            </w:rPrChange>
          </w:rPr>
          <w:tab/>
        </w:r>
        <w:r w:rsidR="00321CE0" w:rsidRPr="00321CE0">
          <w:rPr>
            <w:highlight w:val="cyan"/>
            <w:lang w:val="sv-SE"/>
            <w:rPrChange w:id="11663" w:author="RAN2 tdoc number R2-1801509" w:date="2018-02-02T18:54:00Z">
              <w:rPr/>
            </w:rPrChange>
          </w:rPr>
          <w:tab/>
        </w:r>
        <w:r w:rsidR="00321CE0" w:rsidRPr="00321CE0">
          <w:rPr>
            <w:highlight w:val="cyan"/>
            <w:lang w:val="sv-SE"/>
            <w:rPrChange w:id="11664" w:author="RAN2 tdoc number R2-1801509" w:date="2018-02-02T18:54:00Z">
              <w:rPr/>
            </w:rPrChange>
          </w:rPr>
          <w:tab/>
        </w:r>
        <w:r w:rsidR="00321CE0" w:rsidRPr="00321CE0">
          <w:rPr>
            <w:highlight w:val="cyan"/>
            <w:lang w:val="sv-SE"/>
            <w:rPrChange w:id="11665" w:author="RAN2 tdoc number R2-1801509" w:date="2018-02-02T18:54:00Z">
              <w:rPr/>
            </w:rPrChange>
          </w:rPr>
          <w:tab/>
        </w:r>
        <w:r w:rsidR="00321CE0" w:rsidRPr="00321CE0">
          <w:rPr>
            <w:color w:val="993366"/>
            <w:highlight w:val="cyan"/>
            <w:lang w:val="sv-SE"/>
            <w:rPrChange w:id="11666" w:author="RAN2 tdoc number R2-1801509" w:date="2018-02-02T18:54:00Z">
              <w:rPr>
                <w:color w:val="993366"/>
              </w:rPr>
            </w:rPrChange>
          </w:rPr>
          <w:delText>OPTIONAL</w:delText>
        </w:r>
      </w:del>
      <w:commentRangeEnd w:id="11658"/>
      <w:r w:rsidR="00C87DCB" w:rsidRPr="00EE645B">
        <w:rPr>
          <w:rStyle w:val="CommentReference"/>
          <w:rFonts w:ascii="Times New Roman" w:hAnsi="Times New Roman"/>
          <w:noProof w:val="0"/>
          <w:highlight w:val="cyan"/>
          <w:lang w:eastAsia="en-US"/>
        </w:rPr>
        <w:commentReference w:id="11658"/>
      </w:r>
      <w:r w:rsidR="00321CE0" w:rsidRPr="00321CE0">
        <w:rPr>
          <w:highlight w:val="cyan"/>
          <w:lang w:val="sv-SE"/>
          <w:rPrChange w:id="11667" w:author="RAN2 tdoc number R2-1801509" w:date="2018-02-02T18:54:00Z">
            <w:rPr/>
          </w:rPrChange>
        </w:rPr>
        <w:t>,</w:t>
      </w:r>
    </w:p>
    <w:p w14:paraId="760B20E4" w14:textId="77777777" w:rsidR="009B3F56" w:rsidRPr="00EE645B" w:rsidRDefault="00321CE0" w:rsidP="00CE00FD">
      <w:pPr>
        <w:pStyle w:val="PL"/>
        <w:rPr>
          <w:color w:val="808080"/>
          <w:highlight w:val="cyan"/>
        </w:rPr>
      </w:pPr>
      <w:r w:rsidRPr="00321CE0">
        <w:rPr>
          <w:highlight w:val="cyan"/>
          <w:lang w:val="sv-SE"/>
          <w:rPrChange w:id="11668" w:author="RAN2 tdoc number R2-1801509" w:date="2018-02-02T18:54:00Z">
            <w:rPr/>
          </w:rPrChange>
        </w:rPr>
        <w:tab/>
      </w:r>
      <w:r w:rsidR="009B3F56" w:rsidRPr="00EE645B">
        <w:rPr>
          <w:color w:val="808080"/>
          <w:highlight w:val="cyan"/>
        </w:rPr>
        <w:t>-- Number of configured HARQ processes for SPS DL. Corresponds to L1 parameter 'numberOfConfSPS-Processes' (see 38.214, section FFS_Section)</w:t>
      </w:r>
    </w:p>
    <w:p w14:paraId="23F9B41B" w14:textId="77777777"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669"/>
      <w:r w:rsidRPr="00EE645B">
        <w:rPr>
          <w:highlight w:val="cyan"/>
        </w:rPr>
        <w:t>8</w:t>
      </w:r>
      <w:commentRangeEnd w:id="11669"/>
      <w:r w:rsidR="00935C81" w:rsidRPr="00EE645B">
        <w:rPr>
          <w:rStyle w:val="CommentReference"/>
          <w:rFonts w:ascii="Times New Roman" w:hAnsi="Times New Roman"/>
          <w:noProof w:val="0"/>
          <w:highlight w:val="cyan"/>
          <w:lang w:eastAsia="en-US"/>
        </w:rPr>
        <w:commentReference w:id="11669"/>
      </w:r>
      <w:r w:rsidRPr="00EE645B">
        <w:rPr>
          <w:highlight w:val="cyan"/>
        </w:rPr>
        <w:t>)</w:t>
      </w:r>
      <w:commentRangeStart w:id="11670"/>
      <w:del w:id="11671"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670"/>
      <w:r w:rsidR="00C87DCB" w:rsidRPr="00EE645B">
        <w:rPr>
          <w:rStyle w:val="CommentReference"/>
          <w:rFonts w:ascii="Times New Roman" w:hAnsi="Times New Roman"/>
          <w:noProof w:val="0"/>
          <w:highlight w:val="cyan"/>
          <w:lang w:eastAsia="en-US"/>
        </w:rPr>
        <w:commentReference w:id="11670"/>
      </w:r>
      <w:r w:rsidRPr="00EE645B">
        <w:rPr>
          <w:highlight w:val="cyan"/>
        </w:rPr>
        <w:t>,</w:t>
      </w:r>
    </w:p>
    <w:p w14:paraId="3D7F2B3A" w14:textId="77777777"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672" w:author="Ericsson" w:date="2018-02-02T15:37:00Z">
        <w:r w:rsidR="00FA612E" w:rsidRPr="00EE645B">
          <w:rPr>
            <w:color w:val="808080"/>
            <w:highlight w:val="cyan"/>
          </w:rPr>
          <w:t xml:space="preserve">The network configures </w:t>
        </w:r>
      </w:ins>
      <w:ins w:id="11673" w:author="Ericsson" w:date="2018-02-02T15:38:00Z">
        <w:r w:rsidR="00FA612E" w:rsidRPr="00EE645B">
          <w:rPr>
            <w:color w:val="808080"/>
            <w:highlight w:val="cyan"/>
          </w:rPr>
          <w:t>the resource either as format0 or format1.</w:t>
        </w:r>
      </w:ins>
      <w:ins w:id="11674" w:author="Ericsson" w:date="2018-02-02T15:37:00Z">
        <w:r w:rsidR="00FA612E" w:rsidRPr="00EE645B">
          <w:rPr>
            <w:color w:val="808080"/>
            <w:highlight w:val="cyan"/>
          </w:rPr>
          <w:t xml:space="preserve"> </w:t>
        </w:r>
      </w:ins>
      <w:r w:rsidRPr="00EE645B">
        <w:rPr>
          <w:color w:val="808080"/>
          <w:highlight w:val="cyan"/>
        </w:rPr>
        <w:t>(see 38.214, section FFS_Section)</w:t>
      </w:r>
    </w:p>
    <w:p w14:paraId="52AA2B7B" w14:textId="77777777" w:rsidR="009B3F56" w:rsidRPr="00EE645B" w:rsidDel="00FA612E" w:rsidRDefault="009B3F56" w:rsidP="00CE00FD">
      <w:pPr>
        <w:pStyle w:val="PL"/>
        <w:rPr>
          <w:del w:id="11675" w:author="Ericsson" w:date="2018-02-02T15:37:00Z"/>
          <w:color w:val="808080"/>
          <w:highlight w:val="cyan"/>
        </w:rPr>
      </w:pPr>
      <w:commentRangeStart w:id="11676"/>
      <w:del w:id="11677"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676"/>
      <w:r w:rsidR="00FA612E" w:rsidRPr="00EE645B">
        <w:rPr>
          <w:rStyle w:val="CommentReference"/>
          <w:rFonts w:ascii="Times New Roman" w:hAnsi="Times New Roman"/>
          <w:noProof w:val="0"/>
          <w:highlight w:val="cyan"/>
          <w:lang w:eastAsia="en-US"/>
        </w:rPr>
        <w:commentReference w:id="11676"/>
      </w:r>
    </w:p>
    <w:p w14:paraId="6552FE99" w14:textId="77777777" w:rsidR="009B3F56" w:rsidRPr="00EE645B" w:rsidDel="00FA612E" w:rsidRDefault="009B3F56" w:rsidP="00FA612E">
      <w:pPr>
        <w:pStyle w:val="PL"/>
        <w:rPr>
          <w:del w:id="11678" w:author="Ericsson" w:date="2018-02-02T15:36:00Z"/>
          <w:highlight w:val="cyan"/>
        </w:rPr>
      </w:pPr>
      <w:r w:rsidRPr="00EE645B">
        <w:rPr>
          <w:highlight w:val="cyan"/>
        </w:rPr>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679" w:author="Ericsson" w:date="2018-02-02T15:36:00Z">
        <w:r w:rsidR="00FA612E" w:rsidRPr="00EE645B">
          <w:rPr>
            <w:highlight w:val="cyan"/>
          </w:rPr>
          <w:t>PUCCH-Resource</w:t>
        </w:r>
      </w:ins>
      <w:del w:id="11680" w:author="Ericsson" w:date="2018-02-02T15:36:00Z">
        <w:r w:rsidRPr="00EE645B" w:rsidDel="00FA612E">
          <w:rPr>
            <w:color w:val="993366"/>
            <w:highlight w:val="cyan"/>
          </w:rPr>
          <w:delText>CHOICE</w:delText>
        </w:r>
        <w:r w:rsidRPr="00EE645B" w:rsidDel="00FA612E">
          <w:rPr>
            <w:highlight w:val="cyan"/>
          </w:rPr>
          <w:delText xml:space="preserve"> {</w:delText>
        </w:r>
      </w:del>
    </w:p>
    <w:p w14:paraId="3BFE2985" w14:textId="77777777" w:rsidR="009B3F56" w:rsidRPr="00EE645B" w:rsidDel="00FA612E" w:rsidRDefault="009B3F56" w:rsidP="00FA612E">
      <w:pPr>
        <w:pStyle w:val="PL"/>
        <w:rPr>
          <w:del w:id="11681" w:author="Ericsson" w:date="2018-02-02T15:36:00Z"/>
          <w:color w:val="808080"/>
          <w:highlight w:val="cyan"/>
        </w:rPr>
      </w:pPr>
      <w:del w:id="11682" w:author="Ericsson" w:date="2018-02-02T15:36:00Z">
        <w:r w:rsidRPr="00EE645B" w:rsidDel="00FA612E">
          <w:rPr>
            <w:highlight w:val="cyan"/>
          </w:rPr>
          <w:lastRenderedPageBreak/>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208BA969" w14:textId="77777777" w:rsidR="009B3F56" w:rsidRPr="00EE645B" w:rsidDel="00FA612E" w:rsidRDefault="009B3F56" w:rsidP="00FA612E">
      <w:pPr>
        <w:pStyle w:val="PL"/>
        <w:rPr>
          <w:del w:id="11683" w:author="Ericsson" w:date="2018-02-02T15:36:00Z"/>
          <w:color w:val="808080"/>
          <w:highlight w:val="cyan"/>
        </w:rPr>
      </w:pPr>
      <w:del w:id="11684"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8EEEFAC" w14:textId="77777777" w:rsidR="00DE5D29" w:rsidRPr="00EE645B" w:rsidRDefault="009B3F56" w:rsidP="00FA612E">
      <w:pPr>
        <w:pStyle w:val="PL"/>
        <w:rPr>
          <w:highlight w:val="cyan"/>
        </w:rPr>
      </w:pPr>
      <w:del w:id="11685"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86"/>
      <w:r w:rsidRPr="00EE645B">
        <w:rPr>
          <w:color w:val="993366"/>
          <w:highlight w:val="cyan"/>
        </w:rPr>
        <w:t>OPTIONAL</w:t>
      </w:r>
      <w:r w:rsidR="00DE5D29" w:rsidRPr="00EE645B">
        <w:rPr>
          <w:highlight w:val="cyan"/>
        </w:rPr>
        <w:tab/>
      </w:r>
      <w:ins w:id="11687" w:author="Ericsson" w:date="2018-02-02T15:43:00Z">
        <w:r w:rsidR="00C87DCB" w:rsidRPr="00EE645B">
          <w:rPr>
            <w:highlight w:val="cyan"/>
          </w:rPr>
          <w:t>-- Need M</w:t>
        </w:r>
        <w:commentRangeEnd w:id="11686"/>
        <w:r w:rsidR="00C87DCB" w:rsidRPr="00EE645B">
          <w:rPr>
            <w:rStyle w:val="CommentReference"/>
            <w:rFonts w:ascii="Times New Roman" w:hAnsi="Times New Roman"/>
            <w:noProof w:val="0"/>
            <w:highlight w:val="cyan"/>
            <w:lang w:eastAsia="en-US"/>
          </w:rPr>
          <w:commentReference w:id="11686"/>
        </w:r>
      </w:ins>
    </w:p>
    <w:p w14:paraId="716D5ABF" w14:textId="77777777" w:rsidR="0001722F" w:rsidRPr="00EE645B" w:rsidDel="00592637" w:rsidRDefault="0001722F" w:rsidP="00CE00FD">
      <w:pPr>
        <w:pStyle w:val="PL"/>
        <w:rPr>
          <w:del w:id="11688" w:author="" w:date="2018-02-02T14:55:00Z"/>
          <w:highlight w:val="cyan"/>
        </w:rPr>
      </w:pPr>
      <w:r w:rsidRPr="00EE645B">
        <w:rPr>
          <w:highlight w:val="cyan"/>
        </w:rPr>
        <w:t>}</w:t>
      </w:r>
      <w:del w:id="11689" w:author="" w:date="2018-02-02T14:55:00Z">
        <w:r w:rsidR="00830849" w:rsidRPr="00EE645B" w:rsidDel="00592637">
          <w:rPr>
            <w:highlight w:val="cyan"/>
          </w:rPr>
          <w:delText>,</w:delText>
        </w:r>
      </w:del>
    </w:p>
    <w:p w14:paraId="0B3F333F" w14:textId="77777777" w:rsidR="00DE5D29" w:rsidRPr="00EE645B" w:rsidRDefault="00DE5D29" w:rsidP="00CE00FD">
      <w:pPr>
        <w:pStyle w:val="PL"/>
        <w:rPr>
          <w:highlight w:val="cyan"/>
        </w:rPr>
      </w:pPr>
    </w:p>
    <w:p w14:paraId="129DB40F" w14:textId="77777777" w:rsidR="00DE5D29" w:rsidRPr="00EE645B" w:rsidDel="00592637" w:rsidRDefault="00DE5D29" w:rsidP="00CE00FD">
      <w:pPr>
        <w:pStyle w:val="PL"/>
        <w:rPr>
          <w:del w:id="11690" w:author="" w:date="2018-02-02T14:55:00Z"/>
          <w:color w:val="808080"/>
          <w:highlight w:val="cyan"/>
        </w:rPr>
      </w:pPr>
      <w:del w:id="11691" w:author="" w:date="2018-02-02T14:55:00Z">
        <w:r w:rsidRPr="00EE645B" w:rsidDel="00592637">
          <w:rPr>
            <w:highlight w:val="cyan"/>
          </w:rPr>
          <w:tab/>
        </w:r>
        <w:commentRangeStart w:id="11692"/>
        <w:r w:rsidRPr="00EE645B" w:rsidDel="00592637">
          <w:rPr>
            <w:color w:val="808080"/>
            <w:highlight w:val="cyan"/>
          </w:rPr>
          <w:delText>-- U</w:delText>
        </w:r>
      </w:del>
      <w:commentRangeEnd w:id="11692"/>
      <w:r w:rsidR="00592637" w:rsidRPr="00EE645B">
        <w:rPr>
          <w:rStyle w:val="CommentReference"/>
          <w:rFonts w:ascii="Times New Roman" w:hAnsi="Times New Roman"/>
          <w:noProof w:val="0"/>
          <w:highlight w:val="cyan"/>
          <w:lang w:eastAsia="en-US"/>
        </w:rPr>
        <w:commentReference w:id="11692"/>
      </w:r>
      <w:del w:id="11693" w:author="" w:date="2018-02-02T14:55:00Z">
        <w:r w:rsidRPr="00EE645B" w:rsidDel="00592637">
          <w:rPr>
            <w:color w:val="808080"/>
            <w:highlight w:val="cyan"/>
          </w:rPr>
          <w:delText xml:space="preserve">L SPS configuration </w:delText>
        </w:r>
      </w:del>
    </w:p>
    <w:p w14:paraId="47115175" w14:textId="77777777" w:rsidR="00DE5D29" w:rsidRPr="00EE645B" w:rsidDel="00592637" w:rsidRDefault="00DE5D29" w:rsidP="00CE00FD">
      <w:pPr>
        <w:pStyle w:val="PL"/>
        <w:rPr>
          <w:del w:id="11694" w:author="" w:date="2018-02-02T14:55:00Z"/>
          <w:color w:val="808080"/>
          <w:highlight w:val="cyan"/>
        </w:rPr>
      </w:pPr>
      <w:del w:id="11695" w:author="" w:date="2018-02-02T14:55:00Z">
        <w:r w:rsidRPr="00EE645B" w:rsidDel="00592637">
          <w:rPr>
            <w:highlight w:val="cyan"/>
          </w:rPr>
          <w:tab/>
        </w:r>
        <w:r w:rsidRPr="00EE645B" w:rsidDel="00592637">
          <w:rPr>
            <w:color w:val="808080"/>
            <w:highlight w:val="cyan"/>
          </w:rPr>
          <w:delText>-- FFS CHECK: Add possibility to release UL SPS</w:delText>
        </w:r>
      </w:del>
    </w:p>
    <w:p w14:paraId="7E6EBD35" w14:textId="77777777" w:rsidR="0001722F" w:rsidRPr="00EE645B" w:rsidDel="00592637" w:rsidRDefault="00DE5D29" w:rsidP="00CE00FD">
      <w:pPr>
        <w:pStyle w:val="PL"/>
        <w:rPr>
          <w:del w:id="11696" w:author="" w:date="2018-02-02T14:55:00Z"/>
          <w:highlight w:val="cyan"/>
        </w:rPr>
      </w:pPr>
      <w:del w:id="11697"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795D93EF" w14:textId="77777777" w:rsidR="00F51D1E" w:rsidRPr="00EE645B" w:rsidDel="00592637" w:rsidRDefault="00F51D1E" w:rsidP="00CE00FD">
      <w:pPr>
        <w:pStyle w:val="PL"/>
        <w:rPr>
          <w:del w:id="11698" w:author="" w:date="2018-02-02T14:55:00Z"/>
          <w:color w:val="808080"/>
          <w:highlight w:val="cyan"/>
        </w:rPr>
      </w:pPr>
      <w:del w:id="11699"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1601376E" w14:textId="77777777" w:rsidR="00F51D1E" w:rsidRPr="00EE645B" w:rsidDel="00592637" w:rsidRDefault="00F51D1E" w:rsidP="00CE00FD">
      <w:pPr>
        <w:pStyle w:val="PL"/>
        <w:rPr>
          <w:del w:id="11700" w:author="" w:date="2018-02-02T14:55:00Z"/>
          <w:highlight w:val="cyan"/>
        </w:rPr>
      </w:pPr>
      <w:del w:id="11701"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47B83753" w14:textId="77777777" w:rsidR="00DC530A" w:rsidRPr="00EE645B" w:rsidDel="00592637" w:rsidRDefault="00DC530A" w:rsidP="00CE00FD">
      <w:pPr>
        <w:pStyle w:val="PL"/>
        <w:rPr>
          <w:del w:id="11702" w:author="" w:date="2018-02-02T14:55:00Z"/>
          <w:color w:val="808080"/>
          <w:highlight w:val="cyan"/>
        </w:rPr>
      </w:pPr>
      <w:del w:id="11703"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012F461F" w14:textId="77777777" w:rsidR="000B37A8" w:rsidRPr="00EE645B" w:rsidDel="00592637" w:rsidRDefault="00DC530A" w:rsidP="00CE00FD">
      <w:pPr>
        <w:pStyle w:val="PL"/>
        <w:rPr>
          <w:del w:id="11704" w:author="" w:date="2018-02-02T14:55:00Z"/>
          <w:highlight w:val="cyan"/>
          <w:rPrChange w:id="11705" w:author="RAN2 tdoc number R2-1801509" w:date="2018-02-02T18:54:00Z">
            <w:rPr>
              <w:del w:id="11706" w:author="" w:date="2018-02-02T14:55:00Z"/>
              <w:lang w:val="sv-SE"/>
            </w:rPr>
          </w:rPrChange>
        </w:rPr>
      </w:pPr>
      <w:del w:id="11707" w:author="" w:date="2018-02-02T14:55:00Z">
        <w:r w:rsidRPr="00EE645B" w:rsidDel="00592637">
          <w:rPr>
            <w:highlight w:val="cyan"/>
          </w:rPr>
          <w:tab/>
        </w:r>
        <w:r w:rsidRPr="00EE645B" w:rsidDel="00592637">
          <w:rPr>
            <w:highlight w:val="cyan"/>
          </w:rPr>
          <w:tab/>
        </w:r>
        <w:r w:rsidR="00321CE0" w:rsidRPr="00321CE0">
          <w:rPr>
            <w:highlight w:val="cyan"/>
            <w:rPrChange w:id="11708" w:author="RAN2 tdoc number R2-1801509" w:date="2018-02-02T18:54:00Z">
              <w:rPr>
                <w:lang w:val="sv-SE"/>
              </w:rPr>
            </w:rPrChange>
          </w:rPr>
          <w:delText>p0-PUSCH-Alpha</w:delText>
        </w:r>
        <w:r w:rsidR="00321CE0" w:rsidRPr="00321CE0">
          <w:rPr>
            <w:highlight w:val="cyan"/>
            <w:rPrChange w:id="11709" w:author="RAN2 tdoc number R2-1801509" w:date="2018-02-02T18:54:00Z">
              <w:rPr>
                <w:lang w:val="sv-SE"/>
              </w:rPr>
            </w:rPrChange>
          </w:rPr>
          <w:tab/>
        </w:r>
        <w:r w:rsidR="00321CE0" w:rsidRPr="00321CE0">
          <w:rPr>
            <w:highlight w:val="cyan"/>
            <w:rPrChange w:id="11710" w:author="RAN2 tdoc number R2-1801509" w:date="2018-02-02T18:54:00Z">
              <w:rPr>
                <w:lang w:val="sv-SE"/>
              </w:rPr>
            </w:rPrChange>
          </w:rPr>
          <w:tab/>
        </w:r>
        <w:r w:rsidR="00321CE0" w:rsidRPr="00321CE0">
          <w:rPr>
            <w:highlight w:val="cyan"/>
            <w:rPrChange w:id="11711" w:author="RAN2 tdoc number R2-1801509" w:date="2018-02-02T18:54:00Z">
              <w:rPr>
                <w:lang w:val="sv-SE"/>
              </w:rPr>
            </w:rPrChange>
          </w:rPr>
          <w:tab/>
        </w:r>
        <w:r w:rsidR="00321CE0" w:rsidRPr="00321CE0">
          <w:rPr>
            <w:highlight w:val="cyan"/>
            <w:rPrChange w:id="11712" w:author="RAN2 tdoc number R2-1801509" w:date="2018-02-02T18:54:00Z">
              <w:rPr>
                <w:lang w:val="sv-SE"/>
              </w:rPr>
            </w:rPrChange>
          </w:rPr>
          <w:tab/>
        </w:r>
        <w:r w:rsidR="00321CE0" w:rsidRPr="00321CE0">
          <w:rPr>
            <w:highlight w:val="cyan"/>
            <w:rPrChange w:id="11713" w:author="RAN2 tdoc number R2-1801509" w:date="2018-02-02T18:54:00Z">
              <w:rPr>
                <w:lang w:val="sv-SE"/>
              </w:rPr>
            </w:rPrChange>
          </w:rPr>
          <w:tab/>
        </w:r>
        <w:r w:rsidR="00321CE0" w:rsidRPr="00321CE0">
          <w:rPr>
            <w:highlight w:val="cyan"/>
            <w:rPrChange w:id="11714" w:author="RAN2 tdoc number R2-1801509" w:date="2018-02-02T18:54:00Z">
              <w:rPr>
                <w:lang w:val="sv-SE"/>
              </w:rPr>
            </w:rPrChange>
          </w:rPr>
          <w:tab/>
        </w:r>
        <w:r w:rsidR="00321CE0" w:rsidRPr="00321CE0">
          <w:rPr>
            <w:highlight w:val="cyan"/>
            <w:rPrChange w:id="11715" w:author="RAN2 tdoc number R2-1801509" w:date="2018-02-02T18:54:00Z">
              <w:rPr>
                <w:lang w:val="sv-SE"/>
              </w:rPr>
            </w:rPrChange>
          </w:rPr>
          <w:tab/>
          <w:delText>P0-PUSCH-AlphaSetId,</w:delText>
        </w:r>
      </w:del>
    </w:p>
    <w:p w14:paraId="0DA1B402" w14:textId="77777777" w:rsidR="00DE5D29" w:rsidRPr="00EE645B" w:rsidDel="00592637" w:rsidRDefault="00321CE0" w:rsidP="00CE00FD">
      <w:pPr>
        <w:pStyle w:val="PL"/>
        <w:rPr>
          <w:del w:id="11716" w:author="" w:date="2018-02-02T14:55:00Z"/>
          <w:color w:val="808080"/>
          <w:highlight w:val="cyan"/>
        </w:rPr>
      </w:pPr>
      <w:del w:id="11717" w:author="" w:date="2018-02-02T14:55:00Z">
        <w:r w:rsidRPr="00321CE0">
          <w:rPr>
            <w:highlight w:val="cyan"/>
            <w:rPrChange w:id="11718" w:author="RAN2 tdoc number R2-1801509" w:date="2018-02-02T18:54:00Z">
              <w:rPr>
                <w:lang w:val="sv-SE"/>
              </w:rPr>
            </w:rPrChange>
          </w:rPr>
          <w:tab/>
        </w:r>
        <w:r w:rsidRPr="00321CE0">
          <w:rPr>
            <w:highlight w:val="cyan"/>
            <w:rPrChange w:id="11719"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F8372AB" w14:textId="77777777" w:rsidR="00DE5D29" w:rsidRPr="00EE645B" w:rsidDel="00592637" w:rsidRDefault="00DE5D29" w:rsidP="00CE00FD">
      <w:pPr>
        <w:pStyle w:val="PL"/>
        <w:rPr>
          <w:del w:id="11720" w:author="" w:date="2018-02-02T14:55:00Z"/>
          <w:color w:val="808080"/>
          <w:highlight w:val="cyan"/>
        </w:rPr>
      </w:pPr>
      <w:del w:id="11721"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40D2C31B" w14:textId="77777777" w:rsidR="00DE5D29" w:rsidRPr="00EE645B" w:rsidDel="00592637" w:rsidRDefault="00DE5D29" w:rsidP="00CE00FD">
      <w:pPr>
        <w:pStyle w:val="PL"/>
        <w:rPr>
          <w:del w:id="11722" w:author="" w:date="2018-02-02T14:55:00Z"/>
          <w:highlight w:val="cyan"/>
        </w:rPr>
      </w:pPr>
      <w:del w:id="11723"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7093AEBF" w14:textId="77777777" w:rsidR="00DE5D29" w:rsidRPr="00EE645B" w:rsidDel="00592637" w:rsidRDefault="00DE5D29" w:rsidP="00CE00FD">
      <w:pPr>
        <w:pStyle w:val="PL"/>
        <w:rPr>
          <w:del w:id="11724" w:author="" w:date="2018-02-02T14:55:00Z"/>
          <w:color w:val="808080"/>
          <w:highlight w:val="cyan"/>
        </w:rPr>
      </w:pPr>
      <w:del w:id="11725"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CA3C5ED" w14:textId="77777777" w:rsidR="00DE5D29" w:rsidRPr="00EE645B" w:rsidDel="00592637" w:rsidRDefault="00DE5D29" w:rsidP="00CE00FD">
      <w:pPr>
        <w:pStyle w:val="PL"/>
        <w:rPr>
          <w:del w:id="11726" w:author="" w:date="2018-02-02T14:55:00Z"/>
          <w:color w:val="808080"/>
          <w:highlight w:val="cyan"/>
        </w:rPr>
      </w:pPr>
      <w:del w:id="11727"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61ED0EB4" w14:textId="77777777" w:rsidR="00DE5D29" w:rsidRPr="00EE645B" w:rsidDel="00592637" w:rsidRDefault="00DE5D29" w:rsidP="00CE00FD">
      <w:pPr>
        <w:pStyle w:val="PL"/>
        <w:rPr>
          <w:del w:id="11728" w:author="" w:date="2018-02-02T14:55:00Z"/>
          <w:highlight w:val="cyan"/>
        </w:rPr>
      </w:pPr>
      <w:del w:id="11729"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E5A0819" w14:textId="77777777" w:rsidR="00DE5D29" w:rsidRPr="00EE645B" w:rsidDel="00592637" w:rsidRDefault="00DE5D29" w:rsidP="00CE00FD">
      <w:pPr>
        <w:pStyle w:val="PL"/>
        <w:rPr>
          <w:del w:id="11730" w:author="" w:date="2018-02-02T14:55:00Z"/>
          <w:highlight w:val="cyan"/>
        </w:rPr>
      </w:pPr>
    </w:p>
    <w:p w14:paraId="3EF598D3" w14:textId="77777777" w:rsidR="0018706C" w:rsidRPr="00EE645B" w:rsidDel="00592637" w:rsidRDefault="0018706C" w:rsidP="00CE00FD">
      <w:pPr>
        <w:pStyle w:val="PL"/>
        <w:rPr>
          <w:del w:id="11731" w:author="" w:date="2018-02-02T14:55:00Z"/>
          <w:color w:val="808080"/>
          <w:highlight w:val="cyan"/>
        </w:rPr>
      </w:pPr>
      <w:del w:id="11732"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6EF4A626" w14:textId="77777777" w:rsidR="0018706C" w:rsidRPr="00EE645B" w:rsidDel="00592637" w:rsidRDefault="0018706C" w:rsidP="00CE00FD">
      <w:pPr>
        <w:pStyle w:val="PL"/>
        <w:rPr>
          <w:del w:id="11733" w:author="" w:date="2018-02-02T14:55:00Z"/>
          <w:highlight w:val="cyan"/>
        </w:rPr>
      </w:pPr>
      <w:del w:id="11734"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3A96F54B" w14:textId="77777777" w:rsidR="00DE5D29" w:rsidRPr="00EE645B" w:rsidDel="00592637" w:rsidRDefault="00DE5D29" w:rsidP="00CE00FD">
      <w:pPr>
        <w:pStyle w:val="PL"/>
        <w:rPr>
          <w:del w:id="11735" w:author="" w:date="2018-02-02T14:55:00Z"/>
          <w:color w:val="808080"/>
          <w:highlight w:val="cyan"/>
        </w:rPr>
      </w:pPr>
      <w:del w:id="11736"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4C4D10E4" w14:textId="77777777" w:rsidR="00DE5D29" w:rsidRPr="00EE645B" w:rsidDel="00592637" w:rsidRDefault="00DE5D29" w:rsidP="00CE00FD">
      <w:pPr>
        <w:pStyle w:val="PL"/>
        <w:rPr>
          <w:del w:id="11737" w:author="" w:date="2018-02-02T14:55:00Z"/>
          <w:color w:val="808080"/>
          <w:highlight w:val="cyan"/>
        </w:rPr>
      </w:pPr>
      <w:del w:id="11738"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438DE214" w14:textId="77777777" w:rsidR="00DE5D29" w:rsidRPr="00EE645B" w:rsidDel="00592637" w:rsidRDefault="00DE5D29" w:rsidP="00CE00FD">
      <w:pPr>
        <w:pStyle w:val="PL"/>
        <w:rPr>
          <w:del w:id="11739" w:author="" w:date="2018-02-02T14:55:00Z"/>
          <w:highlight w:val="cyan"/>
        </w:rPr>
      </w:pPr>
      <w:del w:id="11740"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526FEA5" w14:textId="77777777" w:rsidR="00DE5D29" w:rsidRPr="00EE645B" w:rsidDel="00592637" w:rsidRDefault="00DE5D29" w:rsidP="00CE00FD">
      <w:pPr>
        <w:pStyle w:val="PL"/>
        <w:rPr>
          <w:del w:id="11741" w:author="" w:date="2018-02-02T14:55:00Z"/>
          <w:color w:val="808080"/>
          <w:highlight w:val="cyan"/>
        </w:rPr>
      </w:pPr>
      <w:del w:id="11742"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3403D091" w14:textId="77777777" w:rsidR="00DE5D29" w:rsidRPr="00EE645B" w:rsidDel="00592637" w:rsidRDefault="00DE5D29" w:rsidP="00CE00FD">
      <w:pPr>
        <w:pStyle w:val="PL"/>
        <w:rPr>
          <w:del w:id="11743" w:author="" w:date="2018-02-02T14:55:00Z"/>
          <w:color w:val="808080"/>
          <w:highlight w:val="cyan"/>
        </w:rPr>
      </w:pPr>
      <w:del w:id="11744"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11650F3D" w14:textId="77777777" w:rsidR="00DE5D29" w:rsidRPr="00EE645B" w:rsidDel="00592637" w:rsidRDefault="00DE5D29" w:rsidP="00CE00FD">
      <w:pPr>
        <w:pStyle w:val="PL"/>
        <w:rPr>
          <w:del w:id="11745" w:author="" w:date="2018-02-02T14:55:00Z"/>
          <w:color w:val="808080"/>
          <w:highlight w:val="cyan"/>
        </w:rPr>
      </w:pPr>
      <w:del w:id="11746"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D06525A" w14:textId="77777777" w:rsidR="00DE5D29" w:rsidRPr="00EE645B" w:rsidDel="00592637" w:rsidRDefault="00DE5D29" w:rsidP="00CE00FD">
      <w:pPr>
        <w:pStyle w:val="PL"/>
        <w:rPr>
          <w:del w:id="11747" w:author="" w:date="2018-02-02T14:55:00Z"/>
          <w:color w:val="808080"/>
          <w:highlight w:val="cyan"/>
        </w:rPr>
      </w:pPr>
      <w:del w:id="11748"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26923391" w14:textId="77777777" w:rsidR="00DE5D29" w:rsidRPr="00EE645B" w:rsidDel="00592637" w:rsidRDefault="00DE5D29" w:rsidP="00CE00FD">
      <w:pPr>
        <w:pStyle w:val="PL"/>
        <w:rPr>
          <w:del w:id="11749" w:author="" w:date="2018-02-02T14:55:00Z"/>
          <w:color w:val="808080"/>
          <w:highlight w:val="cyan"/>
        </w:rPr>
      </w:pPr>
      <w:del w:id="11750"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51D118AB" w14:textId="77777777" w:rsidR="00DE5D29" w:rsidRPr="00EE645B" w:rsidDel="00592637" w:rsidRDefault="00DE5D29" w:rsidP="00CE00FD">
      <w:pPr>
        <w:pStyle w:val="PL"/>
        <w:rPr>
          <w:del w:id="11751" w:author="" w:date="2018-02-02T14:55:00Z"/>
          <w:color w:val="808080"/>
          <w:highlight w:val="cyan"/>
        </w:rPr>
      </w:pPr>
      <w:del w:id="11752"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5DAC2D8A" w14:textId="77777777" w:rsidR="00DE5D29" w:rsidRPr="00EE645B" w:rsidDel="00592637" w:rsidRDefault="00DE5D29" w:rsidP="00CE00FD">
      <w:pPr>
        <w:pStyle w:val="PL"/>
        <w:rPr>
          <w:del w:id="11753" w:author="" w:date="2018-02-02T14:55:00Z"/>
          <w:color w:val="808080"/>
          <w:highlight w:val="cyan"/>
        </w:rPr>
      </w:pPr>
      <w:del w:id="11754"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315BE3AC" w14:textId="77777777" w:rsidR="00DE5D29" w:rsidRPr="00EE645B" w:rsidDel="00592637" w:rsidRDefault="00DE5D29" w:rsidP="00CE00FD">
      <w:pPr>
        <w:pStyle w:val="PL"/>
        <w:rPr>
          <w:del w:id="11755" w:author="" w:date="2018-02-02T14:55:00Z"/>
          <w:highlight w:val="cyan"/>
        </w:rPr>
      </w:pPr>
      <w:del w:id="11756"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2D39FD7A" w14:textId="77777777" w:rsidR="00DE5D29" w:rsidRPr="00EE645B" w:rsidDel="00592637" w:rsidRDefault="00DE5D29" w:rsidP="00CE00FD">
      <w:pPr>
        <w:pStyle w:val="PL"/>
        <w:rPr>
          <w:del w:id="11757" w:author="" w:date="2018-02-02T14:55:00Z"/>
          <w:highlight w:val="cyan"/>
        </w:rPr>
      </w:pPr>
      <w:del w:id="1175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24BDE972" w14:textId="77777777" w:rsidR="00DE5D29" w:rsidRPr="00EE645B" w:rsidDel="00592637" w:rsidRDefault="00DE5D29" w:rsidP="00CE00FD">
      <w:pPr>
        <w:pStyle w:val="PL"/>
        <w:rPr>
          <w:del w:id="11759" w:author="" w:date="2018-02-02T14:55:00Z"/>
          <w:highlight w:val="cyan"/>
        </w:rPr>
      </w:pPr>
    </w:p>
    <w:p w14:paraId="24B16FC4" w14:textId="77777777" w:rsidR="00DE5D29" w:rsidRPr="00EE645B" w:rsidDel="00592637" w:rsidRDefault="00DE5D29" w:rsidP="00CE00FD">
      <w:pPr>
        <w:pStyle w:val="PL"/>
        <w:rPr>
          <w:del w:id="11760" w:author="" w:date="2018-02-02T14:55:00Z"/>
          <w:color w:val="808080"/>
          <w:highlight w:val="cyan"/>
        </w:rPr>
      </w:pPr>
      <w:del w:id="11761"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46197244" w14:textId="77777777" w:rsidR="00DE5D29" w:rsidRPr="00EE645B" w:rsidDel="00592637" w:rsidRDefault="00DE5D29" w:rsidP="00CE00FD">
      <w:pPr>
        <w:pStyle w:val="PL"/>
        <w:rPr>
          <w:del w:id="11762" w:author="" w:date="2018-02-02T14:55:00Z"/>
          <w:color w:val="808080"/>
          <w:highlight w:val="cyan"/>
        </w:rPr>
      </w:pPr>
      <w:del w:id="11763"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59418028" w14:textId="77777777" w:rsidR="00DE5D29" w:rsidRPr="00EE645B" w:rsidDel="00592637" w:rsidRDefault="00DE5D29" w:rsidP="00CE00FD">
      <w:pPr>
        <w:pStyle w:val="PL"/>
        <w:rPr>
          <w:del w:id="11764" w:author="" w:date="2018-02-02T14:55:00Z"/>
          <w:highlight w:val="cyan"/>
        </w:rPr>
      </w:pPr>
      <w:del w:id="11765"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40DE561F" w14:textId="77777777" w:rsidR="00DE5D29" w:rsidRPr="00EE645B" w:rsidDel="00592637" w:rsidRDefault="00DE5D29" w:rsidP="00CE00FD">
      <w:pPr>
        <w:pStyle w:val="PL"/>
        <w:rPr>
          <w:del w:id="11766" w:author="" w:date="2018-02-02T14:55:00Z"/>
          <w:highlight w:val="cyan"/>
        </w:rPr>
      </w:pPr>
      <w:del w:id="11767"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2C9ACA11" w14:textId="77777777" w:rsidR="00F05D47" w:rsidRPr="00EE645B" w:rsidDel="00592637" w:rsidRDefault="00DE5D29" w:rsidP="00CE00FD">
      <w:pPr>
        <w:pStyle w:val="PL"/>
        <w:rPr>
          <w:del w:id="11768" w:author="" w:date="2018-02-02T14:55:00Z"/>
          <w:color w:val="808080"/>
          <w:highlight w:val="cyan"/>
        </w:rPr>
      </w:pPr>
      <w:del w:id="1176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4946A9BE" w14:textId="77777777" w:rsidR="00DE5D29" w:rsidRPr="00EE645B" w:rsidDel="00592637" w:rsidRDefault="00DE5D29" w:rsidP="00CE00FD">
      <w:pPr>
        <w:pStyle w:val="PL"/>
        <w:rPr>
          <w:del w:id="11770" w:author="" w:date="2018-02-02T14:55:00Z"/>
          <w:highlight w:val="cyan"/>
        </w:rPr>
      </w:pPr>
      <w:del w:id="1177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36EAC760" w14:textId="77777777" w:rsidR="00DE5D29" w:rsidRPr="00EE645B" w:rsidDel="00592637" w:rsidRDefault="00DE5D29" w:rsidP="00CE00FD">
      <w:pPr>
        <w:pStyle w:val="PL"/>
        <w:rPr>
          <w:del w:id="11772" w:author="" w:date="2018-02-02T14:55:00Z"/>
          <w:color w:val="808080"/>
          <w:highlight w:val="cyan"/>
        </w:rPr>
      </w:pPr>
      <w:del w:id="1177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67EF702F" w14:textId="77777777" w:rsidR="00DE5D29" w:rsidRPr="00EE645B" w:rsidDel="00592637" w:rsidRDefault="00DE5D29" w:rsidP="00CE00FD">
      <w:pPr>
        <w:pStyle w:val="PL"/>
        <w:rPr>
          <w:del w:id="11774" w:author="" w:date="2018-02-02T14:55:00Z"/>
          <w:highlight w:val="cyan"/>
        </w:rPr>
      </w:pPr>
      <w:del w:id="11775"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7AFB1C2" w14:textId="77777777" w:rsidR="00DE5D29" w:rsidRPr="00EE645B" w:rsidDel="00592637" w:rsidRDefault="00DE5D29" w:rsidP="00CE00FD">
      <w:pPr>
        <w:pStyle w:val="PL"/>
        <w:rPr>
          <w:del w:id="11776" w:author="" w:date="2018-02-02T14:55:00Z"/>
          <w:color w:val="808080"/>
          <w:highlight w:val="cyan"/>
        </w:rPr>
      </w:pPr>
      <w:del w:id="11777"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5A4354E3" w14:textId="77777777" w:rsidR="00F05D47" w:rsidRPr="00EE645B" w:rsidDel="00592637" w:rsidRDefault="00DE5D29" w:rsidP="00CE00FD">
      <w:pPr>
        <w:pStyle w:val="PL"/>
        <w:rPr>
          <w:del w:id="11778" w:author="" w:date="2018-02-02T14:55:00Z"/>
          <w:highlight w:val="cyan"/>
        </w:rPr>
      </w:pPr>
      <w:del w:id="1177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41C7A81" w14:textId="77777777" w:rsidR="00DE5D29" w:rsidRPr="00EE645B" w:rsidDel="00592637" w:rsidRDefault="00DE5D29" w:rsidP="00CE00FD">
      <w:pPr>
        <w:pStyle w:val="PL"/>
        <w:rPr>
          <w:del w:id="11780" w:author="" w:date="2018-02-02T14:55:00Z"/>
          <w:highlight w:val="cyan"/>
        </w:rPr>
      </w:pPr>
      <w:del w:id="1178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3394923D" w14:textId="77777777" w:rsidR="00AD529E" w:rsidRPr="00EE645B" w:rsidDel="00592637" w:rsidRDefault="00AD529E" w:rsidP="00CE00FD">
      <w:pPr>
        <w:pStyle w:val="PL"/>
        <w:rPr>
          <w:del w:id="11782" w:author="" w:date="2018-02-02T14:55:00Z"/>
          <w:highlight w:val="cyan"/>
        </w:rPr>
      </w:pPr>
    </w:p>
    <w:p w14:paraId="65BAECCC" w14:textId="77777777" w:rsidR="009B4BDC" w:rsidRPr="00EE645B" w:rsidDel="00592637" w:rsidRDefault="009B4BDC" w:rsidP="00CE00FD">
      <w:pPr>
        <w:pStyle w:val="PL"/>
        <w:rPr>
          <w:del w:id="11783" w:author="" w:date="2018-02-02T14:55:00Z"/>
          <w:color w:val="808080"/>
          <w:highlight w:val="cyan"/>
        </w:rPr>
      </w:pPr>
      <w:del w:id="1178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4F1B489E" w14:textId="77777777" w:rsidR="009B4BDC" w:rsidRPr="00EE645B" w:rsidDel="00592637" w:rsidRDefault="009B4BDC" w:rsidP="00CE00FD">
      <w:pPr>
        <w:pStyle w:val="PL"/>
        <w:rPr>
          <w:del w:id="11785" w:author="" w:date="2018-02-02T14:55:00Z"/>
          <w:color w:val="808080"/>
          <w:highlight w:val="cyan"/>
        </w:rPr>
      </w:pPr>
      <w:del w:id="1178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64BDAE90" w14:textId="77777777" w:rsidR="009B4BDC" w:rsidRPr="00EE645B" w:rsidDel="00592637" w:rsidRDefault="009B4BDC" w:rsidP="00CE00FD">
      <w:pPr>
        <w:pStyle w:val="PL"/>
        <w:rPr>
          <w:del w:id="11787" w:author="" w:date="2018-02-02T14:55:00Z"/>
          <w:color w:val="808080"/>
          <w:highlight w:val="cyan"/>
        </w:rPr>
      </w:pPr>
      <w:del w:id="1178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5BDEA9FF" w14:textId="77777777" w:rsidR="00DE5D29" w:rsidRPr="00EE645B" w:rsidDel="00592637" w:rsidRDefault="00DE5D29" w:rsidP="00CE00FD">
      <w:pPr>
        <w:pStyle w:val="PL"/>
        <w:rPr>
          <w:del w:id="11789" w:author="" w:date="2018-02-02T14:55:00Z"/>
          <w:highlight w:val="cyan"/>
        </w:rPr>
      </w:pPr>
      <w:del w:id="11790"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082C73C2" w14:textId="77777777" w:rsidR="00DE5D29" w:rsidRPr="00EE645B" w:rsidDel="00592637" w:rsidRDefault="00DE5D29" w:rsidP="00CE00FD">
      <w:pPr>
        <w:pStyle w:val="PL"/>
        <w:rPr>
          <w:del w:id="11791" w:author="" w:date="2018-02-02T14:55:00Z"/>
          <w:highlight w:val="cyan"/>
        </w:rPr>
      </w:pPr>
      <w:del w:id="11792" w:author="" w:date="2018-02-02T14:55:00Z">
        <w:r w:rsidRPr="00EE645B" w:rsidDel="00592637">
          <w:rPr>
            <w:highlight w:val="cyan"/>
          </w:rPr>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2C617DF8" w14:textId="77777777" w:rsidR="00DE5D29" w:rsidRPr="00EE645B" w:rsidDel="00592637" w:rsidRDefault="00DE5D29" w:rsidP="00CE00FD">
      <w:pPr>
        <w:pStyle w:val="PL"/>
        <w:rPr>
          <w:del w:id="11793" w:author="" w:date="2018-02-02T14:55:00Z"/>
          <w:color w:val="808080"/>
          <w:highlight w:val="cyan"/>
        </w:rPr>
      </w:pPr>
      <w:del w:id="11794" w:author="" w:date="2018-02-02T14:55:00Z">
        <w:r w:rsidRPr="00EE645B" w:rsidDel="00592637">
          <w:rPr>
            <w:highlight w:val="cyan"/>
          </w:rPr>
          <w:lastRenderedPageBreak/>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32A582E" w14:textId="77777777" w:rsidR="00DE5D29" w:rsidRPr="00EE645B" w:rsidDel="00592637" w:rsidRDefault="00DE5D29" w:rsidP="00CE00FD">
      <w:pPr>
        <w:pStyle w:val="PL"/>
        <w:rPr>
          <w:del w:id="11795" w:author="" w:date="2018-02-02T14:55:00Z"/>
          <w:color w:val="808080"/>
          <w:highlight w:val="cyan"/>
        </w:rPr>
      </w:pPr>
      <w:del w:id="11796"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7A85A251" w14:textId="77777777" w:rsidR="00DE5D29" w:rsidRPr="00EE645B" w:rsidDel="00A75B41" w:rsidRDefault="00DE5D29" w:rsidP="00CE00FD">
      <w:pPr>
        <w:pStyle w:val="PL"/>
        <w:rPr>
          <w:del w:id="11797" w:author="Ericsson" w:date="2018-02-02T15:32:00Z"/>
          <w:highlight w:val="cyan"/>
        </w:rPr>
      </w:pPr>
      <w:del w:id="11798" w:author="Ericsson" w:date="2018-02-02T15:32:00Z">
        <w:r w:rsidRPr="00EE645B" w:rsidDel="00A75B41">
          <w:rPr>
            <w:highlight w:val="cyan"/>
          </w:rPr>
          <w:delText>}</w:delText>
        </w:r>
      </w:del>
    </w:p>
    <w:p w14:paraId="73B0F3CF" w14:textId="77777777" w:rsidR="00DE5D29" w:rsidRPr="00EE645B" w:rsidRDefault="00DE5D29" w:rsidP="00CE00FD">
      <w:pPr>
        <w:pStyle w:val="PL"/>
        <w:rPr>
          <w:highlight w:val="cyan"/>
        </w:rPr>
      </w:pPr>
    </w:p>
    <w:p w14:paraId="66864C1A" w14:textId="77777777" w:rsidR="00DE5D29" w:rsidRPr="00EE645B" w:rsidRDefault="00DE5D29" w:rsidP="00CE00FD">
      <w:pPr>
        <w:pStyle w:val="PL"/>
        <w:rPr>
          <w:color w:val="808080"/>
          <w:highlight w:val="cyan"/>
        </w:rPr>
      </w:pPr>
      <w:r w:rsidRPr="00EE645B">
        <w:rPr>
          <w:color w:val="808080"/>
          <w:highlight w:val="cyan"/>
        </w:rPr>
        <w:t>-- TAG-SPS-CONFIG-STOP</w:t>
      </w:r>
    </w:p>
    <w:p w14:paraId="49225DAF" w14:textId="77777777" w:rsidR="00DE5D29" w:rsidRPr="00EE645B" w:rsidRDefault="00DE5D29" w:rsidP="00CE00FD">
      <w:pPr>
        <w:pStyle w:val="PL"/>
        <w:rPr>
          <w:color w:val="808080"/>
          <w:highlight w:val="cyan"/>
        </w:rPr>
      </w:pPr>
      <w:r w:rsidRPr="00EE645B">
        <w:rPr>
          <w:color w:val="808080"/>
          <w:highlight w:val="cyan"/>
        </w:rPr>
        <w:t>-- ASN1STOP</w:t>
      </w:r>
    </w:p>
    <w:p w14:paraId="4670CD0E" w14:textId="77777777" w:rsidR="00DE5D29" w:rsidRPr="00EE645B" w:rsidRDefault="00DE5D29" w:rsidP="00DE5D29">
      <w:pPr>
        <w:rPr>
          <w:ins w:id="11799" w:author="" w:date="2018-02-02T14:54:00Z"/>
          <w:highlight w:val="cyan"/>
        </w:rPr>
      </w:pPr>
    </w:p>
    <w:p w14:paraId="70775AB0" w14:textId="77777777" w:rsidR="00592637" w:rsidRPr="00EE645B" w:rsidRDefault="00592637" w:rsidP="00592637">
      <w:pPr>
        <w:pStyle w:val="Heading4"/>
        <w:rPr>
          <w:ins w:id="11800" w:author="" w:date="2018-02-02T14:54:00Z"/>
          <w:highlight w:val="cyan"/>
        </w:rPr>
      </w:pPr>
      <w:bookmarkStart w:id="11801" w:name="_Toc505697609"/>
      <w:ins w:id="11802" w:author="" w:date="2018-02-02T14:54:00Z">
        <w:r w:rsidRPr="00EE645B">
          <w:rPr>
            <w:highlight w:val="cyan"/>
          </w:rPr>
          <w:t>–</w:t>
        </w:r>
        <w:r w:rsidRPr="00EE645B">
          <w:rPr>
            <w:highlight w:val="cyan"/>
          </w:rPr>
          <w:tab/>
        </w:r>
        <w:commentRangeStart w:id="11803"/>
        <w:r w:rsidRPr="00EE645B">
          <w:rPr>
            <w:i/>
            <w:highlight w:val="cyan"/>
          </w:rPr>
          <w:t>ConfiguredGrantConfig</w:t>
        </w:r>
      </w:ins>
      <w:commentRangeEnd w:id="11803"/>
      <w:r w:rsidR="00DA5708" w:rsidRPr="00EE645B">
        <w:rPr>
          <w:rStyle w:val="CommentReference"/>
          <w:rFonts w:ascii="Times New Roman" w:hAnsi="Times New Roman"/>
          <w:highlight w:val="cyan"/>
        </w:rPr>
        <w:commentReference w:id="11803"/>
      </w:r>
      <w:bookmarkEnd w:id="11801"/>
    </w:p>
    <w:p w14:paraId="2DDF1284" w14:textId="77777777" w:rsidR="00592637" w:rsidRPr="00EE645B" w:rsidRDefault="00592637" w:rsidP="00592637">
      <w:pPr>
        <w:rPr>
          <w:ins w:id="11804" w:author="" w:date="2018-02-02T14:54:00Z"/>
          <w:highlight w:val="cyan"/>
        </w:rPr>
      </w:pPr>
      <w:ins w:id="11805"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806"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61D6201A" w14:textId="77777777" w:rsidR="00592637" w:rsidRPr="00EE645B" w:rsidRDefault="00592637" w:rsidP="00592637">
      <w:pPr>
        <w:pStyle w:val="TH"/>
        <w:rPr>
          <w:ins w:id="11807" w:author="" w:date="2018-02-02T14:54:00Z"/>
          <w:highlight w:val="cyan"/>
        </w:rPr>
      </w:pPr>
      <w:ins w:id="11808" w:author="" w:date="2018-02-02T14:54:00Z">
        <w:r w:rsidRPr="00EE645B">
          <w:rPr>
            <w:i/>
            <w:highlight w:val="cyan"/>
          </w:rPr>
          <w:t>ConfiguredGrantConfig</w:t>
        </w:r>
        <w:r w:rsidRPr="00EE645B">
          <w:rPr>
            <w:highlight w:val="cyan"/>
          </w:rPr>
          <w:t xml:space="preserve"> information element</w:t>
        </w:r>
      </w:ins>
    </w:p>
    <w:p w14:paraId="6E9A7097" w14:textId="77777777" w:rsidR="00592637" w:rsidRPr="00EE645B" w:rsidRDefault="00592637" w:rsidP="00592637">
      <w:pPr>
        <w:pStyle w:val="PL"/>
        <w:rPr>
          <w:ins w:id="11809" w:author="" w:date="2018-02-02T14:54:00Z"/>
          <w:highlight w:val="cyan"/>
        </w:rPr>
      </w:pPr>
      <w:ins w:id="11810" w:author="" w:date="2018-02-02T14:54:00Z">
        <w:r w:rsidRPr="00EE645B">
          <w:rPr>
            <w:highlight w:val="cyan"/>
          </w:rPr>
          <w:t>-- ASN1START</w:t>
        </w:r>
      </w:ins>
    </w:p>
    <w:p w14:paraId="35DE4751" w14:textId="77777777" w:rsidR="00592637" w:rsidRPr="00EE645B" w:rsidRDefault="00592637" w:rsidP="00592637">
      <w:pPr>
        <w:pStyle w:val="PL"/>
        <w:rPr>
          <w:ins w:id="11811" w:author="" w:date="2018-02-02T14:54:00Z"/>
          <w:highlight w:val="cyan"/>
        </w:rPr>
      </w:pPr>
      <w:ins w:id="11812" w:author="" w:date="2018-02-02T14:54:00Z">
        <w:r w:rsidRPr="00EE645B">
          <w:rPr>
            <w:highlight w:val="cyan"/>
          </w:rPr>
          <w:t>-- TAG-CONFIGUREDGRANTCONFIG-START</w:t>
        </w:r>
      </w:ins>
    </w:p>
    <w:p w14:paraId="2B62CF03" w14:textId="77777777" w:rsidR="00592637" w:rsidRPr="00EE645B" w:rsidRDefault="00592637" w:rsidP="00592637">
      <w:pPr>
        <w:pStyle w:val="PL"/>
        <w:rPr>
          <w:ins w:id="11813" w:author="" w:date="2018-02-02T14:54:00Z"/>
          <w:highlight w:val="cyan"/>
        </w:rPr>
      </w:pPr>
    </w:p>
    <w:p w14:paraId="08AC5EB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7BB386C" w14:textId="77777777" w:rsidR="00592637" w:rsidRPr="00EE645B" w:rsidRDefault="00592637" w:rsidP="00592637">
      <w:pPr>
        <w:pStyle w:val="PL"/>
        <w:rPr>
          <w:highlight w:val="cyan"/>
        </w:rPr>
      </w:pPr>
      <w:ins w:id="11814" w:author="" w:date="2018-02-02T14:56:00Z">
        <w:r w:rsidRPr="00EE645B">
          <w:rPr>
            <w:highlight w:val="cyan"/>
          </w:rPr>
          <w:t>ConfiguredGrantConfig</w:t>
        </w:r>
      </w:ins>
      <w:ins w:id="11815"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0772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2998E16D" w14:textId="77777777"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690CD189"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2BCF64CA" w14:textId="77777777"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E5A6210" w14:textId="77777777"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70E0F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816" w:author="" w:date="2018-02-02T15:00:00Z">
        <w:r w:rsidRPr="00EE645B" w:rsidDel="00E266B2">
          <w:rPr>
            <w:color w:val="808080"/>
            <w:highlight w:val="cyan"/>
          </w:rPr>
          <w:delText>FFS_Section</w:delText>
        </w:r>
      </w:del>
      <w:ins w:id="11817" w:author="" w:date="2018-02-02T15:00:00Z">
        <w:r w:rsidR="00E266B2" w:rsidRPr="00EE645B">
          <w:rPr>
            <w:color w:val="808080"/>
            <w:highlight w:val="cyan"/>
          </w:rPr>
          <w:t>6.1.3</w:t>
        </w:r>
      </w:ins>
      <w:r w:rsidRPr="00EE645B">
        <w:rPr>
          <w:color w:val="808080"/>
          <w:highlight w:val="cyan"/>
        </w:rPr>
        <w:t>)</w:t>
      </w:r>
    </w:p>
    <w:p w14:paraId="117460AB" w14:textId="77777777"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818" w:author="" w:date="2018-02-02T14:59:00Z">
        <w:r w:rsidRPr="00EE645B">
          <w:rPr>
            <w:highlight w:val="cyan"/>
          </w:rPr>
          <w:tab/>
          <w:t xml:space="preserve">-- Need </w:t>
        </w:r>
        <w:commentRangeStart w:id="11819"/>
        <w:r w:rsidRPr="00EE645B">
          <w:rPr>
            <w:highlight w:val="cyan"/>
          </w:rPr>
          <w:t>R</w:t>
        </w:r>
        <w:commentRangeEnd w:id="11819"/>
        <w:r w:rsidRPr="00EE645B">
          <w:rPr>
            <w:rStyle w:val="CommentReference"/>
            <w:rFonts w:ascii="Times New Roman" w:hAnsi="Times New Roman"/>
            <w:noProof w:val="0"/>
            <w:highlight w:val="cyan"/>
            <w:lang w:eastAsia="en-US"/>
          </w:rPr>
          <w:commentReference w:id="11819"/>
        </w:r>
      </w:ins>
    </w:p>
    <w:p w14:paraId="38AD454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6A47A7BB"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820" w:author="" w:date="2018-02-02T15:01:00Z">
        <w:r w:rsidR="00E266B2" w:rsidRPr="00EE645B">
          <w:rPr>
            <w:color w:val="808080"/>
            <w:highlight w:val="cyan"/>
          </w:rPr>
          <w:t>3</w:t>
        </w:r>
      </w:ins>
      <w:r w:rsidRPr="00EE645B">
        <w:rPr>
          <w:color w:val="808080"/>
          <w:highlight w:val="cyan"/>
        </w:rPr>
        <w:t>21</w:t>
      </w:r>
      <w:del w:id="11821" w:author="" w:date="2018-02-02T15:01:00Z">
        <w:r w:rsidRPr="00EE645B" w:rsidDel="00E266B2">
          <w:rPr>
            <w:color w:val="808080"/>
            <w:highlight w:val="cyan"/>
          </w:rPr>
          <w:delText>4</w:delText>
        </w:r>
      </w:del>
      <w:r w:rsidRPr="00EE645B">
        <w:rPr>
          <w:color w:val="808080"/>
          <w:highlight w:val="cyan"/>
        </w:rPr>
        <w:t xml:space="preserve">, section </w:t>
      </w:r>
      <w:del w:id="11822" w:author="" w:date="2018-02-02T15:01:00Z">
        <w:r w:rsidRPr="00EE645B" w:rsidDel="00E266B2">
          <w:rPr>
            <w:color w:val="808080"/>
            <w:highlight w:val="cyan"/>
          </w:rPr>
          <w:delText>FFS_Section</w:delText>
        </w:r>
      </w:del>
      <w:ins w:id="11823" w:author="" w:date="2018-02-02T15:01:00Z">
        <w:r w:rsidR="00E266B2" w:rsidRPr="00EE645B">
          <w:rPr>
            <w:color w:val="808080"/>
            <w:highlight w:val="cyan"/>
          </w:rPr>
          <w:t>5.8.2</w:t>
        </w:r>
      </w:ins>
      <w:r w:rsidRPr="00EE645B">
        <w:rPr>
          <w:color w:val="808080"/>
          <w:highlight w:val="cyan"/>
        </w:rPr>
        <w:t>)</w:t>
      </w:r>
    </w:p>
    <w:p w14:paraId="59FAA333" w14:textId="77777777"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824" w:author="" w:date="2018-02-02T15:01:00Z">
        <w:r w:rsidRPr="00EE645B" w:rsidDel="00E266B2">
          <w:rPr>
            <w:highlight w:val="cyan"/>
          </w:rPr>
          <w:delText>ffsValue</w:delText>
        </w:r>
      </w:del>
      <w:ins w:id="11825" w:author="" w:date="2018-02-02T15:01:00Z">
        <w:r w:rsidR="00E266B2" w:rsidRPr="00EE645B">
          <w:rPr>
            <w:highlight w:val="cyan"/>
          </w:rPr>
          <w:t>16</w:t>
        </w:r>
      </w:ins>
      <w:r w:rsidRPr="00EE645B">
        <w:rPr>
          <w:highlight w:val="cyan"/>
        </w:rPr>
        <w:t>)</w:t>
      </w:r>
      <w:del w:id="11826"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7F53B570"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496488B1" w14:textId="7777777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30DCC3A5"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204A668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827" w:author="" w:date="2018-02-02T15:02:00Z">
        <w:r w:rsidR="00E266B2" w:rsidRPr="00EE645B">
          <w:rPr>
            <w:color w:val="808080"/>
            <w:highlight w:val="cyan"/>
          </w:rPr>
          <w:t>3</w:t>
        </w:r>
      </w:ins>
      <w:r w:rsidRPr="00EE645B">
        <w:rPr>
          <w:color w:val="808080"/>
          <w:highlight w:val="cyan"/>
        </w:rPr>
        <w:t>21</w:t>
      </w:r>
      <w:del w:id="11828" w:author="" w:date="2018-02-02T15:02:00Z">
        <w:r w:rsidRPr="00EE645B" w:rsidDel="00E266B2">
          <w:rPr>
            <w:color w:val="808080"/>
            <w:highlight w:val="cyan"/>
          </w:rPr>
          <w:delText>4</w:delText>
        </w:r>
      </w:del>
      <w:r w:rsidRPr="00EE645B">
        <w:rPr>
          <w:color w:val="808080"/>
          <w:highlight w:val="cyan"/>
        </w:rPr>
        <w:t xml:space="preserve">, section </w:t>
      </w:r>
      <w:del w:id="11829" w:author="" w:date="2018-02-02T15:02:00Z">
        <w:r w:rsidRPr="00EE645B" w:rsidDel="00E266B2">
          <w:rPr>
            <w:color w:val="808080"/>
            <w:highlight w:val="cyan"/>
          </w:rPr>
          <w:delText>FFS_Section</w:delText>
        </w:r>
      </w:del>
      <w:ins w:id="11830" w:author="" w:date="2018-02-02T15:02:00Z">
        <w:r w:rsidR="00E266B2" w:rsidRPr="00EE645B">
          <w:rPr>
            <w:color w:val="808080"/>
            <w:highlight w:val="cyan"/>
          </w:rPr>
          <w:t>5.8.2</w:t>
        </w:r>
      </w:ins>
      <w:r w:rsidRPr="00EE645B">
        <w:rPr>
          <w:color w:val="808080"/>
          <w:highlight w:val="cyan"/>
        </w:rPr>
        <w:t>)</w:t>
      </w:r>
    </w:p>
    <w:p w14:paraId="614B73B3" w14:textId="77777777"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31"/>
      <w:r w:rsidRPr="00EE645B">
        <w:rPr>
          <w:color w:val="993366"/>
          <w:highlight w:val="cyan"/>
        </w:rPr>
        <w:t>OPTIONAL</w:t>
      </w:r>
      <w:commentRangeEnd w:id="11831"/>
      <w:r w:rsidR="008C2BE0" w:rsidRPr="00EE645B">
        <w:rPr>
          <w:rStyle w:val="CommentReference"/>
          <w:rFonts w:ascii="Times New Roman" w:hAnsi="Times New Roman"/>
          <w:noProof w:val="0"/>
          <w:highlight w:val="cyan"/>
          <w:lang w:eastAsia="en-US"/>
        </w:rPr>
        <w:commentReference w:id="11831"/>
      </w:r>
      <w:r w:rsidRPr="00EE645B">
        <w:rPr>
          <w:highlight w:val="cyan"/>
        </w:rPr>
        <w:t>,</w:t>
      </w:r>
    </w:p>
    <w:p w14:paraId="26A27824"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41E7B5F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832" w:author="" w:date="2018-02-02T15:02:00Z">
        <w:r w:rsidRPr="00EE645B" w:rsidDel="00E266B2">
          <w:rPr>
            <w:color w:val="808080"/>
            <w:highlight w:val="cyan"/>
          </w:rPr>
          <w:delText>FFS_Section</w:delText>
        </w:r>
      </w:del>
      <w:ins w:id="11833" w:author="" w:date="2018-02-02T15:02:00Z">
        <w:r w:rsidR="00E266B2" w:rsidRPr="00EE645B">
          <w:rPr>
            <w:color w:val="808080"/>
            <w:highlight w:val="cyan"/>
          </w:rPr>
          <w:t>5.8.2</w:t>
        </w:r>
      </w:ins>
      <w:r w:rsidRPr="00EE645B">
        <w:rPr>
          <w:color w:val="808080"/>
          <w:highlight w:val="cyan"/>
        </w:rPr>
        <w:t>)</w:t>
      </w:r>
    </w:p>
    <w:p w14:paraId="713BFFF2"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25D6CA7F"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3C232D0C"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2C84071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600FEB9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5DCF016F" w14:textId="77777777"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6976F4E2"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834"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139D8215" w14:textId="77777777" w:rsidR="00E266B2" w:rsidRPr="00EE645B" w:rsidRDefault="008C2BE0" w:rsidP="00592637">
      <w:pPr>
        <w:pStyle w:val="PL"/>
        <w:rPr>
          <w:ins w:id="11835" w:author="" w:date="2018-02-02T15:04:00Z"/>
          <w:highlight w:val="cyan"/>
        </w:rPr>
      </w:pPr>
      <w:ins w:id="11836" w:author="Ericsson" w:date="2018-02-02T15:14:00Z">
        <w:r w:rsidRPr="00EE645B">
          <w:rPr>
            <w:highlight w:val="cyan"/>
          </w:rPr>
          <w:tab/>
          <w:t>-- If configured, the UE uses the configured grant timer (see 38.321, section 5.8.2) with this initial timer value.</w:t>
        </w:r>
      </w:ins>
    </w:p>
    <w:p w14:paraId="1C941C66" w14:textId="77777777" w:rsidR="00E266B2" w:rsidRPr="00EE645B" w:rsidRDefault="00E266B2" w:rsidP="00592637">
      <w:pPr>
        <w:pStyle w:val="PL"/>
        <w:rPr>
          <w:ins w:id="11837" w:author="" w:date="2018-02-02T15:04:00Z"/>
          <w:highlight w:val="cyan"/>
        </w:rPr>
      </w:pPr>
      <w:ins w:id="11838"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839" w:author="Ericsson" w:date="2018-02-02T15:15:00Z">
        <w:r w:rsidR="003E4A5A" w:rsidRPr="00EE645B">
          <w:rPr>
            <w:highlight w:val="cyan"/>
          </w:rPr>
          <w:tab/>
          <w:t>-- Need R</w:t>
        </w:r>
      </w:ins>
    </w:p>
    <w:p w14:paraId="7912347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840" w:author="Ericsson" w:date="2018-02-02T15:20:00Z">
        <w:r w:rsidRPr="00EE645B" w:rsidDel="003E4A5A">
          <w:rPr>
            <w:color w:val="808080"/>
            <w:highlight w:val="cyan"/>
          </w:rPr>
          <w:delText xml:space="preserve">UL-SPS </w:delText>
        </w:r>
      </w:del>
      <w:ins w:id="11841" w:author="Ericsson" w:date="2018-02-02T15:21:00Z">
        <w:r w:rsidR="003E4A5A" w:rsidRPr="00EE645B">
          <w:rPr>
            <w:color w:val="808080"/>
            <w:highlight w:val="cyan"/>
          </w:rPr>
          <w:t>Selection between "c</w:t>
        </w:r>
      </w:ins>
      <w:ins w:id="11842" w:author="Ericsson" w:date="2018-02-02T15:20:00Z">
        <w:r w:rsidR="003E4A5A" w:rsidRPr="00EE645B">
          <w:rPr>
            <w:color w:val="808080"/>
            <w:highlight w:val="cyan"/>
          </w:rPr>
          <w:t xml:space="preserve">onfigured </w:t>
        </w:r>
      </w:ins>
      <w:ins w:id="11843" w:author="Ericsson" w:date="2018-02-02T15:21:00Z">
        <w:r w:rsidR="003E4A5A" w:rsidRPr="00EE645B">
          <w:rPr>
            <w:color w:val="808080"/>
            <w:highlight w:val="cyan"/>
          </w:rPr>
          <w:t>g</w:t>
        </w:r>
      </w:ins>
      <w:ins w:id="11844" w:author="Ericsson" w:date="2018-02-02T15:20:00Z">
        <w:r w:rsidR="003E4A5A" w:rsidRPr="00EE645B">
          <w:rPr>
            <w:color w:val="808080"/>
            <w:highlight w:val="cyan"/>
          </w:rPr>
          <w:t>rant</w:t>
        </w:r>
      </w:ins>
      <w:ins w:id="11845" w:author="Ericsson" w:date="2018-02-02T15:21:00Z">
        <w:r w:rsidR="003E4A5A" w:rsidRPr="00EE645B">
          <w:rPr>
            <w:color w:val="808080"/>
            <w:highlight w:val="cyan"/>
          </w:rPr>
          <w:t>"</w:t>
        </w:r>
      </w:ins>
      <w:ins w:id="11846"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847" w:author="Ericsson" w:date="2018-02-02T15:20:00Z">
        <w:r w:rsidRPr="00EE645B" w:rsidDel="003E4A5A">
          <w:rPr>
            <w:color w:val="808080"/>
            <w:highlight w:val="cyan"/>
          </w:rPr>
          <w:delText>(see 38.214, section x.x.x.x). FFS_Ref</w:delText>
        </w:r>
      </w:del>
    </w:p>
    <w:p w14:paraId="4A72C684"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ins w:id="11848" w:author="Ericsson" w:date="2018-02-02T15:20:00Z">
        <w:r w:rsidR="003E4A5A" w:rsidRPr="00EE645B">
          <w:rPr>
            <w:color w:val="808080"/>
            <w:highlight w:val="cyan"/>
          </w:rPr>
          <w:t xml:space="preserve">or with UL grant configured by DCI addressed to CS-RNTI </w:t>
        </w:r>
      </w:ins>
      <w:del w:id="11849" w:author="Ericsson" w:date="2018-02-02T15:21:00Z">
        <w:r w:rsidRPr="00EE645B" w:rsidDel="003E4A5A">
          <w:rPr>
            <w:color w:val="808080"/>
            <w:highlight w:val="cyan"/>
          </w:rPr>
          <w:delText xml:space="preserve">If not provided or set to release, use UL-SPS transmission with UL grant configured </w:delText>
        </w:r>
        <w:commentRangeStart w:id="11850"/>
        <w:r w:rsidRPr="00EE645B" w:rsidDel="003E4A5A">
          <w:rPr>
            <w:color w:val="808080"/>
            <w:highlight w:val="cyan"/>
          </w:rPr>
          <w:delText xml:space="preserve">by DCI addressed to SPS-RNTI </w:delText>
        </w:r>
      </w:del>
      <w:r w:rsidRPr="00EE645B">
        <w:rPr>
          <w:color w:val="808080"/>
          <w:highlight w:val="cyan"/>
        </w:rPr>
        <w:t>(Type2).</w:t>
      </w:r>
    </w:p>
    <w:p w14:paraId="30368C59" w14:textId="77777777" w:rsidR="00592637" w:rsidRPr="00EE645B" w:rsidRDefault="00592637" w:rsidP="00592637">
      <w:pPr>
        <w:pStyle w:val="PL"/>
        <w:rPr>
          <w:highlight w:val="cyan"/>
        </w:rPr>
      </w:pPr>
      <w:r w:rsidRPr="00EE645B">
        <w:rPr>
          <w:highlight w:val="cyan"/>
        </w:rPr>
        <w:lastRenderedPageBreak/>
        <w:tab/>
        <w:t>rrc</w:t>
      </w:r>
      <w:ins w:id="11851"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2F65E" w14:textId="77777777" w:rsidR="00592637" w:rsidRPr="00EE645B" w:rsidRDefault="003E4A5A" w:rsidP="00592637">
      <w:pPr>
        <w:pStyle w:val="PL"/>
        <w:rPr>
          <w:highlight w:val="cyan"/>
        </w:rPr>
      </w:pPr>
      <w:r w:rsidRPr="00EE645B">
        <w:rPr>
          <w:highlight w:val="cyan"/>
        </w:rPr>
        <w:tab/>
      </w:r>
      <w:r w:rsidR="00592637" w:rsidRPr="00EE645B">
        <w:rPr>
          <w:highlight w:val="cyan"/>
        </w:rPr>
        <w:tab/>
      </w:r>
      <w:del w:id="11852" w:author="Ericsson" w:date="2018-02-02T15:16:00Z">
        <w:r w:rsidR="00592637" w:rsidRPr="00EE645B" w:rsidDel="003E4A5A">
          <w:rPr>
            <w:highlight w:val="cyan"/>
          </w:rPr>
          <w:delText xml:space="preserve">setup </w:delText>
        </w:r>
      </w:del>
      <w:ins w:id="11853"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67A24B4A" w14:textId="77777777" w:rsidR="00592637" w:rsidRPr="00EE645B" w:rsidDel="003E4A5A" w:rsidRDefault="00592637" w:rsidP="00592637">
      <w:pPr>
        <w:pStyle w:val="PL"/>
        <w:rPr>
          <w:del w:id="11854" w:author="Ericsson" w:date="2018-02-02T15:22:00Z"/>
          <w:color w:val="808080"/>
          <w:highlight w:val="cyan"/>
        </w:rPr>
      </w:pPr>
      <w:del w:id="11855"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582F393D" w14:textId="77777777" w:rsidR="003E4A5A" w:rsidRPr="00EE645B" w:rsidRDefault="003E4A5A" w:rsidP="00592637">
      <w:pPr>
        <w:pStyle w:val="PL"/>
        <w:rPr>
          <w:ins w:id="11856" w:author="Ericsson" w:date="2018-02-02T15:22:00Z"/>
          <w:highlight w:val="cyan"/>
        </w:rPr>
      </w:pPr>
      <w:ins w:id="11857" w:author="Ericsson" w:date="2018-02-02T15:22:00Z">
        <w:r w:rsidRPr="00EE645B">
          <w:rPr>
            <w:highlight w:val="cyan"/>
          </w:rPr>
          <w:tab/>
        </w:r>
        <w:r w:rsidRPr="00EE645B">
          <w:rPr>
            <w:highlight w:val="cyan"/>
          </w:rPr>
          <w:tab/>
        </w:r>
        <w:r w:rsidRPr="00EE645B">
          <w:rPr>
            <w:highlight w:val="cyan"/>
          </w:rPr>
          <w:tab/>
          <w:t>-- Offset related to SFN=0</w:t>
        </w:r>
      </w:ins>
    </w:p>
    <w:p w14:paraId="26B3AD75"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858" w:name="OLE_LINK193"/>
      <w:bookmarkStart w:id="11859" w:name="OLE_LINK194"/>
      <w:bookmarkStart w:id="11860" w:name="OLE_LINK195"/>
      <w:ins w:id="11861"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862" w:name="OLE_LINK190"/>
        <w:bookmarkStart w:id="11863" w:name="OLE_LINK191"/>
        <w:bookmarkStart w:id="11864" w:name="OLE_LINK192"/>
        <w:r w:rsidR="00CF6103" w:rsidRPr="00EE645B">
          <w:rPr>
            <w:rFonts w:hint="eastAsia"/>
            <w:highlight w:val="cyan"/>
            <w:lang w:eastAsia="zh-CN"/>
          </w:rPr>
          <w:t>..</w:t>
        </w:r>
        <w:bookmarkEnd w:id="11862"/>
        <w:bookmarkEnd w:id="11863"/>
        <w:bookmarkEnd w:id="11864"/>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858"/>
      <w:bookmarkEnd w:id="11859"/>
      <w:bookmarkEnd w:id="11860"/>
      <w:del w:id="11865" w:author="Ericsson" w:date="2018-02-02T15:27:00Z">
        <w:r w:rsidRPr="00EE645B" w:rsidDel="00CF6103">
          <w:rPr>
            <w:highlight w:val="cyan"/>
          </w:rPr>
          <w:delText>ENUMERATED {ffsTypeAndValue}</w:delText>
        </w:r>
      </w:del>
      <w:r w:rsidRPr="00EE645B">
        <w:rPr>
          <w:highlight w:val="cyan"/>
        </w:rPr>
        <w:t>,</w:t>
      </w:r>
    </w:p>
    <w:p w14:paraId="5612223E" w14:textId="77777777" w:rsidR="003E4A5A" w:rsidRPr="00EE645B" w:rsidRDefault="003E4A5A" w:rsidP="003E4A5A">
      <w:pPr>
        <w:pStyle w:val="PL"/>
        <w:rPr>
          <w:ins w:id="11866" w:author="Ericsson" w:date="2018-02-02T15:22:00Z"/>
          <w:color w:val="808080"/>
          <w:highlight w:val="cyan"/>
          <w:lang w:eastAsia="zh-CN"/>
        </w:rPr>
      </w:pPr>
      <w:ins w:id="11867"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10B87BF8" w14:textId="77777777" w:rsidR="003E4A5A" w:rsidRPr="00EE645B" w:rsidRDefault="003E4A5A" w:rsidP="003E4A5A">
      <w:pPr>
        <w:pStyle w:val="PL"/>
        <w:rPr>
          <w:ins w:id="11868" w:author="Ericsson" w:date="2018-02-02T15:22:00Z"/>
          <w:color w:val="808080"/>
          <w:highlight w:val="cyan"/>
          <w:lang w:eastAsia="zh-CN"/>
        </w:rPr>
      </w:pPr>
      <w:ins w:id="11869"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10788B99"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870" w:author="Ericsson" w:date="2018-02-02T15:23:00Z">
        <w:r w:rsidRPr="00EE645B" w:rsidDel="003E4A5A">
          <w:rPr>
            <w:highlight w:val="cyan"/>
          </w:rPr>
          <w:delText>ENUMERATED {ffsTypeAndValue}</w:delText>
        </w:r>
      </w:del>
      <w:ins w:id="11871"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7B903064" w14:textId="77777777" w:rsidR="003E4A5A" w:rsidRPr="00EE645B" w:rsidRDefault="003E4A5A" w:rsidP="003E4A5A">
      <w:pPr>
        <w:pStyle w:val="PL"/>
        <w:rPr>
          <w:ins w:id="11872" w:author="Ericsson" w:date="2018-02-02T15:23:00Z"/>
          <w:color w:val="808080"/>
          <w:highlight w:val="cyan"/>
          <w:lang w:eastAsia="zh-CN"/>
        </w:rPr>
      </w:pPr>
      <w:ins w:id="11873" w:author="Ericsson" w:date="2018-02-02T15:23:00Z">
        <w:r w:rsidRPr="00EE645B">
          <w:rPr>
            <w:color w:val="808080"/>
            <w:highlight w:val="cyan"/>
            <w:lang w:eastAsia="zh-CN"/>
          </w:rPr>
          <w:t xml:space="preserve">            -- Corresponding to the DCI field of freq domain resource assignment, and </w:t>
        </w:r>
      </w:ins>
      <w:ins w:id="11874" w:author="Ericsson" w:date="2018-02-02T15:25:00Z">
        <w:r w:rsidRPr="00EE645B">
          <w:rPr>
            <w:color w:val="808080"/>
            <w:highlight w:val="cyan"/>
            <w:lang w:eastAsia="zh-CN"/>
          </w:rPr>
          <w:t>FFS</w:t>
        </w:r>
      </w:ins>
      <w:ins w:id="11875" w:author="Ericsson" w:date="2018-02-02T15:23:00Z">
        <w:r w:rsidRPr="00EE645B">
          <w:rPr>
            <w:color w:val="808080"/>
            <w:highlight w:val="cyan"/>
            <w:lang w:eastAsia="zh-CN"/>
          </w:rPr>
          <w:t xml:space="preserve"> the range. </w:t>
        </w:r>
      </w:ins>
    </w:p>
    <w:p w14:paraId="659D54ED" w14:textId="77777777" w:rsidR="003E4A5A" w:rsidRPr="00EE645B" w:rsidRDefault="003E4A5A" w:rsidP="003E4A5A">
      <w:pPr>
        <w:pStyle w:val="PL"/>
        <w:rPr>
          <w:ins w:id="11876" w:author="Ericsson" w:date="2018-02-02T15:23:00Z"/>
          <w:color w:val="808080"/>
          <w:highlight w:val="cyan"/>
          <w:lang w:eastAsia="zh-CN"/>
        </w:rPr>
      </w:pPr>
      <w:ins w:id="11877"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5FCFF7D0"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878" w:author="Ericsson" w:date="2018-02-02T15:25:00Z">
        <w:r w:rsidRPr="00EE645B" w:rsidDel="00CF6103">
          <w:rPr>
            <w:highlight w:val="cyan"/>
          </w:rPr>
          <w:delText>ENUMERATED {ffsTypeAndValue}</w:delText>
        </w:r>
      </w:del>
      <w:ins w:id="11879" w:author="Ericsson" w:date="2018-02-02T15:25:00Z">
        <w:r w:rsidR="00CF6103" w:rsidRPr="00EE645B">
          <w:rPr>
            <w:highlight w:val="cyan"/>
          </w:rPr>
          <w:t>INTEGER  (0..ffsValue)</w:t>
        </w:r>
      </w:ins>
      <w:r w:rsidRPr="00EE645B">
        <w:rPr>
          <w:highlight w:val="cyan"/>
        </w:rPr>
        <w:t>,</w:t>
      </w:r>
    </w:p>
    <w:p w14:paraId="4862E019" w14:textId="77777777" w:rsidR="00CF6103" w:rsidRPr="00EE645B" w:rsidRDefault="00592637" w:rsidP="00CF6103">
      <w:pPr>
        <w:pStyle w:val="PL"/>
        <w:rPr>
          <w:ins w:id="11880"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881" w:author="Ericsson" w:date="2018-02-02T15:25:00Z">
        <w:r w:rsidR="00CF6103" w:rsidRPr="00EE645B">
          <w:rPr>
            <w:color w:val="808080"/>
            <w:highlight w:val="cyan"/>
          </w:rPr>
          <w:t xml:space="preserve"> </w:t>
        </w:r>
      </w:ins>
      <w:ins w:id="11882" w:author="Ericsson" w:date="2018-02-02T15:26:00Z">
        <w:r w:rsidR="00CF6103" w:rsidRPr="00EE645B">
          <w:rPr>
            <w:color w:val="808080"/>
            <w:highlight w:val="cyan"/>
          </w:rPr>
          <w:t xml:space="preserve">corresponding to the DCI field of antenna ports, and the maximum bitwidth is 5. </w:t>
        </w:r>
      </w:ins>
    </w:p>
    <w:p w14:paraId="143BEA63" w14:textId="77777777" w:rsidR="00592637" w:rsidRPr="00EE645B" w:rsidRDefault="00CF6103" w:rsidP="00CF6103">
      <w:pPr>
        <w:pStyle w:val="PL"/>
        <w:rPr>
          <w:color w:val="808080"/>
          <w:highlight w:val="cyan"/>
        </w:rPr>
      </w:pPr>
      <w:ins w:id="11883"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599BA07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884" w:author="Ericsson" w:date="2018-02-02T15:26:00Z">
        <w:r w:rsidR="00CF6103" w:rsidRPr="00EE645B">
          <w:rPr>
            <w:highlight w:val="cyan"/>
          </w:rPr>
          <w:t>INTEGER (0..31)</w:t>
        </w:r>
      </w:ins>
      <w:del w:id="11885" w:author="Ericsson" w:date="2018-02-02T15:26:00Z">
        <w:r w:rsidRPr="00EE645B" w:rsidDel="00CF6103">
          <w:rPr>
            <w:highlight w:val="cyan"/>
          </w:rPr>
          <w:delText>ENUMERATED {ffsTypeAndValue}</w:delText>
        </w:r>
      </w:del>
      <w:r w:rsidRPr="00EE645B">
        <w:rPr>
          <w:highlight w:val="cyan"/>
        </w:rPr>
        <w:t>,</w:t>
      </w:r>
    </w:p>
    <w:p w14:paraId="4268FB62" w14:textId="77777777" w:rsidR="00CF6103" w:rsidRPr="00EE645B" w:rsidRDefault="00CF6103" w:rsidP="00CF6103">
      <w:pPr>
        <w:pStyle w:val="PL"/>
        <w:rPr>
          <w:ins w:id="11886" w:author="Ericsson" w:date="2018-02-02T15:26:00Z"/>
          <w:color w:val="808080"/>
          <w:highlight w:val="cyan"/>
        </w:rPr>
      </w:pPr>
      <w:ins w:id="11887"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5080B0D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740E45C8" w14:textId="77777777" w:rsidR="00592637" w:rsidRPr="00EE645B" w:rsidRDefault="00592637" w:rsidP="00592637">
      <w:pPr>
        <w:pStyle w:val="PL"/>
        <w:rPr>
          <w:highlight w:val="cyan"/>
        </w:rPr>
      </w:pPr>
    </w:p>
    <w:p w14:paraId="629803A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CD0795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64CB61AE"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888"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889" w:author="Ericsson" w:date="2018-02-02T15:27:00Z">
        <w:r w:rsidRPr="00EE645B" w:rsidDel="00CF6103">
          <w:rPr>
            <w:highlight w:val="cyan"/>
          </w:rPr>
          <w:delText xml:space="preserve">ffs </w:delText>
        </w:r>
      </w:del>
      <w:r w:rsidRPr="00EE645B">
        <w:rPr>
          <w:highlight w:val="cyan"/>
        </w:rPr>
        <w:t xml:space="preserve">FFS_Value </w:t>
      </w:r>
      <w:del w:id="11890"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891"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696F4C37" w14:textId="77777777" w:rsidR="003E4A5A" w:rsidRPr="00EE645B" w:rsidRDefault="003E4A5A" w:rsidP="00592637">
      <w:pPr>
        <w:pStyle w:val="PL"/>
        <w:rPr>
          <w:ins w:id="11892" w:author="Ericsson" w:date="2018-02-02T15:17:00Z"/>
          <w:highlight w:val="cyan"/>
        </w:rPr>
      </w:pPr>
      <w:ins w:id="11893" w:author="Ericsson" w:date="2018-02-02T15:17:00Z">
        <w:r w:rsidRPr="00EE645B">
          <w:rPr>
            <w:highlight w:val="cyan"/>
          </w:rPr>
          <w:tab/>
        </w:r>
        <w:r w:rsidRPr="00EE645B">
          <w:rPr>
            <w:highlight w:val="cyan"/>
          </w:rPr>
          <w:tab/>
        </w:r>
        <w:r w:rsidRPr="00EE645B">
          <w:rPr>
            <w:highlight w:val="cyan"/>
          </w:rPr>
          <w:tab/>
          <w:t>...</w:t>
        </w:r>
      </w:ins>
    </w:p>
    <w:p w14:paraId="6DCBCB6B" w14:textId="77777777" w:rsidR="00592637" w:rsidRPr="00EE645B" w:rsidRDefault="00592637" w:rsidP="00592637">
      <w:pPr>
        <w:pStyle w:val="PL"/>
        <w:rPr>
          <w:highlight w:val="cyan"/>
        </w:rPr>
      </w:pPr>
      <w:r w:rsidRPr="00EE645B">
        <w:rPr>
          <w:highlight w:val="cyan"/>
        </w:rPr>
        <w:tab/>
      </w:r>
      <w:r w:rsidRPr="00EE645B">
        <w:rPr>
          <w:highlight w:val="cyan"/>
        </w:rPr>
        <w:tab/>
        <w:t>},</w:t>
      </w:r>
    </w:p>
    <w:p w14:paraId="3E47C839" w14:textId="77777777" w:rsidR="00592637" w:rsidRPr="00EE645B" w:rsidRDefault="00592637" w:rsidP="00592637">
      <w:pPr>
        <w:pStyle w:val="PL"/>
        <w:rPr>
          <w:ins w:id="11894" w:author="Ericsson" w:date="2018-02-02T15:17:00Z"/>
          <w:color w:val="993366"/>
          <w:highlight w:val="cyan"/>
        </w:rPr>
      </w:pPr>
      <w:r w:rsidRPr="00EE645B">
        <w:rPr>
          <w:highlight w:val="cyan"/>
        </w:rPr>
        <w:tab/>
      </w:r>
      <w:r w:rsidRPr="00EE645B">
        <w:rPr>
          <w:highlight w:val="cyan"/>
        </w:rPr>
        <w:tab/>
      </w:r>
      <w:del w:id="11895" w:author="Ericsson" w:date="2018-02-02T15:16:00Z">
        <w:r w:rsidRPr="00EE645B" w:rsidDel="003E4A5A">
          <w:rPr>
            <w:highlight w:val="cyan"/>
          </w:rPr>
          <w:delText>release</w:delText>
        </w:r>
      </w:del>
      <w:ins w:id="11896"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97"/>
      <w:del w:id="11898" w:author="Ericsson" w:date="2018-02-02T15:17:00Z">
        <w:r w:rsidRPr="00EE645B" w:rsidDel="003E4A5A">
          <w:rPr>
            <w:color w:val="993366"/>
            <w:highlight w:val="cyan"/>
          </w:rPr>
          <w:delText>NULL</w:delText>
        </w:r>
      </w:del>
      <w:ins w:id="11899" w:author="Ericsson" w:date="2018-02-02T15:17:00Z">
        <w:r w:rsidR="003E4A5A" w:rsidRPr="00EE645B">
          <w:rPr>
            <w:color w:val="993366"/>
            <w:highlight w:val="cyan"/>
          </w:rPr>
          <w:t>SEQUENCE {</w:t>
        </w:r>
      </w:ins>
    </w:p>
    <w:p w14:paraId="62D91263" w14:textId="77777777" w:rsidR="003E4A5A" w:rsidRPr="00EE645B" w:rsidRDefault="00CF6103" w:rsidP="00592637">
      <w:pPr>
        <w:pStyle w:val="PL"/>
        <w:rPr>
          <w:ins w:id="11900" w:author="Ericsson" w:date="2018-02-02T15:17:00Z"/>
          <w:color w:val="993366"/>
          <w:highlight w:val="cyan"/>
        </w:rPr>
      </w:pPr>
      <w:ins w:id="11901" w:author="Ericsson" w:date="2018-02-02T15:27:00Z">
        <w:r w:rsidRPr="00EE645B">
          <w:rPr>
            <w:color w:val="993366"/>
            <w:highlight w:val="cyan"/>
          </w:rPr>
          <w:tab/>
        </w:r>
      </w:ins>
      <w:ins w:id="11902" w:author="Ericsson" w:date="2018-02-02T15:17:00Z">
        <w:r w:rsidR="003E4A5A" w:rsidRPr="00EE645B">
          <w:rPr>
            <w:color w:val="993366"/>
            <w:highlight w:val="cyan"/>
          </w:rPr>
          <w:tab/>
        </w:r>
        <w:r w:rsidR="003E4A5A" w:rsidRPr="00EE645B">
          <w:rPr>
            <w:color w:val="993366"/>
            <w:highlight w:val="cyan"/>
          </w:rPr>
          <w:tab/>
          <w:t>...</w:t>
        </w:r>
      </w:ins>
    </w:p>
    <w:p w14:paraId="3CA35E72" w14:textId="77777777" w:rsidR="003E4A5A" w:rsidRPr="00EE645B" w:rsidRDefault="003E4A5A" w:rsidP="00592637">
      <w:pPr>
        <w:pStyle w:val="PL"/>
        <w:rPr>
          <w:highlight w:val="cyan"/>
        </w:rPr>
      </w:pPr>
      <w:ins w:id="11903" w:author="Ericsson" w:date="2018-02-02T15:17:00Z">
        <w:r w:rsidRPr="00EE645B">
          <w:rPr>
            <w:color w:val="993366"/>
            <w:highlight w:val="cyan"/>
          </w:rPr>
          <w:tab/>
        </w:r>
        <w:r w:rsidRPr="00EE645B">
          <w:rPr>
            <w:color w:val="993366"/>
            <w:highlight w:val="cyan"/>
          </w:rPr>
          <w:tab/>
          <w:t>}</w:t>
        </w:r>
      </w:ins>
      <w:commentRangeEnd w:id="11897"/>
      <w:ins w:id="11904" w:author="Ericsson" w:date="2018-02-02T15:27:00Z">
        <w:r w:rsidR="00CF6103" w:rsidRPr="00EE645B">
          <w:rPr>
            <w:rStyle w:val="CommentReference"/>
            <w:rFonts w:ascii="Times New Roman" w:hAnsi="Times New Roman"/>
            <w:noProof w:val="0"/>
            <w:highlight w:val="cyan"/>
            <w:lang w:eastAsia="en-US"/>
          </w:rPr>
          <w:commentReference w:id="11897"/>
        </w:r>
      </w:ins>
      <w:commentRangeEnd w:id="11850"/>
      <w:r w:rsidR="00684949" w:rsidRPr="00EE645B">
        <w:rPr>
          <w:rStyle w:val="CommentReference"/>
          <w:rFonts w:ascii="Times New Roman" w:hAnsi="Times New Roman"/>
          <w:noProof w:val="0"/>
          <w:highlight w:val="cyan"/>
          <w:lang w:eastAsia="en-US"/>
        </w:rPr>
        <w:commentReference w:id="11850"/>
      </w:r>
    </w:p>
    <w:p w14:paraId="626B0644" w14:textId="77777777"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DC4A27" w14:textId="77777777" w:rsidR="00592637" w:rsidRPr="00EE645B" w:rsidRDefault="00592637" w:rsidP="00592637">
      <w:pPr>
        <w:pStyle w:val="PL"/>
        <w:rPr>
          <w:color w:val="808080"/>
          <w:highlight w:val="cyan"/>
        </w:rPr>
      </w:pPr>
      <w:r w:rsidRPr="00EE645B">
        <w:rPr>
          <w:highlight w:val="cyan"/>
        </w:rPr>
        <w:t>}</w:t>
      </w:r>
      <w:del w:id="11905"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24157FC7" w14:textId="77777777" w:rsidR="00592637" w:rsidRPr="00EE645B" w:rsidRDefault="00592637" w:rsidP="00592637">
      <w:pPr>
        <w:pStyle w:val="PL"/>
        <w:rPr>
          <w:ins w:id="11906" w:author="" w:date="2018-02-02T14:54:00Z"/>
          <w:highlight w:val="cyan"/>
        </w:rPr>
      </w:pPr>
    </w:p>
    <w:p w14:paraId="67D3C550" w14:textId="77777777" w:rsidR="00592637" w:rsidRPr="00EE645B" w:rsidRDefault="00592637" w:rsidP="00592637">
      <w:pPr>
        <w:pStyle w:val="PL"/>
        <w:rPr>
          <w:ins w:id="11907" w:author="" w:date="2018-02-02T14:54:00Z"/>
          <w:highlight w:val="cyan"/>
        </w:rPr>
      </w:pPr>
      <w:ins w:id="11908" w:author="" w:date="2018-02-02T14:54:00Z">
        <w:r w:rsidRPr="00EE645B">
          <w:rPr>
            <w:highlight w:val="cyan"/>
          </w:rPr>
          <w:t>-- TAG-CONFIGUREDGRANTCONFIG-STOP</w:t>
        </w:r>
      </w:ins>
    </w:p>
    <w:p w14:paraId="42458DF7" w14:textId="77777777" w:rsidR="000F695E" w:rsidRDefault="00592637">
      <w:pPr>
        <w:pStyle w:val="PL"/>
        <w:rPr>
          <w:highlight w:val="cyan"/>
        </w:rPr>
        <w:pPrChange w:id="11909" w:author="" w:date="2018-02-02T14:54:00Z">
          <w:pPr/>
        </w:pPrChange>
      </w:pPr>
      <w:ins w:id="11910" w:author="" w:date="2018-02-02T14:54:00Z">
        <w:r w:rsidRPr="00EE645B">
          <w:rPr>
            <w:highlight w:val="cyan"/>
          </w:rPr>
          <w:t>-- ASN1STOP</w:t>
        </w:r>
      </w:ins>
    </w:p>
    <w:p w14:paraId="016418E5" w14:textId="77777777" w:rsidR="00BB6BE9" w:rsidRPr="00EE645B" w:rsidRDefault="00BB6BE9" w:rsidP="00BB6BE9">
      <w:pPr>
        <w:pStyle w:val="Heading4"/>
        <w:rPr>
          <w:highlight w:val="cyan"/>
        </w:rPr>
      </w:pPr>
      <w:bookmarkStart w:id="11911" w:name="_Toc500942759"/>
      <w:bookmarkStart w:id="11912" w:name="_Toc505697610"/>
      <w:r w:rsidRPr="00EE645B">
        <w:rPr>
          <w:highlight w:val="cyan"/>
        </w:rPr>
        <w:t>–</w:t>
      </w:r>
      <w:r w:rsidRPr="00EE645B">
        <w:rPr>
          <w:highlight w:val="cyan"/>
        </w:rPr>
        <w:tab/>
      </w:r>
      <w:r w:rsidRPr="00EE645B">
        <w:rPr>
          <w:i/>
          <w:highlight w:val="cyan"/>
        </w:rPr>
        <w:t>SRS-Config</w:t>
      </w:r>
      <w:bookmarkEnd w:id="11911"/>
      <w:bookmarkEnd w:id="11912"/>
    </w:p>
    <w:p w14:paraId="781BCCB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5D88E21E"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67577E46" w14:textId="77777777" w:rsidR="00BB6BE9" w:rsidRPr="00EE645B" w:rsidRDefault="00BB6BE9" w:rsidP="00CE00FD">
      <w:pPr>
        <w:pStyle w:val="PL"/>
        <w:rPr>
          <w:color w:val="808080"/>
          <w:highlight w:val="cyan"/>
        </w:rPr>
      </w:pPr>
      <w:r w:rsidRPr="00EE645B">
        <w:rPr>
          <w:color w:val="808080"/>
          <w:highlight w:val="cyan"/>
        </w:rPr>
        <w:t>-- ASN1START</w:t>
      </w:r>
    </w:p>
    <w:p w14:paraId="22943A6B" w14:textId="77777777" w:rsidR="00BB6BE9" w:rsidRPr="00EE645B" w:rsidRDefault="00BB6BE9" w:rsidP="00CE00FD">
      <w:pPr>
        <w:pStyle w:val="PL"/>
        <w:rPr>
          <w:color w:val="808080"/>
          <w:highlight w:val="cyan"/>
        </w:rPr>
      </w:pPr>
      <w:r w:rsidRPr="00EE645B">
        <w:rPr>
          <w:color w:val="808080"/>
          <w:highlight w:val="cyan"/>
        </w:rPr>
        <w:t>-- TAG-SRS-CONFIG-START</w:t>
      </w:r>
    </w:p>
    <w:p w14:paraId="2B91DF6F" w14:textId="77777777" w:rsidR="00BB6BE9" w:rsidRPr="00EE645B" w:rsidRDefault="00BB6BE9" w:rsidP="00CE00FD">
      <w:pPr>
        <w:pStyle w:val="PL"/>
        <w:rPr>
          <w:highlight w:val="cyan"/>
        </w:rPr>
      </w:pPr>
    </w:p>
    <w:p w14:paraId="16356085"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18C494D4"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8E3992" w14:textId="77777777"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343647E" w14:textId="77777777" w:rsidR="00BB6BE9" w:rsidRPr="00EE645B" w:rsidRDefault="00BB6BE9" w:rsidP="00CE00FD">
      <w:pPr>
        <w:pStyle w:val="PL"/>
        <w:rPr>
          <w:color w:val="808080"/>
          <w:highlight w:val="cyan"/>
        </w:rPr>
      </w:pPr>
      <w:r w:rsidRPr="00EE645B">
        <w:rPr>
          <w:highlight w:val="cyan"/>
        </w:rPr>
        <w:tab/>
        <w:t xml:space="preserve">srs-ResourceSetToAddModList </w:t>
      </w:r>
      <w:bookmarkStart w:id="11913"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913"/>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B72F012" w14:textId="77777777" w:rsidR="00BB6BE9" w:rsidRPr="00EE645B" w:rsidRDefault="00BB6BE9" w:rsidP="00CE00FD">
      <w:pPr>
        <w:pStyle w:val="PL"/>
        <w:rPr>
          <w:highlight w:val="cyan"/>
        </w:rPr>
      </w:pPr>
    </w:p>
    <w:p w14:paraId="2370A228" w14:textId="77777777"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09942D" w14:textId="77777777" w:rsidR="00BB6BE9" w:rsidRPr="00EE645B" w:rsidRDefault="00BB6BE9" w:rsidP="00CE00FD">
      <w:pPr>
        <w:pStyle w:val="PL"/>
        <w:rPr>
          <w:color w:val="808080"/>
          <w:highlight w:val="cyan"/>
        </w:rPr>
      </w:pPr>
      <w:r w:rsidRPr="00EE645B">
        <w:rPr>
          <w:highlight w:val="cyan"/>
        </w:rPr>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1864C4E" w14:textId="77777777" w:rsidR="00BB6BE9" w:rsidRPr="00EE645B" w:rsidRDefault="00BB6BE9" w:rsidP="00CE00FD">
      <w:pPr>
        <w:pStyle w:val="PL"/>
        <w:rPr>
          <w:highlight w:val="cyan"/>
        </w:rPr>
      </w:pPr>
    </w:p>
    <w:p w14:paraId="682A0A86" w14:textId="77777777" w:rsidR="001A3BB9" w:rsidRPr="00EE645B" w:rsidRDefault="001A3BB9" w:rsidP="00CE00FD">
      <w:pPr>
        <w:pStyle w:val="PL"/>
        <w:rPr>
          <w:highlight w:val="cyan"/>
        </w:rPr>
      </w:pPr>
    </w:p>
    <w:p w14:paraId="2FE2ADBE" w14:textId="77777777"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26301D8E"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EEA87A9"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26632547" w14:textId="77777777"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4499E830" w14:textId="77777777"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914"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915" w:author="merged r1" w:date="2018-01-18T13:12:00Z">
        <w:r w:rsidRPr="00EE645B">
          <w:rPr>
            <w:color w:val="808080"/>
            <w:highlight w:val="cyan"/>
          </w:rPr>
          <w:delText>not enabled</w:delText>
        </w:r>
      </w:del>
      <w:ins w:id="11916"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5F6D59A5" w14:textId="77777777"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0114F17A"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1B808354" w14:textId="77777777" w:rsidR="00280F34" w:rsidRPr="00EE645B" w:rsidRDefault="00280F34" w:rsidP="00CE00FD">
      <w:pPr>
        <w:pStyle w:val="PL"/>
        <w:rPr>
          <w:color w:val="808080"/>
          <w:highlight w:val="cyan"/>
        </w:rPr>
      </w:pPr>
      <w:r w:rsidRPr="00EE645B">
        <w:rPr>
          <w:highlight w:val="cyan"/>
        </w:rPr>
        <w:tab/>
        <w:t>tpc</w:t>
      </w:r>
      <w:ins w:id="11917"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918" w:author="merged r1" w:date="2018-01-18T13:12:00Z">
        <w:r w:rsidR="00C57B24" w:rsidRPr="00EE645B">
          <w:rPr>
            <w:color w:val="808080"/>
            <w:highlight w:val="cyan"/>
          </w:rPr>
          <w:delText>R</w:delText>
        </w:r>
      </w:del>
      <w:ins w:id="11919" w:author="merged r1" w:date="2018-01-18T13:12:00Z">
        <w:r w:rsidR="00ED1EB4" w:rsidRPr="00EE645B">
          <w:rPr>
            <w:color w:val="808080"/>
            <w:highlight w:val="cyan"/>
          </w:rPr>
          <w:t>S</w:t>
        </w:r>
      </w:ins>
    </w:p>
    <w:p w14:paraId="2C3AF53A" w14:textId="77777777" w:rsidR="00550F20" w:rsidRPr="00EE645B" w:rsidDel="001231DA" w:rsidRDefault="00550F20" w:rsidP="00CE00FD">
      <w:pPr>
        <w:pStyle w:val="PL"/>
        <w:rPr>
          <w:del w:id="11920" w:author="" w:date="2018-02-02T08:58:00Z"/>
          <w:color w:val="808080"/>
          <w:highlight w:val="cyan"/>
        </w:rPr>
      </w:pPr>
      <w:commentRangeStart w:id="11921"/>
      <w:del w:id="11922" w:author="" w:date="2018-02-02T08:58:00Z">
        <w:r w:rsidRPr="00EE645B" w:rsidDel="001231DA">
          <w:rPr>
            <w:highlight w:val="cyan"/>
          </w:rPr>
          <w:tab/>
        </w:r>
        <w:r w:rsidRPr="00EE645B" w:rsidDel="001231DA">
          <w:rPr>
            <w:color w:val="808080"/>
            <w:highlight w:val="cyan"/>
          </w:rPr>
          <w:delText>--</w:delText>
        </w:r>
      </w:del>
      <w:commentRangeEnd w:id="11921"/>
      <w:r w:rsidR="007352F9" w:rsidRPr="00EE645B">
        <w:rPr>
          <w:rStyle w:val="CommentReference"/>
          <w:rFonts w:ascii="Times New Roman" w:hAnsi="Times New Roman"/>
          <w:noProof w:val="0"/>
          <w:highlight w:val="cyan"/>
          <w:lang w:eastAsia="en-US"/>
        </w:rPr>
        <w:commentReference w:id="11921"/>
      </w:r>
      <w:del w:id="11923"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6CDE6A87" w14:textId="77777777" w:rsidR="00550F20" w:rsidRPr="00EE645B" w:rsidDel="001231DA" w:rsidRDefault="00550F20" w:rsidP="00CE00FD">
      <w:pPr>
        <w:pStyle w:val="PL"/>
        <w:rPr>
          <w:ins w:id="11924" w:author="" w:date="2018-02-01T15:16:00Z"/>
          <w:del w:id="11925" w:author="" w:date="2018-02-02T08:58:00Z"/>
          <w:highlight w:val="cyan"/>
        </w:rPr>
      </w:pPr>
      <w:del w:id="11926"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927" w:author="" w:date="2018-02-01T15:16:00Z">
        <w:del w:id="11928" w:author="" w:date="2018-02-02T08:58:00Z">
          <w:r w:rsidR="00640386" w:rsidRPr="00EE645B" w:rsidDel="001231DA">
            <w:rPr>
              <w:highlight w:val="cyan"/>
            </w:rPr>
            <w:delText>,</w:delText>
          </w:r>
        </w:del>
      </w:ins>
    </w:p>
    <w:p w14:paraId="2BA9A4EF" w14:textId="77777777" w:rsidR="00640386" w:rsidRPr="00EE645B" w:rsidRDefault="00640386" w:rsidP="00640386">
      <w:pPr>
        <w:pStyle w:val="PL"/>
        <w:rPr>
          <w:ins w:id="11929" w:author="" w:date="2018-02-01T15:16:00Z"/>
          <w:color w:val="808080"/>
          <w:highlight w:val="cyan"/>
        </w:rPr>
      </w:pPr>
      <w:ins w:id="11930" w:author="" w:date="2018-02-01T15:16:00Z">
        <w:r w:rsidRPr="00EE645B">
          <w:rPr>
            <w:highlight w:val="cyan"/>
          </w:rPr>
          <w:tab/>
        </w:r>
        <w:r w:rsidRPr="00EE645B">
          <w:rPr>
            <w:color w:val="808080"/>
            <w:highlight w:val="cyan"/>
          </w:rPr>
          <w:t>-- Includes parameters for configuration of carrier based SRS  switching</w:t>
        </w:r>
      </w:ins>
    </w:p>
    <w:p w14:paraId="262925A4" w14:textId="77777777" w:rsidR="00640386" w:rsidRPr="00EE645B" w:rsidRDefault="00640386" w:rsidP="00640386">
      <w:pPr>
        <w:pStyle w:val="PL"/>
        <w:rPr>
          <w:ins w:id="11931" w:author="" w:date="2018-02-01T15:16:00Z"/>
          <w:color w:val="808080"/>
          <w:highlight w:val="cyan"/>
        </w:rPr>
      </w:pPr>
      <w:ins w:id="11932" w:author="" w:date="2018-02-01T15:16:00Z">
        <w:r w:rsidRPr="00EE645B">
          <w:rPr>
            <w:highlight w:val="cyan"/>
          </w:rPr>
          <w:tab/>
        </w:r>
        <w:r w:rsidRPr="00EE645B">
          <w:rPr>
            <w:color w:val="808080"/>
            <w:highlight w:val="cyan"/>
          </w:rPr>
          <w:t>-- Corresponds to L1 parameter 'SRS-CarrierSwitching' (see 38,214, section FFS_Section)</w:t>
        </w:r>
      </w:ins>
    </w:p>
    <w:p w14:paraId="1395BCA1" w14:textId="77777777" w:rsidR="00640386" w:rsidRPr="00EE645B" w:rsidRDefault="00640386" w:rsidP="00640386">
      <w:pPr>
        <w:pStyle w:val="PL"/>
        <w:rPr>
          <w:ins w:id="11933" w:author="" w:date="2018-02-01T15:16:00Z"/>
          <w:color w:val="808080"/>
          <w:highlight w:val="cyan"/>
        </w:rPr>
      </w:pPr>
      <w:ins w:id="11934" w:author="" w:date="2018-02-01T15:16:00Z">
        <w:r w:rsidRPr="00EE645B">
          <w:rPr>
            <w:color w:val="808080"/>
            <w:highlight w:val="cyan"/>
          </w:rPr>
          <w:tab/>
          <w:t xml:space="preserve">-- FFS_CHECK: Check with RAN1 whether this was correctly moved </w:t>
        </w:r>
      </w:ins>
      <w:ins w:id="11935" w:author="" w:date="2018-02-01T15:17:00Z">
        <w:r w:rsidRPr="00EE645B">
          <w:rPr>
            <w:color w:val="808080"/>
            <w:highlight w:val="cyan"/>
          </w:rPr>
          <w:t xml:space="preserve">by RAN2 </w:t>
        </w:r>
      </w:ins>
      <w:ins w:id="11936" w:author="" w:date="2018-02-01T15:16:00Z">
        <w:r w:rsidRPr="00EE645B">
          <w:rPr>
            <w:color w:val="808080"/>
            <w:highlight w:val="cyan"/>
          </w:rPr>
          <w:t xml:space="preserve">to </w:t>
        </w:r>
      </w:ins>
      <w:ins w:id="11937" w:author="" w:date="2018-02-01T15:17:00Z">
        <w:r w:rsidRPr="00EE645B">
          <w:rPr>
            <w:color w:val="808080"/>
            <w:highlight w:val="cyan"/>
          </w:rPr>
          <w:t>the top-level of SRS-Config (rather than at resource level)</w:t>
        </w:r>
      </w:ins>
    </w:p>
    <w:p w14:paraId="72721ADE" w14:textId="77777777" w:rsidR="00640386" w:rsidRPr="00EE645B" w:rsidRDefault="00640386" w:rsidP="00640386">
      <w:pPr>
        <w:pStyle w:val="PL"/>
        <w:rPr>
          <w:ins w:id="11938" w:author="" w:date="2018-02-01T15:16:00Z"/>
          <w:highlight w:val="cyan"/>
        </w:rPr>
      </w:pPr>
      <w:ins w:id="11939"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940" w:author="" w:date="2018-02-01T17:29:00Z">
        <w:r w:rsidR="00292662" w:rsidRPr="00EE645B">
          <w:rPr>
            <w:highlight w:val="cyan"/>
          </w:rPr>
          <w:t>SRS-CarrierSwitching</w:t>
        </w:r>
      </w:ins>
      <w:ins w:id="11941"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7DA133" w14:textId="77777777" w:rsidR="00640386" w:rsidRPr="00EE645B" w:rsidRDefault="00640386" w:rsidP="00CE00FD">
      <w:pPr>
        <w:pStyle w:val="PL"/>
        <w:rPr>
          <w:highlight w:val="cyan"/>
        </w:rPr>
      </w:pPr>
      <w:ins w:id="11942" w:author="" w:date="2018-02-01T15:16:00Z">
        <w:r w:rsidRPr="00EE645B">
          <w:rPr>
            <w:highlight w:val="cyan"/>
          </w:rPr>
          <w:tab/>
          <w:t>...</w:t>
        </w:r>
      </w:ins>
    </w:p>
    <w:p w14:paraId="549DE064" w14:textId="77777777" w:rsidR="00BB6BE9" w:rsidRPr="00EE645B" w:rsidRDefault="00BB6BE9" w:rsidP="00CE00FD">
      <w:pPr>
        <w:pStyle w:val="PL"/>
        <w:rPr>
          <w:highlight w:val="cyan"/>
        </w:rPr>
      </w:pPr>
      <w:r w:rsidRPr="00EE645B">
        <w:rPr>
          <w:highlight w:val="cyan"/>
        </w:rPr>
        <w:t>}</w:t>
      </w:r>
    </w:p>
    <w:p w14:paraId="47B64561" w14:textId="77777777" w:rsidR="00BB6BE9" w:rsidRPr="00EE645B" w:rsidRDefault="00BB6BE9" w:rsidP="00CE00FD">
      <w:pPr>
        <w:pStyle w:val="PL"/>
        <w:rPr>
          <w:highlight w:val="cyan"/>
        </w:rPr>
      </w:pPr>
    </w:p>
    <w:p w14:paraId="3690670A" w14:textId="77777777" w:rsidR="00BB6BE9" w:rsidRPr="00EE645B" w:rsidRDefault="00BB6BE9" w:rsidP="00CE00FD">
      <w:pPr>
        <w:pStyle w:val="PL"/>
        <w:rPr>
          <w:color w:val="808080"/>
          <w:highlight w:val="cyan"/>
        </w:rPr>
      </w:pPr>
      <w:r w:rsidRPr="00EE645B">
        <w:rPr>
          <w:color w:val="808080"/>
          <w:highlight w:val="cyan"/>
        </w:rPr>
        <w:t>-- A set of SRS resources</w:t>
      </w:r>
    </w:p>
    <w:p w14:paraId="5CCDCB7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027B9A" w14:textId="77777777"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204C9CB6" w14:textId="77777777"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624BCD2" w14:textId="77777777" w:rsidR="00BB6BE9" w:rsidRPr="00EE645B" w:rsidRDefault="00BB6BE9" w:rsidP="00CE00FD">
      <w:pPr>
        <w:pStyle w:val="PL"/>
        <w:rPr>
          <w:highlight w:val="cyan"/>
        </w:rPr>
      </w:pPr>
    </w:p>
    <w:p w14:paraId="3A6CA1CD"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74880352" w14:textId="77777777" w:rsidR="00B949E3" w:rsidRPr="00EE645B" w:rsidRDefault="00B949E3" w:rsidP="00CE00FD">
      <w:pPr>
        <w:pStyle w:val="PL"/>
        <w:rPr>
          <w:del w:id="11943" w:author="" w:date="2018-02-01T17:04:00Z"/>
          <w:color w:val="808080"/>
          <w:highlight w:val="cyan"/>
        </w:rPr>
      </w:pPr>
      <w:del w:id="11944" w:author="" w:date="2018-02-01T17:04:00Z">
        <w:r w:rsidRPr="00EE645B">
          <w:rPr>
            <w:highlight w:val="cyan"/>
          </w:rPr>
          <w:tab/>
        </w:r>
        <w:r w:rsidRPr="00EE645B">
          <w:rPr>
            <w:color w:val="808080"/>
            <w:highlight w:val="cyan"/>
          </w:rPr>
          <w:delText>-- FFS: Verify definition and usage.</w:delText>
        </w:r>
      </w:del>
    </w:p>
    <w:p w14:paraId="20F4566E"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58A47454" w14:textId="77777777" w:rsidR="00BB6BE9" w:rsidRPr="00EE645B" w:rsidRDefault="00BB6BE9" w:rsidP="00CE00FD">
      <w:pPr>
        <w:pStyle w:val="PL"/>
        <w:rPr>
          <w:highlight w:val="cyan"/>
        </w:rPr>
      </w:pPr>
      <w:r w:rsidRPr="00EE645B">
        <w:rPr>
          <w:highlight w:val="cyan"/>
        </w:rPr>
        <w:tab/>
      </w:r>
      <w:bookmarkStart w:id="11945" w:name="_Hlk493885834"/>
      <w:r w:rsidRPr="00EE645B">
        <w:rPr>
          <w:highlight w:val="cyan"/>
        </w:rPr>
        <w:t>aperiodicSRS-ResourceTrigger</w:t>
      </w:r>
      <w:bookmarkEnd w:id="11945"/>
      <w:del w:id="11946"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947"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948" w:author="" w:date="2018-02-01T17:00:00Z">
        <w:r w:rsidR="0027125D" w:rsidRPr="00EE645B">
          <w:rPr>
            <w:color w:val="993366"/>
            <w:highlight w:val="cyan"/>
          </w:rPr>
          <w:t>INTEGER</w:t>
        </w:r>
      </w:ins>
      <w:r w:rsidR="00FA55BE" w:rsidRPr="00EE645B">
        <w:rPr>
          <w:highlight w:val="cyan"/>
        </w:rPr>
        <w:t xml:space="preserve"> (</w:t>
      </w:r>
      <w:del w:id="11949" w:author="" w:date="2018-02-01T17:00:00Z">
        <w:r w:rsidR="00FA55BE" w:rsidRPr="00EE645B" w:rsidDel="0027125D">
          <w:rPr>
            <w:highlight w:val="cyan"/>
          </w:rPr>
          <w:delText>1</w:delText>
        </w:r>
      </w:del>
      <w:ins w:id="11950" w:author="" w:date="2018-02-01T17:00:00Z">
        <w:r w:rsidR="0027125D" w:rsidRPr="00EE645B">
          <w:rPr>
            <w:highlight w:val="cyan"/>
          </w:rPr>
          <w:t>0</w:t>
        </w:r>
      </w:ins>
      <w:r w:rsidR="00FA55BE" w:rsidRPr="00EE645B">
        <w:rPr>
          <w:highlight w:val="cyan"/>
        </w:rPr>
        <w:t>..maxNrofSRS</w:t>
      </w:r>
      <w:ins w:id="11951" w:author="" w:date="2018-02-01T17:00:00Z">
        <w:r w:rsidR="00E30D58" w:rsidRPr="00EE645B">
          <w:rPr>
            <w:highlight w:val="cyan"/>
          </w:rPr>
          <w:t>-</w:t>
        </w:r>
      </w:ins>
      <w:r w:rsidR="00FA55BE" w:rsidRPr="00EE645B">
        <w:rPr>
          <w:highlight w:val="cyan"/>
        </w:rPr>
        <w:t>TriggerStates</w:t>
      </w:r>
      <w:ins w:id="11952" w:author="" w:date="2018-02-01T17:00:00Z">
        <w:r w:rsidR="0027125D" w:rsidRPr="00EE645B">
          <w:rPr>
            <w:highlight w:val="cyan"/>
          </w:rPr>
          <w:t>-1</w:t>
        </w:r>
      </w:ins>
      <w:r w:rsidR="00FA55BE" w:rsidRPr="00EE645B">
        <w:rPr>
          <w:highlight w:val="cyan"/>
        </w:rPr>
        <w:t>)</w:t>
      </w:r>
      <w:del w:id="11953"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380FA77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4B9837C1"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299FB172" w14:textId="77777777" w:rsidR="004F3AC3" w:rsidRPr="00EE645B" w:rsidRDefault="004F3AC3" w:rsidP="00CE00FD">
      <w:pPr>
        <w:pStyle w:val="PL"/>
        <w:rPr>
          <w:highlight w:val="cyan"/>
        </w:rPr>
      </w:pPr>
      <w:r w:rsidRPr="00EE645B">
        <w:rPr>
          <w:highlight w:val="cyan"/>
        </w:rPr>
        <w:tab/>
        <w:t>associatedCSI-RS</w:t>
      </w:r>
      <w:ins w:id="11954" w:author="Rapporteur" w:date="2018-02-05T13:34:00Z">
        <w:r w:rsidR="003171F0" w:rsidRPr="00EE645B">
          <w:rPr>
            <w:highlight w:val="cyan"/>
          </w:rPr>
          <w:t>-</w:t>
        </w:r>
      </w:ins>
      <w:ins w:id="11955"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956" w:author="merged r1" w:date="2018-01-18T13:12:00Z">
        <w:r w:rsidR="00E8641B" w:rsidRPr="00EE645B">
          <w:rPr>
            <w:color w:val="808080"/>
            <w:highlight w:val="cyan"/>
          </w:rPr>
          <w:t xml:space="preserve"> -- C</w:t>
        </w:r>
        <w:r w:rsidR="00F634E0" w:rsidRPr="00EE645B">
          <w:rPr>
            <w:color w:val="808080"/>
            <w:highlight w:val="cyan"/>
          </w:rPr>
          <w:t>ond nonCodebook</w:t>
        </w:r>
      </w:ins>
    </w:p>
    <w:p w14:paraId="6E671D15"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14:paraId="04D39117"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4371C68B"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7EDA9C42"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23A9810C" w14:textId="77777777"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957"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38C86095" w14:textId="77777777" w:rsidR="00FB5B0E" w:rsidRPr="00EE645B" w:rsidRDefault="00FB5B0E" w:rsidP="00CE00FD">
      <w:pPr>
        <w:pStyle w:val="PL"/>
        <w:rPr>
          <w:highlight w:val="cyan"/>
        </w:rPr>
      </w:pPr>
    </w:p>
    <w:p w14:paraId="7A2E08F2"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531A1D6E"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2BE7E5FF" w14:textId="77777777"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958" w:author="merged r1" w:date="2018-01-18T13:12:00Z">
        <w:r w:rsidRPr="00EE645B">
          <w:rPr>
            <w:color w:val="808080"/>
            <w:highlight w:val="cyan"/>
          </w:rPr>
          <w:delText>M</w:delText>
        </w:r>
      </w:del>
      <w:ins w:id="11959" w:author="merged r1" w:date="2018-01-18T13:12:00Z">
        <w:r w:rsidR="003878BD" w:rsidRPr="00EE645B">
          <w:rPr>
            <w:color w:val="808080"/>
            <w:highlight w:val="cyan"/>
          </w:rPr>
          <w:t>S</w:t>
        </w:r>
      </w:ins>
    </w:p>
    <w:p w14:paraId="7A6F23B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14BA8A56"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5359D125" w14:textId="77777777"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7B9525B"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5B9945B3"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2213B94C"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69B86735" w14:textId="77777777"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25C4AD9" w14:textId="77777777" w:rsidR="00CA2AFC" w:rsidRPr="00EE645B" w:rsidRDefault="00CA2AFC" w:rsidP="00CE00FD">
      <w:pPr>
        <w:pStyle w:val="PL"/>
        <w:rPr>
          <w:highlight w:val="cyan"/>
        </w:rPr>
      </w:pPr>
      <w:r w:rsidRPr="00EE645B">
        <w:rPr>
          <w:highlight w:val="cyan"/>
        </w:rPr>
        <w:tab/>
      </w:r>
      <w:r w:rsidRPr="00EE645B">
        <w:rPr>
          <w:highlight w:val="cyan"/>
        </w:rPr>
        <w:tab/>
        <w:t>csi</w:t>
      </w:r>
      <w:ins w:id="11960" w:author="Rapporteur" w:date="2018-02-01T17:05:00Z">
        <w:r w:rsidR="00945C97" w:rsidRPr="00EE645B">
          <w:rPr>
            <w:highlight w:val="cyan"/>
          </w:rPr>
          <w:t>-</w:t>
        </w:r>
      </w:ins>
      <w:r w:rsidR="003171F0" w:rsidRPr="00EE645B">
        <w:rPr>
          <w:highlight w:val="cyan"/>
        </w:rPr>
        <w:t>RS</w:t>
      </w:r>
      <w:del w:id="11961" w:author="Rapporteur" w:date="2018-02-05T13:30:00Z">
        <w:r w:rsidRPr="00EE645B">
          <w:rPr>
            <w:highlight w:val="cyan"/>
          </w:rPr>
          <w:delText>rs</w:delText>
        </w:r>
      </w:del>
      <w:ins w:id="11962"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9B04492" w14:textId="77777777"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4A43516E" w14:textId="77777777" w:rsidR="00A0248C" w:rsidRPr="00EE645B" w:rsidRDefault="001C3741" w:rsidP="00CE00FD">
      <w:pPr>
        <w:pStyle w:val="PL"/>
        <w:rPr>
          <w:color w:val="808080"/>
          <w:highlight w:val="cyan"/>
        </w:rPr>
      </w:pPr>
      <w:r w:rsidRPr="00EE645B">
        <w:rPr>
          <w:highlight w:val="cyan"/>
        </w:rPr>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397D23D" w14:textId="77777777" w:rsidR="001C3741" w:rsidRPr="00EE645B" w:rsidRDefault="00A0248C" w:rsidP="00CE00FD">
      <w:pPr>
        <w:pStyle w:val="PL"/>
        <w:rPr>
          <w:ins w:id="11963"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42692981" w14:textId="77777777" w:rsidR="00620672" w:rsidRPr="00EE645B" w:rsidRDefault="00620672" w:rsidP="00CE00FD">
      <w:pPr>
        <w:pStyle w:val="PL"/>
        <w:rPr>
          <w:color w:val="808080"/>
          <w:highlight w:val="cyan"/>
        </w:rPr>
      </w:pPr>
      <w:ins w:id="11964" w:author="" w:date="2018-02-02T08:45:00Z">
        <w:r w:rsidRPr="00EE645B">
          <w:rPr>
            <w:color w:val="808080"/>
            <w:highlight w:val="cyan"/>
          </w:rPr>
          <w:lastRenderedPageBreak/>
          <w:tab/>
          <w:t>-- If absent or release, the UE applies the value sameAs-Fci1</w:t>
        </w:r>
      </w:ins>
    </w:p>
    <w:p w14:paraId="576A0E4E" w14:textId="77777777"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965" w:author="Rapporteur" w:date="2018-02-05T13:30:00Z">
        <w:r w:rsidRPr="00EE645B" w:rsidDel="003171F0">
          <w:rPr>
            <w:color w:val="808080"/>
            <w:highlight w:val="cyan"/>
          </w:rPr>
          <w:delText>'</w:delText>
        </w:r>
      </w:del>
      <w:ins w:id="11966" w:author="Rapporteur" w:date="2018-02-05T13:30:00Z">
        <w:r w:rsidR="003171F0" w:rsidRPr="00EE645B">
          <w:rPr>
            <w:color w:val="808080"/>
            <w:highlight w:val="cyan"/>
          </w:rPr>
          <w:t>‘</w:t>
        </w:r>
      </w:ins>
      <w:r w:rsidRPr="00EE645B">
        <w:rPr>
          <w:color w:val="808080"/>
          <w:highlight w:val="cyan"/>
        </w:rPr>
        <w:t>srs-pcadjustment-state-config</w:t>
      </w:r>
      <w:del w:id="11967" w:author="Rapporteur" w:date="2018-02-05T13:30:00Z">
        <w:r w:rsidRPr="00EE645B">
          <w:rPr>
            <w:color w:val="808080"/>
            <w:highlight w:val="cyan"/>
          </w:rPr>
          <w:delText>'</w:delText>
        </w:r>
      </w:del>
      <w:ins w:id="11968" w:author="Rapporteur" w:date="2018-02-05T13:30:00Z">
        <w:r w:rsidR="003171F0" w:rsidRPr="00EE645B">
          <w:rPr>
            <w:color w:val="808080"/>
            <w:highlight w:val="cyan"/>
          </w:rPr>
          <w:t>’</w:t>
        </w:r>
      </w:ins>
      <w:r w:rsidRPr="00EE645B">
        <w:rPr>
          <w:color w:val="808080"/>
          <w:highlight w:val="cyan"/>
        </w:rPr>
        <w:t xml:space="preserve"> (see 38.213, section 7.3)</w:t>
      </w:r>
    </w:p>
    <w:p w14:paraId="1AB3BB60" w14:textId="77777777"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969"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970"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971" w:author="" w:date="2018-02-02T08:45:00Z">
        <w:r w:rsidR="00B03BB5" w:rsidRPr="00EE645B" w:rsidDel="00620672">
          <w:rPr>
            <w:color w:val="808080"/>
            <w:highlight w:val="cyan"/>
          </w:rPr>
          <w:delText>M</w:delText>
        </w:r>
      </w:del>
      <w:ins w:id="11972" w:author="" w:date="2018-02-02T08:45:00Z">
        <w:r w:rsidR="00620672" w:rsidRPr="00EE645B">
          <w:rPr>
            <w:color w:val="808080"/>
            <w:highlight w:val="cyan"/>
          </w:rPr>
          <w:t>R</w:t>
        </w:r>
      </w:ins>
    </w:p>
    <w:p w14:paraId="7C282112" w14:textId="77777777" w:rsidR="00B03BB5" w:rsidRPr="00EE645B" w:rsidRDefault="00B03BB5" w:rsidP="00CE00FD">
      <w:pPr>
        <w:pStyle w:val="PL"/>
        <w:rPr>
          <w:highlight w:val="cyan"/>
        </w:rPr>
      </w:pPr>
    </w:p>
    <w:p w14:paraId="2A89AF85" w14:textId="77777777" w:rsidR="003574E6" w:rsidRPr="00EE645B" w:rsidRDefault="00B03BB5" w:rsidP="00CE00FD">
      <w:pPr>
        <w:pStyle w:val="PL"/>
        <w:rPr>
          <w:highlight w:val="cyan"/>
        </w:rPr>
      </w:pPr>
      <w:r w:rsidRPr="00EE645B">
        <w:rPr>
          <w:highlight w:val="cyan"/>
        </w:rPr>
        <w:tab/>
      </w:r>
      <w:del w:id="11973" w:author="Rapporteur" w:date="2018-02-05T13:30:00Z">
        <w:r w:rsidRPr="00EE645B">
          <w:rPr>
            <w:highlight w:val="cyan"/>
          </w:rPr>
          <w:delText>...</w:delText>
        </w:r>
      </w:del>
      <w:ins w:id="11974" w:author="Rapporteur" w:date="2018-02-05T13:30:00Z">
        <w:r w:rsidR="003171F0" w:rsidRPr="00EE645B">
          <w:rPr>
            <w:highlight w:val="cyan"/>
          </w:rPr>
          <w:t>…</w:t>
        </w:r>
      </w:ins>
    </w:p>
    <w:p w14:paraId="7F1F3E14" w14:textId="77777777" w:rsidR="00BB6BE9" w:rsidRPr="00EE645B" w:rsidRDefault="00BB6BE9" w:rsidP="00CE00FD">
      <w:pPr>
        <w:pStyle w:val="PL"/>
        <w:rPr>
          <w:highlight w:val="cyan"/>
        </w:rPr>
      </w:pPr>
      <w:r w:rsidRPr="00EE645B">
        <w:rPr>
          <w:highlight w:val="cyan"/>
        </w:rPr>
        <w:t>}</w:t>
      </w:r>
    </w:p>
    <w:p w14:paraId="6C9D9161" w14:textId="77777777" w:rsidR="00BB6BE9" w:rsidRPr="00EE645B" w:rsidRDefault="00BB6BE9" w:rsidP="00CE00FD">
      <w:pPr>
        <w:pStyle w:val="PL"/>
        <w:rPr>
          <w:highlight w:val="cyan"/>
        </w:rPr>
      </w:pPr>
    </w:p>
    <w:p w14:paraId="73DF29DA"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53557486" w14:textId="77777777" w:rsidR="00BB6BE9" w:rsidRPr="00EE645B" w:rsidRDefault="00BB6BE9" w:rsidP="00CE00FD">
      <w:pPr>
        <w:pStyle w:val="PL"/>
        <w:rPr>
          <w:highlight w:val="cyan"/>
        </w:rPr>
      </w:pPr>
    </w:p>
    <w:p w14:paraId="10641AEA"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693B80"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3F1C9C0E" w14:textId="77777777"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79B96FC"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975"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976" w:author="Rapporteur" w:date="2018-02-05T13:30:00Z">
        <w:r w:rsidR="00906DA6" w:rsidRPr="00EE645B" w:rsidDel="003171F0">
          <w:rPr>
            <w:color w:val="808080"/>
            <w:highlight w:val="cyan"/>
          </w:rPr>
          <w:delText>e</w:delText>
        </w:r>
      </w:del>
      <w:ins w:id="11977" w:author="Rapporteur" w:date="2018-02-05T13:30:00Z">
        <w:r w:rsidR="003171F0" w:rsidRPr="00EE645B">
          <w:rPr>
            <w:color w:val="808080"/>
            <w:highlight w:val="cyan"/>
          </w:rPr>
          <w:t>‘</w:t>
        </w:r>
      </w:ins>
      <w:r w:rsidR="00906DA6" w:rsidRPr="00EE645B">
        <w:rPr>
          <w:color w:val="808080"/>
          <w:highlight w:val="cyan"/>
        </w:rPr>
        <w:t>r 'SRS-TransmissionC</w:t>
      </w:r>
      <w:del w:id="11978" w:author="Rapporteur" w:date="2018-02-05T13:30:00Z">
        <w:r w:rsidR="00906DA6" w:rsidRPr="00EE645B" w:rsidDel="003171F0">
          <w:rPr>
            <w:color w:val="808080"/>
            <w:highlight w:val="cyan"/>
          </w:rPr>
          <w:delText>o</w:delText>
        </w:r>
      </w:del>
      <w:ins w:id="11979"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6FC097B" w14:textId="77777777" w:rsidR="00E97640" w:rsidRPr="00EE645B" w:rsidRDefault="00E97640" w:rsidP="00CE00FD">
      <w:pPr>
        <w:pStyle w:val="PL"/>
        <w:rPr>
          <w:del w:id="11980" w:author="" w:date="2018-02-01T17:07:00Z"/>
          <w:color w:val="808080"/>
          <w:highlight w:val="cyan"/>
        </w:rPr>
      </w:pPr>
      <w:del w:id="11981" w:author="" w:date="2018-02-01T17:07:00Z">
        <w:r w:rsidRPr="00EE645B">
          <w:rPr>
            <w:highlight w:val="cyan"/>
          </w:rPr>
          <w:tab/>
        </w:r>
        <w:r w:rsidRPr="00EE645B">
          <w:rPr>
            <w:color w:val="808080"/>
            <w:highlight w:val="cyan"/>
          </w:rPr>
          <w:delText>-- FFS: What is the “offset”?</w:delText>
        </w:r>
      </w:del>
    </w:p>
    <w:p w14:paraId="7E04758B" w14:textId="77777777"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0C1E48BD" w14:textId="77777777" w:rsidR="003529C4" w:rsidRPr="00EE645B" w:rsidRDefault="003529C4" w:rsidP="00CE00FD">
      <w:pPr>
        <w:pStyle w:val="PL"/>
        <w:rPr>
          <w:ins w:id="11982"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93C3A" w14:textId="77777777" w:rsidR="00D80D7D" w:rsidRPr="00EE645B" w:rsidRDefault="00D80D7D" w:rsidP="00CE00FD">
      <w:pPr>
        <w:pStyle w:val="PL"/>
        <w:rPr>
          <w:highlight w:val="cyan"/>
        </w:rPr>
      </w:pPr>
      <w:ins w:id="11983" w:author="" w:date="2018-02-01T17:07:00Z">
        <w:r w:rsidRPr="00EE645B">
          <w:rPr>
            <w:highlight w:val="cyan"/>
          </w:rPr>
          <w:tab/>
        </w:r>
        <w:r w:rsidRPr="00EE645B">
          <w:rPr>
            <w:highlight w:val="cyan"/>
          </w:rPr>
          <w:tab/>
        </w:r>
        <w:r w:rsidRPr="00EE645B">
          <w:rPr>
            <w:highlight w:val="cyan"/>
          </w:rPr>
          <w:tab/>
          <w:t>combOffset</w:t>
        </w:r>
      </w:ins>
      <w:ins w:id="11984" w:author="Nokia R2-1800832" w:date="2018-02-02T17:05:00Z">
        <w:r w:rsidR="00B52388" w:rsidRPr="00EE645B">
          <w:rPr>
            <w:highlight w:val="cyan"/>
          </w:rPr>
          <w:t>-n2</w:t>
        </w:r>
      </w:ins>
      <w:ins w:id="11985"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28E82E13" w14:textId="77777777"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86" w:author="Rapporteur" w:date="2018-02-05T13:30:00Z">
        <w:r w:rsidRPr="00EE645B" w:rsidDel="003171F0">
          <w:rPr>
            <w:color w:val="808080"/>
            <w:highlight w:val="cyan"/>
          </w:rPr>
          <w:delText>e</w:delText>
        </w:r>
      </w:del>
      <w:ins w:id="11987" w:author="Rapporteur" w:date="2018-02-05T13:30:00Z">
        <w:r w:rsidR="003171F0" w:rsidRPr="00EE645B">
          <w:rPr>
            <w:color w:val="808080"/>
            <w:highlight w:val="cyan"/>
          </w:rPr>
          <w:t>‘</w:t>
        </w:r>
      </w:ins>
      <w:r w:rsidRPr="00EE645B">
        <w:rPr>
          <w:color w:val="808080"/>
          <w:highlight w:val="cyan"/>
        </w:rPr>
        <w:t>r 'SRS-CyclicShiftCon</w:t>
      </w:r>
      <w:del w:id="11988" w:author="Rapporteur" w:date="2018-02-05T13:30:00Z">
        <w:r w:rsidRPr="00EE645B" w:rsidDel="003171F0">
          <w:rPr>
            <w:color w:val="808080"/>
            <w:highlight w:val="cyan"/>
          </w:rPr>
          <w:delText>f</w:delText>
        </w:r>
      </w:del>
      <w:ins w:id="11989" w:author="Rapporteur" w:date="2018-02-05T13:30:00Z">
        <w:r w:rsidR="003171F0" w:rsidRPr="00EE645B">
          <w:rPr>
            <w:color w:val="808080"/>
            <w:highlight w:val="cyan"/>
          </w:rPr>
          <w:t>’</w:t>
        </w:r>
      </w:ins>
      <w:r w:rsidRPr="00EE645B">
        <w:rPr>
          <w:color w:val="808080"/>
          <w:highlight w:val="cyan"/>
        </w:rPr>
        <w:t>ig' (see 38.214, section 6.2.1)</w:t>
      </w:r>
    </w:p>
    <w:p w14:paraId="6E3C60CC" w14:textId="77777777"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990"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991"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1D5A6BE8" w14:textId="77777777"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30EA73D5" w14:textId="77777777"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6A6FF9" w14:textId="77777777" w:rsidR="00D80D7D" w:rsidRPr="00EE645B" w:rsidRDefault="00D80D7D" w:rsidP="00D80D7D">
      <w:pPr>
        <w:pStyle w:val="PL"/>
        <w:rPr>
          <w:ins w:id="11992" w:author="" w:date="2018-02-01T17:07:00Z"/>
          <w:highlight w:val="cyan"/>
        </w:rPr>
      </w:pPr>
      <w:ins w:id="11993" w:author="" w:date="2018-02-01T17:07:00Z">
        <w:r w:rsidRPr="00EE645B">
          <w:rPr>
            <w:highlight w:val="cyan"/>
          </w:rPr>
          <w:tab/>
        </w:r>
        <w:r w:rsidRPr="00EE645B">
          <w:rPr>
            <w:highlight w:val="cyan"/>
          </w:rPr>
          <w:tab/>
        </w:r>
        <w:r w:rsidRPr="00EE645B">
          <w:rPr>
            <w:highlight w:val="cyan"/>
          </w:rPr>
          <w:tab/>
          <w:t>combOffset</w:t>
        </w:r>
      </w:ins>
      <w:ins w:id="11994" w:author="Nokia R2-1800832" w:date="2018-02-02T17:05:00Z">
        <w:r w:rsidR="00B52388" w:rsidRPr="00EE645B">
          <w:rPr>
            <w:highlight w:val="cyan"/>
          </w:rPr>
          <w:t>-n4</w:t>
        </w:r>
      </w:ins>
      <w:ins w:id="11995"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675662C5" w14:textId="77777777"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96" w:author="Rapporteur" w:date="2018-02-05T13:30:00Z">
        <w:r w:rsidRPr="00EE645B" w:rsidDel="003171F0">
          <w:rPr>
            <w:color w:val="808080"/>
            <w:highlight w:val="cyan"/>
          </w:rPr>
          <w:delText>e</w:delText>
        </w:r>
      </w:del>
      <w:ins w:id="11997" w:author="Rapporteur" w:date="2018-02-05T13:30:00Z">
        <w:r w:rsidR="003171F0" w:rsidRPr="00EE645B">
          <w:rPr>
            <w:color w:val="808080"/>
            <w:highlight w:val="cyan"/>
          </w:rPr>
          <w:t>‘</w:t>
        </w:r>
      </w:ins>
      <w:r w:rsidRPr="00EE645B">
        <w:rPr>
          <w:color w:val="808080"/>
          <w:highlight w:val="cyan"/>
        </w:rPr>
        <w:t>r 'SRS-CyclicShiftCon</w:t>
      </w:r>
      <w:del w:id="11998" w:author="Rapporteur" w:date="2018-02-05T13:30:00Z">
        <w:r w:rsidRPr="00EE645B" w:rsidDel="003171F0">
          <w:rPr>
            <w:color w:val="808080"/>
            <w:highlight w:val="cyan"/>
          </w:rPr>
          <w:delText>f</w:delText>
        </w:r>
      </w:del>
      <w:ins w:id="11999" w:author="Rapporteur" w:date="2018-02-05T13:30:00Z">
        <w:r w:rsidR="003171F0" w:rsidRPr="00EE645B">
          <w:rPr>
            <w:color w:val="808080"/>
            <w:highlight w:val="cyan"/>
          </w:rPr>
          <w:t>’</w:t>
        </w:r>
      </w:ins>
      <w:r w:rsidRPr="00EE645B">
        <w:rPr>
          <w:color w:val="808080"/>
          <w:highlight w:val="cyan"/>
        </w:rPr>
        <w:t>ig' (see 38.214, section 6.2.1)</w:t>
      </w:r>
    </w:p>
    <w:p w14:paraId="78180C0F" w14:textId="77777777"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2000"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2001"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D939C40" w14:textId="77777777" w:rsidR="003529C4" w:rsidRPr="00EE645B" w:rsidRDefault="003529C4" w:rsidP="00CE00FD">
      <w:pPr>
        <w:pStyle w:val="PL"/>
        <w:rPr>
          <w:highlight w:val="cyan"/>
        </w:rPr>
      </w:pPr>
      <w:r w:rsidRPr="00EE645B">
        <w:rPr>
          <w:highlight w:val="cyan"/>
        </w:rPr>
        <w:tab/>
      </w:r>
      <w:r w:rsidRPr="00EE645B">
        <w:rPr>
          <w:highlight w:val="cyan"/>
        </w:rPr>
        <w:tab/>
        <w:t>}</w:t>
      </w:r>
    </w:p>
    <w:p w14:paraId="32DE2662" w14:textId="77777777" w:rsidR="00820EC0" w:rsidRPr="00EE645B" w:rsidRDefault="003529C4" w:rsidP="00CE00FD">
      <w:pPr>
        <w:pStyle w:val="PL"/>
        <w:rPr>
          <w:highlight w:val="cyan"/>
        </w:rPr>
      </w:pPr>
      <w:r w:rsidRPr="00EE645B">
        <w:rPr>
          <w:highlight w:val="cyan"/>
        </w:rPr>
        <w:tab/>
      </w:r>
      <w:r w:rsidR="00820EC0" w:rsidRPr="00EE645B">
        <w:rPr>
          <w:highlight w:val="cyan"/>
        </w:rPr>
        <w:t>}</w:t>
      </w:r>
      <w:ins w:id="12002"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2003" w:author="" w:date="2018-02-01T17:36:00Z">
        <w:r w:rsidR="00524FA3" w:rsidRPr="00EE645B">
          <w:rPr>
            <w:highlight w:val="cyan"/>
          </w:rPr>
          <w:tab/>
          <w:t>-- Cond Setup</w:t>
        </w:r>
      </w:ins>
    </w:p>
    <w:p w14:paraId="0F733CFF" w14:textId="77777777"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2F7A960" w14:textId="77777777"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2004" w:author="Rapporteur" w:date="2018-02-05T13:30:00Z">
        <w:r w:rsidRPr="00EE645B">
          <w:rPr>
            <w:color w:val="808080"/>
            <w:highlight w:val="cyan"/>
          </w:rPr>
          <w:delText>5</w:delText>
        </w:r>
      </w:del>
      <w:ins w:id="12005" w:author="Rapporteur" w:date="2018-02-05T13:30:00Z">
        <w:r w:rsidR="003171F0" w:rsidRPr="00EE645B">
          <w:rPr>
            <w:color w:val="808080"/>
            <w:highlight w:val="cyan"/>
          </w:rPr>
          <w:t>“</w:t>
        </w:r>
      </w:ins>
      <w:r w:rsidRPr="00EE645B">
        <w:rPr>
          <w:color w:val="808080"/>
          <w:highlight w:val="cyan"/>
        </w:rPr>
        <w:t>;</w:t>
      </w:r>
      <w:del w:id="12006" w:author="Rapporteur" w:date="2018-02-05T13:30:00Z">
        <w:r w:rsidRPr="00EE645B" w:rsidDel="003171F0">
          <w:rPr>
            <w:color w:val="808080"/>
            <w:highlight w:val="cyan"/>
          </w:rPr>
          <w:delText xml:space="preserve"> </w:delText>
        </w:r>
      </w:del>
      <w:ins w:id="12007" w:author="Rapporteur" w:date="2018-02-05T13:30:00Z">
        <w:r w:rsidR="003171F0" w:rsidRPr="00EE645B">
          <w:rPr>
            <w:color w:val="808080"/>
            <w:highlight w:val="cyan"/>
          </w:rPr>
          <w:t>”</w:t>
        </w:r>
      </w:ins>
      <w:r w:rsidRPr="00EE645B">
        <w:rPr>
          <w:color w:val="808080"/>
          <w:highlight w:val="cyan"/>
        </w:rPr>
        <w:t>"0" refers to the last symbo</w:t>
      </w:r>
      <w:del w:id="12008" w:author="Rapporteur" w:date="2018-02-05T13:30:00Z">
        <w:r w:rsidRPr="00EE645B">
          <w:rPr>
            <w:color w:val="808080"/>
            <w:highlight w:val="cyan"/>
          </w:rPr>
          <w:delText>l</w:delText>
        </w:r>
      </w:del>
      <w:ins w:id="12009" w:author="Rapporteur" w:date="2018-02-05T13:30:00Z">
        <w:r w:rsidR="003171F0" w:rsidRPr="00EE645B">
          <w:rPr>
            <w:color w:val="808080"/>
            <w:highlight w:val="cyan"/>
          </w:rPr>
          <w:t>“</w:t>
        </w:r>
      </w:ins>
      <w:r w:rsidRPr="00EE645B">
        <w:rPr>
          <w:color w:val="808080"/>
          <w:highlight w:val="cyan"/>
        </w:rPr>
        <w:t>,</w:t>
      </w:r>
      <w:del w:id="12010" w:author="Rapporteur" w:date="2018-02-05T13:30:00Z">
        <w:r w:rsidRPr="00EE645B" w:rsidDel="003171F0">
          <w:rPr>
            <w:color w:val="808080"/>
            <w:highlight w:val="cyan"/>
          </w:rPr>
          <w:delText xml:space="preserve"> </w:delText>
        </w:r>
      </w:del>
      <w:ins w:id="12011"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02299E32"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11A6A13C" w14:textId="77777777"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2012" w:author="Rapporteur" w:date="2018-02-05T13:30:00Z">
        <w:r w:rsidR="006B10BF" w:rsidRPr="00EE645B" w:rsidDel="003171F0">
          <w:rPr>
            <w:color w:val="808080"/>
            <w:highlight w:val="cyan"/>
          </w:rPr>
          <w:delText>e</w:delText>
        </w:r>
      </w:del>
      <w:ins w:id="12013" w:author="Rapporteur" w:date="2018-02-05T13:30:00Z">
        <w:r w:rsidR="003171F0" w:rsidRPr="00EE645B">
          <w:rPr>
            <w:color w:val="808080"/>
            <w:highlight w:val="cyan"/>
          </w:rPr>
          <w:t>‘</w:t>
        </w:r>
      </w:ins>
      <w:r w:rsidR="006B10BF" w:rsidRPr="00EE645B">
        <w:rPr>
          <w:color w:val="808080"/>
          <w:highlight w:val="cyan"/>
        </w:rPr>
        <w:t>r 'SRS-ResourceMapp</w:t>
      </w:r>
      <w:del w:id="12014" w:author="Rapporteur" w:date="2018-02-05T13:30:00Z">
        <w:r w:rsidR="006B10BF" w:rsidRPr="00EE645B" w:rsidDel="003171F0">
          <w:rPr>
            <w:color w:val="808080"/>
            <w:highlight w:val="cyan"/>
          </w:rPr>
          <w:delText>i</w:delText>
        </w:r>
      </w:del>
      <w:ins w:id="12015"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2016"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0842FB3" w14:textId="77777777"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A26B9A6" w14:textId="77777777"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2AACE40E" w14:textId="77777777"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45B5C341" w14:textId="77777777"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69106A1B" w14:textId="77777777"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5C37150" w14:textId="77777777" w:rsidR="00820EC0" w:rsidRPr="00EE645B" w:rsidRDefault="00EF33DC" w:rsidP="00CE00FD">
      <w:pPr>
        <w:pStyle w:val="PL"/>
        <w:rPr>
          <w:highlight w:val="cyan"/>
        </w:rPr>
      </w:pPr>
      <w:r w:rsidRPr="00EE645B">
        <w:rPr>
          <w:highlight w:val="cyan"/>
        </w:rPr>
        <w:tab/>
        <w:t>}</w:t>
      </w:r>
      <w:r w:rsidR="00820EC0" w:rsidRPr="00EE645B">
        <w:rPr>
          <w:highlight w:val="cyan"/>
        </w:rPr>
        <w:t>,</w:t>
      </w:r>
    </w:p>
    <w:p w14:paraId="25DEEC4C"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741BD81A"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2017" w:author="Rapporteur" w:date="2018-02-05T13:30:00Z">
        <w:r w:rsidRPr="00EE645B" w:rsidDel="003171F0">
          <w:rPr>
            <w:color w:val="808080"/>
            <w:highlight w:val="cyan"/>
          </w:rPr>
          <w:delText>e</w:delText>
        </w:r>
      </w:del>
      <w:ins w:id="12018" w:author="Rapporteur" w:date="2018-02-05T13:30:00Z">
        <w:r w:rsidR="003171F0" w:rsidRPr="00EE645B">
          <w:rPr>
            <w:color w:val="808080"/>
            <w:highlight w:val="cyan"/>
          </w:rPr>
          <w:t>‘</w:t>
        </w:r>
      </w:ins>
      <w:r w:rsidRPr="00EE645B">
        <w:rPr>
          <w:color w:val="808080"/>
          <w:highlight w:val="cyan"/>
        </w:rPr>
        <w:t>r '</w:t>
      </w:r>
      <w:bookmarkStart w:id="12019" w:name="_Hlk501127760"/>
      <w:r w:rsidRPr="00EE645B">
        <w:rPr>
          <w:color w:val="808080"/>
          <w:highlight w:val="cyan"/>
        </w:rPr>
        <w:t>SRS-</w:t>
      </w:r>
      <w:bookmarkEnd w:id="12019"/>
      <w:r w:rsidRPr="00EE645B">
        <w:rPr>
          <w:color w:val="808080"/>
          <w:highlight w:val="cyan"/>
        </w:rPr>
        <w:t>FreqDomainPosit</w:t>
      </w:r>
      <w:del w:id="12020" w:author="Rapporteur" w:date="2018-02-05T13:30:00Z">
        <w:r w:rsidRPr="00EE645B" w:rsidDel="003171F0">
          <w:rPr>
            <w:color w:val="808080"/>
            <w:highlight w:val="cyan"/>
          </w:rPr>
          <w:delText>i</w:delText>
        </w:r>
      </w:del>
      <w:ins w:id="12021" w:author="Rapporteur" w:date="2018-02-05T13:30:00Z">
        <w:r w:rsidR="003171F0" w:rsidRPr="00EE645B">
          <w:rPr>
            <w:color w:val="808080"/>
            <w:highlight w:val="cyan"/>
          </w:rPr>
          <w:t>’</w:t>
        </w:r>
      </w:ins>
      <w:r w:rsidRPr="00EE645B">
        <w:rPr>
          <w:color w:val="808080"/>
          <w:highlight w:val="cyan"/>
        </w:rPr>
        <w:t>on' (see 38.214, section 6.2.1)</w:t>
      </w:r>
    </w:p>
    <w:p w14:paraId="6B3E5BFF" w14:textId="77777777"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525C3DE5" w14:textId="77777777"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37BF6890"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451B2525" w14:textId="77777777"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2022" w:author="Rapporteur" w:date="2018-02-05T13:30:00Z">
        <w:r w:rsidRPr="00EE645B" w:rsidDel="003171F0">
          <w:rPr>
            <w:color w:val="808080"/>
            <w:highlight w:val="cyan"/>
          </w:rPr>
          <w:delText>e</w:delText>
        </w:r>
      </w:del>
      <w:ins w:id="12023" w:author="Rapporteur" w:date="2018-02-05T13:30:00Z">
        <w:r w:rsidR="003171F0" w:rsidRPr="00EE645B">
          <w:rPr>
            <w:color w:val="808080"/>
            <w:highlight w:val="cyan"/>
          </w:rPr>
          <w:t>‘</w:t>
        </w:r>
      </w:ins>
      <w:r w:rsidRPr="00EE645B">
        <w:rPr>
          <w:color w:val="808080"/>
          <w:highlight w:val="cyan"/>
        </w:rPr>
        <w:t>r 'SRS-FreqHopp</w:t>
      </w:r>
      <w:del w:id="12024" w:author="Rapporteur" w:date="2018-02-05T13:30:00Z">
        <w:r w:rsidRPr="00EE645B" w:rsidDel="003171F0">
          <w:rPr>
            <w:color w:val="808080"/>
            <w:highlight w:val="cyan"/>
          </w:rPr>
          <w:delText>i</w:delText>
        </w:r>
      </w:del>
      <w:ins w:id="12025"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3D6CC532" w14:textId="77777777"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10D5F751" w14:textId="77777777" w:rsidR="005C6E0D" w:rsidRPr="00EE645B" w:rsidRDefault="005C6E0D" w:rsidP="00CE00FD">
      <w:pPr>
        <w:pStyle w:val="PL"/>
        <w:rPr>
          <w:highlight w:val="cyan"/>
        </w:rPr>
      </w:pPr>
      <w:r w:rsidRPr="00EE645B">
        <w:rPr>
          <w:highlight w:val="cyan"/>
        </w:rPr>
        <w:tab/>
      </w:r>
      <w:r w:rsidRPr="00EE645B">
        <w:rPr>
          <w:highlight w:val="cyan"/>
        </w:rPr>
        <w:tab/>
        <w:t>c</w:t>
      </w:r>
      <w:del w:id="12026" w:author="Nokia R2-1800832" w:date="2018-02-02T17:05:00Z">
        <w:r w:rsidRPr="00EE645B">
          <w:rPr>
            <w:highlight w:val="cyan"/>
          </w:rPr>
          <w:delText>_</w:delText>
        </w:r>
      </w:del>
      <w:ins w:id="12027"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7B7DA455" w14:textId="77777777"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2028" w:author="Nokia R2-1800832" w:date="2018-02-02T17:05:00Z">
        <w:r w:rsidRPr="00EE645B">
          <w:rPr>
            <w:highlight w:val="cyan"/>
            <w:lang w:val="sv-SE"/>
          </w:rPr>
          <w:delText>_</w:delText>
        </w:r>
      </w:del>
      <w:ins w:id="12029"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1E163CC7" w14:textId="77777777"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2030" w:author="Nokia R2-1800832" w:date="2018-02-02T17:05:00Z">
        <w:r w:rsidRPr="00EE645B">
          <w:rPr>
            <w:highlight w:val="cyan"/>
            <w:lang w:val="sv-SE"/>
          </w:rPr>
          <w:delText>_</w:delText>
        </w:r>
      </w:del>
      <w:ins w:id="12031"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56266759" w14:textId="7777777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1A579EFF"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2E7B5210"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2032" w:author="Rapporteur" w:date="2018-02-05T13:30:00Z">
        <w:r w:rsidRPr="00EE645B" w:rsidDel="003171F0">
          <w:rPr>
            <w:color w:val="808080"/>
            <w:highlight w:val="cyan"/>
          </w:rPr>
          <w:delText>e</w:delText>
        </w:r>
      </w:del>
      <w:ins w:id="12033" w:author="Rapporteur" w:date="2018-02-05T13:30:00Z">
        <w:r w:rsidR="003171F0" w:rsidRPr="00EE645B">
          <w:rPr>
            <w:color w:val="808080"/>
            <w:highlight w:val="cyan"/>
          </w:rPr>
          <w:t>‘</w:t>
        </w:r>
      </w:ins>
      <w:r w:rsidRPr="00EE645B">
        <w:rPr>
          <w:color w:val="808080"/>
          <w:highlight w:val="cyan"/>
        </w:rPr>
        <w:t>r 'SRS-GroupSequenceHopp</w:t>
      </w:r>
      <w:del w:id="12034" w:author="Rapporteur" w:date="2018-02-05T13:30:00Z">
        <w:r w:rsidRPr="00EE645B" w:rsidDel="003171F0">
          <w:rPr>
            <w:color w:val="808080"/>
            <w:highlight w:val="cyan"/>
          </w:rPr>
          <w:delText>i</w:delText>
        </w:r>
      </w:del>
      <w:ins w:id="12035" w:author="Rapporteur" w:date="2018-02-05T13:30:00Z">
        <w:r w:rsidR="003171F0" w:rsidRPr="00EE645B">
          <w:rPr>
            <w:color w:val="808080"/>
            <w:highlight w:val="cyan"/>
          </w:rPr>
          <w:t>’</w:t>
        </w:r>
      </w:ins>
      <w:r w:rsidRPr="00EE645B">
        <w:rPr>
          <w:color w:val="808080"/>
          <w:highlight w:val="cyan"/>
        </w:rPr>
        <w:t>ng' (see 38.211, section FFS_Section)</w:t>
      </w:r>
    </w:p>
    <w:p w14:paraId="4C07F6D8" w14:textId="77777777" w:rsidR="00092C93" w:rsidRPr="00EE645B" w:rsidRDefault="00092C93" w:rsidP="00CE00FD">
      <w:pPr>
        <w:pStyle w:val="PL"/>
        <w:rPr>
          <w:highlight w:val="cyan"/>
        </w:rPr>
      </w:pPr>
      <w:r w:rsidRPr="00EE645B">
        <w:rPr>
          <w:highlight w:val="cyan"/>
        </w:rPr>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68959DCC" w14:textId="77777777"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2036" w:author="L1 Parameters R1-1801276" w:date="2018-02-05T19:02:00Z">
        <w:r w:rsidR="009A5FB3" w:rsidRPr="00EE645B">
          <w:rPr>
            <w:color w:val="808080"/>
            <w:highlight w:val="cyan"/>
          </w:rPr>
          <w:t xml:space="preserve">. </w:t>
        </w:r>
      </w:ins>
      <w:r w:rsidRPr="00EE645B">
        <w:rPr>
          <w:color w:val="808080"/>
          <w:highlight w:val="cyan"/>
        </w:rPr>
        <w:t xml:space="preserve"> </w:t>
      </w:r>
    </w:p>
    <w:p w14:paraId="4ED39970" w14:textId="77777777" w:rsidR="00820EC0" w:rsidRPr="00EE645B" w:rsidRDefault="004D11F7" w:rsidP="00CE00FD">
      <w:pPr>
        <w:pStyle w:val="PL"/>
        <w:rPr>
          <w:ins w:id="12037" w:author="L1 Parameters R1-1801276" w:date="2018-02-05T19:02:00Z"/>
          <w:color w:val="808080"/>
          <w:highlight w:val="cyan"/>
        </w:rPr>
      </w:pPr>
      <w:r w:rsidRPr="00EE645B">
        <w:rPr>
          <w:highlight w:val="cyan"/>
        </w:rPr>
        <w:lastRenderedPageBreak/>
        <w:tab/>
      </w:r>
      <w:r w:rsidRPr="00EE645B">
        <w:rPr>
          <w:color w:val="808080"/>
          <w:highlight w:val="cyan"/>
        </w:rPr>
        <w:t>-- Corresponds to L1 paramet</w:t>
      </w:r>
      <w:del w:id="12038" w:author="Rapporteur" w:date="2018-02-05T13:30:00Z">
        <w:r w:rsidRPr="00EE645B" w:rsidDel="003171F0">
          <w:rPr>
            <w:color w:val="808080"/>
            <w:highlight w:val="cyan"/>
          </w:rPr>
          <w:delText>e</w:delText>
        </w:r>
      </w:del>
      <w:ins w:id="12039" w:author="Rapporteur" w:date="2018-02-05T13:30:00Z">
        <w:r w:rsidR="003171F0" w:rsidRPr="00EE645B">
          <w:rPr>
            <w:color w:val="808080"/>
            <w:highlight w:val="cyan"/>
          </w:rPr>
          <w:t>‘</w:t>
        </w:r>
      </w:ins>
      <w:r w:rsidRPr="00EE645B">
        <w:rPr>
          <w:color w:val="808080"/>
          <w:highlight w:val="cyan"/>
        </w:rPr>
        <w:t>r 'SRS-ResourceConfigT</w:t>
      </w:r>
      <w:del w:id="12040" w:author="Rapporteur" w:date="2018-02-05T13:30:00Z">
        <w:r w:rsidRPr="00EE645B" w:rsidDel="003171F0">
          <w:rPr>
            <w:color w:val="808080"/>
            <w:highlight w:val="cyan"/>
          </w:rPr>
          <w:delText>y</w:delText>
        </w:r>
      </w:del>
      <w:ins w:id="12041"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2042" w:author="L1 Parameters R1-1801276" w:date="2018-02-05T19:02:00Z">
        <w:r w:rsidR="009A5FB3" w:rsidRPr="00EE645B">
          <w:rPr>
            <w:color w:val="808080"/>
            <w:highlight w:val="cyan"/>
          </w:rPr>
          <w:t>.</w:t>
        </w:r>
      </w:ins>
    </w:p>
    <w:p w14:paraId="26B240F8" w14:textId="77777777" w:rsidR="009A5FB3" w:rsidRPr="00EE645B" w:rsidRDefault="009A5FB3" w:rsidP="00CE00FD">
      <w:pPr>
        <w:pStyle w:val="PL"/>
        <w:rPr>
          <w:ins w:id="12043" w:author="L1 Parameters R1-1801276" w:date="2018-02-05T19:02:00Z"/>
          <w:color w:val="808080"/>
          <w:highlight w:val="cyan"/>
        </w:rPr>
      </w:pPr>
      <w:ins w:id="12044"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1F73376C" w14:textId="77777777" w:rsidR="009A5FB3" w:rsidRPr="00EE645B" w:rsidRDefault="009A5FB3" w:rsidP="00CE00FD">
      <w:pPr>
        <w:pStyle w:val="PL"/>
        <w:rPr>
          <w:color w:val="808080"/>
          <w:highlight w:val="cyan"/>
        </w:rPr>
      </w:pPr>
      <w:ins w:id="12045" w:author="L1 Parameters R1-1801276" w:date="2018-02-05T19:02:00Z">
        <w:r w:rsidRPr="00EE645B">
          <w:rPr>
            <w:color w:val="808080"/>
            <w:highlight w:val="cyan"/>
          </w:rPr>
          <w:tab/>
          <w:t>-- time domain behavior on periodic, aperiodic and semi-persistent SRS</w:t>
        </w:r>
      </w:ins>
      <w:ins w:id="12046" w:author="L1 Parameters R1-1801276" w:date="2018-02-05T19:03:00Z">
        <w:r w:rsidRPr="00EE645B">
          <w:rPr>
            <w:color w:val="808080"/>
            <w:highlight w:val="cyan"/>
          </w:rPr>
          <w:t>.</w:t>
        </w:r>
      </w:ins>
    </w:p>
    <w:p w14:paraId="2221EF18"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0ADE42CA" w14:textId="77777777"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BB4F569" w14:textId="77777777" w:rsidR="00820EC0" w:rsidRPr="00EE645B" w:rsidDel="000D2C47" w:rsidRDefault="00820EC0" w:rsidP="000D2C47">
      <w:pPr>
        <w:pStyle w:val="PL"/>
        <w:rPr>
          <w:del w:id="12047"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048" w:author="" w:date="2018-02-02T08:12:00Z">
        <w:r w:rsidRPr="00EE645B" w:rsidDel="000D2C47">
          <w:rPr>
            <w:color w:val="993366"/>
            <w:highlight w:val="cyan"/>
          </w:rPr>
          <w:delText>SEQUENCE</w:delText>
        </w:r>
        <w:r w:rsidRPr="00EE645B" w:rsidDel="000D2C47">
          <w:rPr>
            <w:highlight w:val="cyan"/>
          </w:rPr>
          <w:delText xml:space="preserve"> </w:delText>
        </w:r>
      </w:del>
      <w:ins w:id="12049" w:author="" w:date="2018-02-02T08:12:00Z">
        <w:r w:rsidR="000D2C47" w:rsidRPr="00EE645B">
          <w:rPr>
            <w:color w:val="993366"/>
            <w:highlight w:val="cyan"/>
          </w:rPr>
          <w:t>NULL</w:t>
        </w:r>
      </w:ins>
      <w:ins w:id="12050" w:author="Rapporteur" w:date="2018-02-05T08:08:00Z">
        <w:r w:rsidR="004E3C8D" w:rsidRPr="00EE645B">
          <w:rPr>
            <w:color w:val="993366"/>
            <w:highlight w:val="cyan"/>
          </w:rPr>
          <w:t>,</w:t>
        </w:r>
      </w:ins>
      <w:del w:id="12051" w:author="" w:date="2018-02-02T08:12:00Z">
        <w:r w:rsidRPr="00EE645B" w:rsidDel="000D2C47">
          <w:rPr>
            <w:highlight w:val="cyan"/>
          </w:rPr>
          <w:delText>{</w:delText>
        </w:r>
      </w:del>
    </w:p>
    <w:p w14:paraId="38376F33" w14:textId="77777777" w:rsidR="00820EC0" w:rsidRPr="00EE645B" w:rsidRDefault="00820EC0" w:rsidP="00CE00FD">
      <w:pPr>
        <w:pStyle w:val="PL"/>
        <w:rPr>
          <w:del w:id="12052" w:author="Rapporteur" w:date="2018-02-05T08:08:00Z"/>
          <w:highlight w:val="cyan"/>
        </w:rPr>
      </w:pPr>
      <w:del w:id="12053" w:author="Rapporteur" w:date="2018-02-05T08:08:00Z">
        <w:r w:rsidRPr="00EE645B">
          <w:rPr>
            <w:highlight w:val="cyan"/>
          </w:rPr>
          <w:tab/>
        </w:r>
        <w:r w:rsidRPr="00EE645B">
          <w:rPr>
            <w:highlight w:val="cyan"/>
          </w:rPr>
          <w:tab/>
          <w:delText xml:space="preserve">}, </w:delText>
        </w:r>
      </w:del>
    </w:p>
    <w:p w14:paraId="41B1B7E4" w14:textId="77777777" w:rsidR="000D2C47" w:rsidRPr="00EE645B" w:rsidRDefault="00820EC0" w:rsidP="000D2C47">
      <w:pPr>
        <w:pStyle w:val="PL"/>
        <w:rPr>
          <w:ins w:id="12054"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E880CA" w14:textId="77777777" w:rsidR="00211A40" w:rsidRPr="00EE645B" w:rsidRDefault="001A7B27" w:rsidP="001A7B27">
      <w:pPr>
        <w:pStyle w:val="PL"/>
        <w:rPr>
          <w:ins w:id="12055" w:author="" w:date="2018-02-02T09:01:00Z"/>
          <w:color w:val="808080"/>
          <w:highlight w:val="cyan"/>
        </w:rPr>
      </w:pPr>
      <w:ins w:id="12056"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57" w:author="Rapporteur" w:date="2018-02-05T13:30:00Z">
          <w:r w:rsidRPr="00EE645B" w:rsidDel="003171F0">
            <w:rPr>
              <w:color w:val="808080"/>
              <w:highlight w:val="cyan"/>
            </w:rPr>
            <w:delText>i</w:delText>
          </w:r>
        </w:del>
      </w:ins>
      <w:ins w:id="12058" w:author="Rapporteur" w:date="2018-02-05T13:30:00Z">
        <w:r w:rsidR="003171F0" w:rsidRPr="00EE645B">
          <w:rPr>
            <w:color w:val="808080"/>
            <w:highlight w:val="cyan"/>
          </w:rPr>
          <w:t>“</w:t>
        </w:r>
      </w:ins>
      <w:ins w:id="12059" w:author="" w:date="2018-02-02T08:14:00Z">
        <w:r w:rsidRPr="00EE645B">
          <w:rPr>
            <w:color w:val="808080"/>
            <w:highlight w:val="cyan"/>
          </w:rPr>
          <w:t>n "number of sl</w:t>
        </w:r>
        <w:del w:id="12060" w:author="Rapporteur" w:date="2018-02-05T13:30:00Z">
          <w:r w:rsidRPr="00EE645B" w:rsidDel="003171F0">
            <w:rPr>
              <w:color w:val="808080"/>
              <w:highlight w:val="cyan"/>
            </w:rPr>
            <w:delText>o</w:delText>
          </w:r>
        </w:del>
      </w:ins>
      <w:ins w:id="12061" w:author="Rapporteur" w:date="2018-02-05T13:30:00Z">
        <w:r w:rsidR="003171F0" w:rsidRPr="00EE645B">
          <w:rPr>
            <w:color w:val="808080"/>
            <w:highlight w:val="cyan"/>
          </w:rPr>
          <w:t>”</w:t>
        </w:r>
      </w:ins>
      <w:ins w:id="12062" w:author="" w:date="2018-02-02T08:14:00Z">
        <w:r w:rsidRPr="00EE645B">
          <w:rPr>
            <w:color w:val="808080"/>
            <w:highlight w:val="cyan"/>
          </w:rPr>
          <w:t>ts"</w:t>
        </w:r>
      </w:ins>
      <w:ins w:id="12063" w:author="" w:date="2018-02-02T09:01:00Z">
        <w:r w:rsidR="00211A40" w:rsidRPr="00EE645B">
          <w:rPr>
            <w:color w:val="808080"/>
            <w:highlight w:val="cyan"/>
          </w:rPr>
          <w:t>.</w:t>
        </w:r>
      </w:ins>
    </w:p>
    <w:p w14:paraId="47A1B2DA" w14:textId="77777777" w:rsidR="00211A40" w:rsidRPr="00EE645B" w:rsidRDefault="00211A40" w:rsidP="00211A40">
      <w:pPr>
        <w:pStyle w:val="PL"/>
        <w:rPr>
          <w:ins w:id="12064" w:author="" w:date="2018-02-02T09:01:00Z"/>
          <w:color w:val="808080"/>
          <w:highlight w:val="cyan"/>
        </w:rPr>
      </w:pPr>
      <w:ins w:id="12065"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21573D7F" w14:textId="77777777" w:rsidR="001A7B27" w:rsidRPr="00EE645B" w:rsidRDefault="00211A40" w:rsidP="00211A40">
      <w:pPr>
        <w:pStyle w:val="PL"/>
        <w:rPr>
          <w:ins w:id="12066" w:author="" w:date="2018-02-02T08:14:00Z"/>
          <w:color w:val="808080"/>
          <w:highlight w:val="cyan"/>
        </w:rPr>
      </w:pPr>
      <w:ins w:id="12067"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2068" w:author="" w:date="2018-02-02T08:14:00Z">
        <w:r w:rsidR="001A7B27" w:rsidRPr="00EE645B">
          <w:rPr>
            <w:color w:val="808080"/>
            <w:highlight w:val="cyan"/>
          </w:rPr>
          <w:t xml:space="preserve"> </w:t>
        </w:r>
      </w:ins>
    </w:p>
    <w:p w14:paraId="2ADF04FC" w14:textId="77777777" w:rsidR="001A7B27" w:rsidRPr="00EE645B" w:rsidRDefault="001A7B27" w:rsidP="001A7B27">
      <w:pPr>
        <w:pStyle w:val="PL"/>
        <w:rPr>
          <w:ins w:id="12069" w:author="" w:date="2018-02-02T08:14:00Z"/>
          <w:color w:val="808080"/>
          <w:highlight w:val="cyan"/>
        </w:rPr>
      </w:pPr>
      <w:ins w:id="12070"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71" w:author="Rapporteur" w:date="2018-02-05T13:30:00Z">
          <w:r w:rsidRPr="00EE645B" w:rsidDel="003171F0">
            <w:rPr>
              <w:color w:val="808080"/>
              <w:highlight w:val="cyan"/>
            </w:rPr>
            <w:delText>e</w:delText>
          </w:r>
        </w:del>
      </w:ins>
      <w:ins w:id="12072" w:author="Rapporteur" w:date="2018-02-05T13:30:00Z">
        <w:r w:rsidR="003171F0" w:rsidRPr="00EE645B">
          <w:rPr>
            <w:color w:val="808080"/>
            <w:highlight w:val="cyan"/>
          </w:rPr>
          <w:t>‘</w:t>
        </w:r>
      </w:ins>
      <w:ins w:id="12073" w:author="" w:date="2018-02-02T08:14:00Z">
        <w:r w:rsidRPr="00EE645B">
          <w:rPr>
            <w:color w:val="808080"/>
            <w:highlight w:val="cyan"/>
          </w:rPr>
          <w:t>r 'SRS-SlotCon</w:t>
        </w:r>
        <w:del w:id="12074" w:author="Rapporteur" w:date="2018-02-05T13:30:00Z">
          <w:r w:rsidRPr="00EE645B" w:rsidDel="003171F0">
            <w:rPr>
              <w:color w:val="808080"/>
              <w:highlight w:val="cyan"/>
            </w:rPr>
            <w:delText>f</w:delText>
          </w:r>
        </w:del>
      </w:ins>
      <w:ins w:id="12075" w:author="Rapporteur" w:date="2018-02-05T13:30:00Z">
        <w:r w:rsidR="003171F0" w:rsidRPr="00EE645B">
          <w:rPr>
            <w:color w:val="808080"/>
            <w:highlight w:val="cyan"/>
          </w:rPr>
          <w:t>’</w:t>
        </w:r>
      </w:ins>
      <w:ins w:id="12076" w:author="" w:date="2018-02-02T08:14:00Z">
        <w:r w:rsidRPr="00EE645B">
          <w:rPr>
            <w:color w:val="808080"/>
            <w:highlight w:val="cyan"/>
          </w:rPr>
          <w:t>ig' (see 38.214, section 6.2.1)</w:t>
        </w:r>
      </w:ins>
    </w:p>
    <w:p w14:paraId="48CEF4D7" w14:textId="77777777" w:rsidR="001A7B27" w:rsidRPr="00EE645B" w:rsidRDefault="001A7B27" w:rsidP="001A7B27">
      <w:pPr>
        <w:pStyle w:val="PL"/>
        <w:rPr>
          <w:highlight w:val="cyan"/>
        </w:rPr>
      </w:pPr>
      <w:ins w:id="12077" w:author="" w:date="2018-02-02T08:15:00Z">
        <w:r w:rsidRPr="00EE645B">
          <w:rPr>
            <w:highlight w:val="cyan"/>
          </w:rPr>
          <w:tab/>
        </w:r>
        <w:r w:rsidRPr="00EE645B">
          <w:rPr>
            <w:highlight w:val="cyan"/>
          </w:rPr>
          <w:tab/>
        </w:r>
      </w:ins>
      <w:ins w:id="12078" w:author="" w:date="2018-02-02T08:14:00Z">
        <w:r w:rsidRPr="00EE645B">
          <w:rPr>
            <w:highlight w:val="cyan"/>
          </w:rPr>
          <w:tab/>
          <w:t>periodicityAndOffset</w:t>
        </w:r>
      </w:ins>
      <w:ins w:id="12079" w:author="Nokia R2-1800832" w:date="2018-02-02T17:07:00Z">
        <w:r w:rsidR="00B52388" w:rsidRPr="00EE645B">
          <w:rPr>
            <w:highlight w:val="cyan"/>
          </w:rPr>
          <w:t>-sp</w:t>
        </w:r>
      </w:ins>
      <w:ins w:id="12080"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4693A5E9"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950B243" w14:textId="777777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D38D48" w14:textId="77777777" w:rsidR="001A7B27" w:rsidRPr="00EE645B" w:rsidRDefault="001A7B27" w:rsidP="001A7B27">
      <w:pPr>
        <w:pStyle w:val="PL"/>
        <w:rPr>
          <w:ins w:id="12081" w:author="" w:date="2018-02-02T08:15:00Z"/>
          <w:color w:val="808080"/>
          <w:highlight w:val="cyan"/>
        </w:rPr>
      </w:pPr>
      <w:ins w:id="12082"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83" w:author="Rapporteur" w:date="2018-02-05T13:30:00Z">
          <w:r w:rsidRPr="00EE645B" w:rsidDel="003171F0">
            <w:rPr>
              <w:color w:val="808080"/>
              <w:highlight w:val="cyan"/>
            </w:rPr>
            <w:delText>i</w:delText>
          </w:r>
        </w:del>
      </w:ins>
      <w:ins w:id="12084" w:author="Rapporteur" w:date="2018-02-05T13:30:00Z">
        <w:r w:rsidR="003171F0" w:rsidRPr="00EE645B">
          <w:rPr>
            <w:color w:val="808080"/>
            <w:highlight w:val="cyan"/>
          </w:rPr>
          <w:t>“</w:t>
        </w:r>
      </w:ins>
      <w:ins w:id="12085" w:author="" w:date="2018-02-02T08:15:00Z">
        <w:r w:rsidRPr="00EE645B">
          <w:rPr>
            <w:color w:val="808080"/>
            <w:highlight w:val="cyan"/>
          </w:rPr>
          <w:t>n "number of sl</w:t>
        </w:r>
        <w:del w:id="12086" w:author="Rapporteur" w:date="2018-02-05T13:30:00Z">
          <w:r w:rsidRPr="00EE645B" w:rsidDel="003171F0">
            <w:rPr>
              <w:color w:val="808080"/>
              <w:highlight w:val="cyan"/>
            </w:rPr>
            <w:delText>o</w:delText>
          </w:r>
        </w:del>
      </w:ins>
      <w:ins w:id="12087" w:author="Rapporteur" w:date="2018-02-05T13:30:00Z">
        <w:r w:rsidR="003171F0" w:rsidRPr="00EE645B">
          <w:rPr>
            <w:color w:val="808080"/>
            <w:highlight w:val="cyan"/>
          </w:rPr>
          <w:t>”</w:t>
        </w:r>
      </w:ins>
      <w:ins w:id="12088" w:author="" w:date="2018-02-02T08:15:00Z">
        <w:r w:rsidRPr="00EE645B">
          <w:rPr>
            <w:color w:val="808080"/>
            <w:highlight w:val="cyan"/>
          </w:rPr>
          <w:t xml:space="preserve">ts" </w:t>
        </w:r>
      </w:ins>
    </w:p>
    <w:p w14:paraId="29DFCDF0" w14:textId="77777777" w:rsidR="00211A40" w:rsidRPr="00EE645B" w:rsidRDefault="00211A40" w:rsidP="00211A40">
      <w:pPr>
        <w:pStyle w:val="PL"/>
        <w:rPr>
          <w:ins w:id="12089" w:author="" w:date="2018-02-02T09:01:00Z"/>
          <w:color w:val="808080"/>
          <w:highlight w:val="cyan"/>
        </w:rPr>
      </w:pPr>
      <w:ins w:id="12090"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09EC2E4F" w14:textId="77777777" w:rsidR="00211A40" w:rsidRPr="00EE645B" w:rsidRDefault="00211A40" w:rsidP="00211A40">
      <w:pPr>
        <w:pStyle w:val="PL"/>
        <w:rPr>
          <w:ins w:id="12091" w:author="" w:date="2018-02-02T09:01:00Z"/>
          <w:color w:val="808080"/>
          <w:highlight w:val="cyan"/>
        </w:rPr>
      </w:pPr>
      <w:ins w:id="12092"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4B93011" w14:textId="77777777" w:rsidR="001A7B27" w:rsidRPr="00EE645B" w:rsidRDefault="001A7B27" w:rsidP="001A7B27">
      <w:pPr>
        <w:pStyle w:val="PL"/>
        <w:rPr>
          <w:ins w:id="12093" w:author="" w:date="2018-02-02T08:15:00Z"/>
          <w:color w:val="808080"/>
          <w:highlight w:val="cyan"/>
        </w:rPr>
      </w:pPr>
      <w:ins w:id="12094"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95" w:author="Rapporteur" w:date="2018-02-05T13:30:00Z">
          <w:r w:rsidRPr="00EE645B" w:rsidDel="003171F0">
            <w:rPr>
              <w:color w:val="808080"/>
              <w:highlight w:val="cyan"/>
            </w:rPr>
            <w:delText>e</w:delText>
          </w:r>
        </w:del>
      </w:ins>
      <w:ins w:id="12096" w:author="Rapporteur" w:date="2018-02-05T13:30:00Z">
        <w:r w:rsidR="003171F0" w:rsidRPr="00EE645B">
          <w:rPr>
            <w:color w:val="808080"/>
            <w:highlight w:val="cyan"/>
          </w:rPr>
          <w:t>‘</w:t>
        </w:r>
      </w:ins>
      <w:ins w:id="12097" w:author="" w:date="2018-02-02T08:15:00Z">
        <w:r w:rsidRPr="00EE645B">
          <w:rPr>
            <w:color w:val="808080"/>
            <w:highlight w:val="cyan"/>
          </w:rPr>
          <w:t>r 'SRS-SlotCon</w:t>
        </w:r>
        <w:del w:id="12098" w:author="Rapporteur" w:date="2018-02-05T13:30:00Z">
          <w:r w:rsidRPr="00EE645B" w:rsidDel="003171F0">
            <w:rPr>
              <w:color w:val="808080"/>
              <w:highlight w:val="cyan"/>
            </w:rPr>
            <w:delText>f</w:delText>
          </w:r>
        </w:del>
      </w:ins>
      <w:ins w:id="12099" w:author="Rapporteur" w:date="2018-02-05T13:30:00Z">
        <w:r w:rsidR="003171F0" w:rsidRPr="00EE645B">
          <w:rPr>
            <w:color w:val="808080"/>
            <w:highlight w:val="cyan"/>
          </w:rPr>
          <w:t>’</w:t>
        </w:r>
      </w:ins>
      <w:ins w:id="12100" w:author="" w:date="2018-02-02T08:15:00Z">
        <w:r w:rsidRPr="00EE645B">
          <w:rPr>
            <w:color w:val="808080"/>
            <w:highlight w:val="cyan"/>
          </w:rPr>
          <w:t>ig' (see 38.214, section 6.2.1)</w:t>
        </w:r>
      </w:ins>
    </w:p>
    <w:p w14:paraId="0F75CBD4" w14:textId="77777777" w:rsidR="001A7B27" w:rsidRPr="00EE645B" w:rsidRDefault="001A7B27" w:rsidP="001A7B27">
      <w:pPr>
        <w:pStyle w:val="PL"/>
        <w:rPr>
          <w:ins w:id="12101" w:author="" w:date="2018-02-02T08:15:00Z"/>
          <w:highlight w:val="cyan"/>
        </w:rPr>
      </w:pPr>
      <w:ins w:id="12102" w:author="" w:date="2018-02-02T08:15:00Z">
        <w:r w:rsidRPr="00EE645B">
          <w:rPr>
            <w:highlight w:val="cyan"/>
          </w:rPr>
          <w:tab/>
        </w:r>
        <w:r w:rsidRPr="00EE645B">
          <w:rPr>
            <w:highlight w:val="cyan"/>
          </w:rPr>
          <w:tab/>
        </w:r>
        <w:r w:rsidRPr="00EE645B">
          <w:rPr>
            <w:highlight w:val="cyan"/>
          </w:rPr>
          <w:tab/>
          <w:t>periodicityAndOffset</w:t>
        </w:r>
      </w:ins>
      <w:ins w:id="12103" w:author="Nokia R2-1800832" w:date="2018-02-02T17:07:00Z">
        <w:r w:rsidR="00B52388" w:rsidRPr="00EE645B">
          <w:rPr>
            <w:highlight w:val="cyan"/>
          </w:rPr>
          <w:t>-sp</w:t>
        </w:r>
      </w:ins>
      <w:ins w:id="12104"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5193AB7"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3EE48E3" w14:textId="77777777"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76EEE1B" w14:textId="77777777" w:rsidR="00366CC2" w:rsidRPr="00EE645B" w:rsidDel="0099455B" w:rsidRDefault="00820EC0" w:rsidP="00CE00FD">
      <w:pPr>
        <w:pStyle w:val="PL"/>
        <w:rPr>
          <w:del w:id="12105" w:author="" w:date="2018-02-02T08:15:00Z"/>
          <w:color w:val="808080"/>
          <w:highlight w:val="cyan"/>
        </w:rPr>
      </w:pPr>
      <w:del w:id="12106"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2107" w:author="Rapporteur" w:date="2018-02-05T13:30:00Z">
        <w:r w:rsidR="00BF007C" w:rsidRPr="00EE645B" w:rsidDel="003171F0">
          <w:rPr>
            <w:color w:val="808080"/>
            <w:highlight w:val="cyan"/>
          </w:rPr>
          <w:delText>i</w:delText>
        </w:r>
      </w:del>
      <w:ins w:id="12108" w:author="Rapporteur" w:date="2018-02-05T13:30:00Z">
        <w:r w:rsidR="003171F0" w:rsidRPr="00EE645B">
          <w:rPr>
            <w:color w:val="808080"/>
            <w:highlight w:val="cyan"/>
          </w:rPr>
          <w:t>“</w:t>
        </w:r>
      </w:ins>
      <w:del w:id="12109" w:author="" w:date="2018-02-02T08:15:00Z">
        <w:r w:rsidR="00BF007C" w:rsidRPr="00EE645B" w:rsidDel="0099455B">
          <w:rPr>
            <w:color w:val="808080"/>
            <w:highlight w:val="cyan"/>
          </w:rPr>
          <w:delText>n "number of sl</w:delText>
        </w:r>
      </w:del>
      <w:del w:id="12110" w:author="Rapporteur" w:date="2018-02-05T13:30:00Z">
        <w:r w:rsidR="00BF007C" w:rsidRPr="00EE645B" w:rsidDel="003171F0">
          <w:rPr>
            <w:color w:val="808080"/>
            <w:highlight w:val="cyan"/>
          </w:rPr>
          <w:delText>o</w:delText>
        </w:r>
      </w:del>
      <w:ins w:id="12111" w:author="Rapporteur" w:date="2018-02-05T13:30:00Z">
        <w:r w:rsidR="003171F0" w:rsidRPr="00EE645B">
          <w:rPr>
            <w:color w:val="808080"/>
            <w:highlight w:val="cyan"/>
          </w:rPr>
          <w:t>”</w:t>
        </w:r>
      </w:ins>
      <w:del w:id="12112"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45B139C8" w14:textId="77777777" w:rsidR="00820EC0" w:rsidRPr="00EE645B" w:rsidDel="0099455B" w:rsidRDefault="00366CC2" w:rsidP="00CE00FD">
      <w:pPr>
        <w:pStyle w:val="PL"/>
        <w:rPr>
          <w:del w:id="12113" w:author="" w:date="2018-02-02T08:15:00Z"/>
          <w:color w:val="808080"/>
          <w:highlight w:val="cyan"/>
        </w:rPr>
      </w:pPr>
      <w:del w:id="12114" w:author="" w:date="2018-02-02T08:15:00Z">
        <w:r w:rsidRPr="00EE645B" w:rsidDel="0099455B">
          <w:rPr>
            <w:highlight w:val="cyan"/>
          </w:rPr>
          <w:tab/>
        </w:r>
        <w:r w:rsidRPr="00EE645B" w:rsidDel="0099455B">
          <w:rPr>
            <w:color w:val="808080"/>
            <w:highlight w:val="cyan"/>
          </w:rPr>
          <w:delText>-- Corresponds to L1 paramet</w:delText>
        </w:r>
      </w:del>
      <w:del w:id="12115" w:author="Rapporteur" w:date="2018-02-05T13:30:00Z">
        <w:r w:rsidRPr="00EE645B" w:rsidDel="003171F0">
          <w:rPr>
            <w:color w:val="808080"/>
            <w:highlight w:val="cyan"/>
          </w:rPr>
          <w:delText>e</w:delText>
        </w:r>
      </w:del>
      <w:ins w:id="12116" w:author="Rapporteur" w:date="2018-02-05T13:30:00Z">
        <w:r w:rsidR="003171F0" w:rsidRPr="00EE645B">
          <w:rPr>
            <w:color w:val="808080"/>
            <w:highlight w:val="cyan"/>
          </w:rPr>
          <w:t>‘</w:t>
        </w:r>
      </w:ins>
      <w:del w:id="12117" w:author="" w:date="2018-02-02T08:15:00Z">
        <w:r w:rsidRPr="00EE645B" w:rsidDel="0099455B">
          <w:rPr>
            <w:color w:val="808080"/>
            <w:highlight w:val="cyan"/>
          </w:rPr>
          <w:delText>r 'SRS-SlotCon</w:delText>
        </w:r>
      </w:del>
      <w:del w:id="12118" w:author="Rapporteur" w:date="2018-02-05T13:30:00Z">
        <w:r w:rsidRPr="00EE645B" w:rsidDel="003171F0">
          <w:rPr>
            <w:color w:val="808080"/>
            <w:highlight w:val="cyan"/>
          </w:rPr>
          <w:delText>f</w:delText>
        </w:r>
      </w:del>
      <w:ins w:id="12119" w:author="Rapporteur" w:date="2018-02-05T13:30:00Z">
        <w:r w:rsidR="003171F0" w:rsidRPr="00EE645B">
          <w:rPr>
            <w:color w:val="808080"/>
            <w:highlight w:val="cyan"/>
          </w:rPr>
          <w:t>’</w:t>
        </w:r>
      </w:ins>
      <w:del w:id="12120"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3B027B6F" w14:textId="77777777" w:rsidR="00E670C7" w:rsidRPr="00EE645B" w:rsidDel="0099455B" w:rsidRDefault="00820EC0" w:rsidP="00CE00FD">
      <w:pPr>
        <w:pStyle w:val="PL"/>
        <w:rPr>
          <w:del w:id="12121" w:author="" w:date="2018-02-02T08:15:00Z"/>
          <w:highlight w:val="cyan"/>
        </w:rPr>
      </w:pPr>
      <w:del w:id="12122"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694619A1" w14:textId="77777777" w:rsidR="002D4290" w:rsidRPr="00EE645B" w:rsidDel="0099455B" w:rsidRDefault="002D4290" w:rsidP="00CE00FD">
      <w:pPr>
        <w:pStyle w:val="PL"/>
        <w:rPr>
          <w:del w:id="12123" w:author="" w:date="2018-02-02T08:15:00Z"/>
          <w:highlight w:val="cyan"/>
        </w:rPr>
      </w:pPr>
      <w:del w:id="12124"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41521A31" w14:textId="77777777" w:rsidR="00E670C7" w:rsidRPr="00EE645B" w:rsidDel="0099455B" w:rsidRDefault="00E670C7" w:rsidP="00CE00FD">
      <w:pPr>
        <w:pStyle w:val="PL"/>
        <w:rPr>
          <w:del w:id="12125" w:author="" w:date="2018-02-02T08:15:00Z"/>
          <w:highlight w:val="cyan"/>
        </w:rPr>
      </w:pPr>
      <w:del w:id="12126"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05C3A870" w14:textId="77777777" w:rsidR="00E670C7" w:rsidRPr="00EE645B" w:rsidDel="0099455B" w:rsidRDefault="00E670C7" w:rsidP="00CE00FD">
      <w:pPr>
        <w:pStyle w:val="PL"/>
        <w:rPr>
          <w:del w:id="12127" w:author="" w:date="2018-02-02T08:15:00Z"/>
          <w:highlight w:val="cyan"/>
          <w:lang w:val="sv-SE"/>
        </w:rPr>
      </w:pPr>
      <w:del w:id="12128"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E2193F9" w14:textId="77777777" w:rsidR="00E670C7" w:rsidRPr="00EE645B" w:rsidDel="0099455B" w:rsidRDefault="00E670C7" w:rsidP="00CE00FD">
      <w:pPr>
        <w:pStyle w:val="PL"/>
        <w:rPr>
          <w:del w:id="12129" w:author="" w:date="2018-02-02T08:15:00Z"/>
          <w:highlight w:val="cyan"/>
          <w:lang w:val="sv-SE"/>
        </w:rPr>
      </w:pPr>
      <w:del w:id="12130"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293695A5" w14:textId="77777777" w:rsidR="00E670C7" w:rsidRPr="00EE645B" w:rsidDel="0099455B" w:rsidRDefault="00E670C7" w:rsidP="00CE00FD">
      <w:pPr>
        <w:pStyle w:val="PL"/>
        <w:rPr>
          <w:del w:id="12131" w:author="" w:date="2018-02-02T08:15:00Z"/>
          <w:highlight w:val="cyan"/>
          <w:lang w:val="sv-SE"/>
        </w:rPr>
      </w:pPr>
      <w:del w:id="12132"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E179AC8" w14:textId="77777777" w:rsidR="00E670C7" w:rsidRPr="00EE645B" w:rsidDel="0099455B" w:rsidRDefault="00E670C7" w:rsidP="00CE00FD">
      <w:pPr>
        <w:pStyle w:val="PL"/>
        <w:rPr>
          <w:del w:id="12133" w:author="" w:date="2018-02-02T08:15:00Z"/>
          <w:highlight w:val="cyan"/>
          <w:lang w:val="sv-SE"/>
        </w:rPr>
      </w:pPr>
      <w:del w:id="12134"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5A99BB34" w14:textId="77777777" w:rsidR="00E670C7" w:rsidRPr="00EE645B" w:rsidDel="0099455B" w:rsidRDefault="00E670C7" w:rsidP="00CE00FD">
      <w:pPr>
        <w:pStyle w:val="PL"/>
        <w:rPr>
          <w:del w:id="12135" w:author="" w:date="2018-02-02T08:15:00Z"/>
          <w:highlight w:val="cyan"/>
          <w:lang w:val="sv-SE"/>
        </w:rPr>
      </w:pPr>
      <w:del w:id="12136"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56AF9DD8" w14:textId="77777777" w:rsidR="00E670C7" w:rsidRPr="00EE645B" w:rsidDel="0099455B" w:rsidRDefault="00E670C7" w:rsidP="00CE00FD">
      <w:pPr>
        <w:pStyle w:val="PL"/>
        <w:rPr>
          <w:del w:id="12137" w:author="" w:date="2018-02-02T08:15:00Z"/>
          <w:highlight w:val="cyan"/>
          <w:lang w:val="sv-SE"/>
        </w:rPr>
      </w:pPr>
      <w:del w:id="12138"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2A474D26" w14:textId="77777777" w:rsidR="00E670C7" w:rsidRPr="00EE645B" w:rsidDel="0099455B" w:rsidRDefault="00E670C7" w:rsidP="00CE00FD">
      <w:pPr>
        <w:pStyle w:val="PL"/>
        <w:rPr>
          <w:del w:id="12139" w:author="" w:date="2018-02-02T08:15:00Z"/>
          <w:highlight w:val="cyan"/>
          <w:lang w:val="sv-SE"/>
        </w:rPr>
      </w:pPr>
      <w:del w:id="12140"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0C6770F1" w14:textId="77777777" w:rsidR="00DB6990" w:rsidRPr="00EE645B" w:rsidDel="0099455B" w:rsidRDefault="00DB6990" w:rsidP="00CE00FD">
      <w:pPr>
        <w:pStyle w:val="PL"/>
        <w:rPr>
          <w:del w:id="12141" w:author="" w:date="2018-02-02T08:15:00Z"/>
          <w:highlight w:val="cyan"/>
          <w:lang w:val="sv-SE"/>
        </w:rPr>
      </w:pPr>
      <w:del w:id="12142"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7764819F" w14:textId="77777777" w:rsidR="00DB6990" w:rsidRPr="00EE645B" w:rsidDel="0099455B" w:rsidRDefault="00DB6990" w:rsidP="00CE00FD">
      <w:pPr>
        <w:pStyle w:val="PL"/>
        <w:rPr>
          <w:del w:id="12143" w:author="" w:date="2018-02-02T08:15:00Z"/>
          <w:highlight w:val="cyan"/>
          <w:lang w:val="sv-SE"/>
        </w:rPr>
      </w:pPr>
      <w:del w:id="12144"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5CDBA2E" w14:textId="77777777" w:rsidR="00DB6990" w:rsidRPr="00EE645B" w:rsidDel="0099455B" w:rsidRDefault="00DB6990" w:rsidP="00CE00FD">
      <w:pPr>
        <w:pStyle w:val="PL"/>
        <w:rPr>
          <w:del w:id="12145" w:author="" w:date="2018-02-02T08:15:00Z"/>
          <w:highlight w:val="cyan"/>
        </w:rPr>
      </w:pPr>
      <w:del w:id="12146"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06C55A6" w14:textId="77777777" w:rsidR="00820EC0" w:rsidRPr="00EE645B" w:rsidDel="0099455B" w:rsidRDefault="00E670C7" w:rsidP="00CE00FD">
      <w:pPr>
        <w:pStyle w:val="PL"/>
        <w:rPr>
          <w:del w:id="12147" w:author="" w:date="2018-02-02T08:15:00Z"/>
          <w:highlight w:val="cyan"/>
        </w:rPr>
      </w:pPr>
      <w:del w:id="12148" w:author="" w:date="2018-02-02T08:15:00Z">
        <w:r w:rsidRPr="00EE645B" w:rsidDel="0099455B">
          <w:rPr>
            <w:highlight w:val="cyan"/>
          </w:rPr>
          <w:tab/>
          <w:delText>}</w:delText>
        </w:r>
        <w:r w:rsidR="00820EC0" w:rsidRPr="00EE645B" w:rsidDel="0099455B">
          <w:rPr>
            <w:highlight w:val="cyan"/>
          </w:rPr>
          <w:delText>,</w:delText>
        </w:r>
      </w:del>
    </w:p>
    <w:p w14:paraId="771E7A19" w14:textId="77777777"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673F0525" w14:textId="77777777"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2149" w:author="Rapporteur" w:date="2018-02-05T13:30:00Z">
        <w:r w:rsidR="00092C93" w:rsidRPr="00EE645B" w:rsidDel="003171F0">
          <w:rPr>
            <w:color w:val="808080"/>
            <w:highlight w:val="cyan"/>
          </w:rPr>
          <w:delText>e</w:delText>
        </w:r>
      </w:del>
      <w:ins w:id="12150" w:author="Rapporteur" w:date="2018-02-05T13:30:00Z">
        <w:r w:rsidR="003171F0" w:rsidRPr="00EE645B">
          <w:rPr>
            <w:color w:val="808080"/>
            <w:highlight w:val="cyan"/>
          </w:rPr>
          <w:t>‘</w:t>
        </w:r>
      </w:ins>
      <w:r w:rsidR="00092C93" w:rsidRPr="00EE645B">
        <w:rPr>
          <w:color w:val="808080"/>
          <w:highlight w:val="cyan"/>
        </w:rPr>
        <w:t>r 'SRS-Sequenc</w:t>
      </w:r>
      <w:del w:id="12151" w:author="Rapporteur" w:date="2018-02-05T13:30:00Z">
        <w:r w:rsidR="00092C93" w:rsidRPr="00EE645B" w:rsidDel="003171F0">
          <w:rPr>
            <w:color w:val="808080"/>
            <w:highlight w:val="cyan"/>
          </w:rPr>
          <w:delText>e</w:delText>
        </w:r>
      </w:del>
      <w:ins w:id="12152"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77B54437" w14:textId="77777777"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0006E1C7" w14:textId="77777777" w:rsidR="004F7535" w:rsidRPr="00EE645B" w:rsidDel="00640386" w:rsidRDefault="004F7535" w:rsidP="00CE00FD">
      <w:pPr>
        <w:pStyle w:val="PL"/>
        <w:rPr>
          <w:del w:id="12153" w:author="" w:date="2018-02-01T15:16:00Z"/>
          <w:color w:val="808080"/>
          <w:highlight w:val="cyan"/>
        </w:rPr>
      </w:pPr>
      <w:del w:id="12154"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23104312" w14:textId="77777777" w:rsidR="004F7535" w:rsidRPr="00EE645B" w:rsidDel="00640386" w:rsidRDefault="004F7535" w:rsidP="00CE00FD">
      <w:pPr>
        <w:pStyle w:val="PL"/>
        <w:rPr>
          <w:del w:id="12155" w:author="" w:date="2018-02-01T15:16:00Z"/>
          <w:color w:val="808080"/>
          <w:highlight w:val="cyan"/>
        </w:rPr>
      </w:pPr>
      <w:del w:id="12156" w:author="" w:date="2018-02-01T15:16:00Z">
        <w:r w:rsidRPr="00EE645B" w:rsidDel="00640386">
          <w:rPr>
            <w:highlight w:val="cyan"/>
          </w:rPr>
          <w:tab/>
        </w:r>
        <w:r w:rsidRPr="00EE645B" w:rsidDel="00640386">
          <w:rPr>
            <w:color w:val="808080"/>
            <w:highlight w:val="cyan"/>
          </w:rPr>
          <w:delText>-- Corresponds to L1 paramet</w:delText>
        </w:r>
      </w:del>
      <w:del w:id="12157" w:author="Rapporteur" w:date="2018-02-05T13:30:00Z">
        <w:r w:rsidRPr="00EE645B" w:rsidDel="003171F0">
          <w:rPr>
            <w:color w:val="808080"/>
            <w:highlight w:val="cyan"/>
          </w:rPr>
          <w:delText>e</w:delText>
        </w:r>
      </w:del>
      <w:ins w:id="12158" w:author="Rapporteur" w:date="2018-02-05T13:30:00Z">
        <w:r w:rsidR="003171F0" w:rsidRPr="00EE645B">
          <w:rPr>
            <w:color w:val="808080"/>
            <w:highlight w:val="cyan"/>
          </w:rPr>
          <w:t>‘</w:t>
        </w:r>
      </w:ins>
      <w:del w:id="12159" w:author="" w:date="2018-02-01T15:16:00Z">
        <w:r w:rsidRPr="00EE645B" w:rsidDel="00640386">
          <w:rPr>
            <w:color w:val="808080"/>
            <w:highlight w:val="cyan"/>
          </w:rPr>
          <w:delText>r 'SRS-CarrierSwitch</w:delText>
        </w:r>
      </w:del>
      <w:del w:id="12160" w:author="Rapporteur" w:date="2018-02-05T13:30:00Z">
        <w:r w:rsidRPr="00EE645B" w:rsidDel="003171F0">
          <w:rPr>
            <w:color w:val="808080"/>
            <w:highlight w:val="cyan"/>
          </w:rPr>
          <w:delText>i</w:delText>
        </w:r>
      </w:del>
      <w:ins w:id="12161" w:author="Rapporteur" w:date="2018-02-05T13:30:00Z">
        <w:r w:rsidR="003171F0" w:rsidRPr="00EE645B">
          <w:rPr>
            <w:color w:val="808080"/>
            <w:highlight w:val="cyan"/>
          </w:rPr>
          <w:t>’</w:t>
        </w:r>
      </w:ins>
      <w:del w:id="12162" w:author="" w:date="2018-02-01T15:16:00Z">
        <w:r w:rsidRPr="00EE645B" w:rsidDel="00640386">
          <w:rPr>
            <w:color w:val="808080"/>
            <w:highlight w:val="cyan"/>
          </w:rPr>
          <w:delText>ng' (see 38,214, section FFS_Section)</w:delText>
        </w:r>
      </w:del>
    </w:p>
    <w:p w14:paraId="41E9D0B9" w14:textId="77777777" w:rsidR="004F7535" w:rsidRPr="00EE645B" w:rsidDel="00640386" w:rsidRDefault="004F7535" w:rsidP="00CE00FD">
      <w:pPr>
        <w:pStyle w:val="PL"/>
        <w:rPr>
          <w:del w:id="12163" w:author="" w:date="2018-02-01T15:16:00Z"/>
          <w:highlight w:val="cyan"/>
        </w:rPr>
      </w:pPr>
      <w:del w:id="12164"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41F91FC0" w14:textId="77777777" w:rsidR="00256135" w:rsidRPr="00EE645B" w:rsidRDefault="00256135" w:rsidP="00CE00FD">
      <w:pPr>
        <w:pStyle w:val="PL"/>
        <w:rPr>
          <w:highlight w:val="cyan"/>
        </w:rPr>
      </w:pPr>
    </w:p>
    <w:p w14:paraId="0D43DABA" w14:textId="77777777" w:rsidR="000834D1" w:rsidRPr="00EE645B" w:rsidDel="00954A91" w:rsidRDefault="000834D1" w:rsidP="00CE00FD">
      <w:pPr>
        <w:pStyle w:val="PL"/>
        <w:rPr>
          <w:del w:id="12165" w:author="L018" w:date="2018-02-02T09:15:00Z"/>
          <w:color w:val="808080"/>
          <w:highlight w:val="cyan"/>
        </w:rPr>
      </w:pPr>
      <w:del w:id="12166"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7F2ABA1A" w14:textId="77777777" w:rsidR="00CB0A0A" w:rsidRPr="00EE645B" w:rsidDel="00954A91" w:rsidRDefault="00CB0A0A" w:rsidP="00CE00FD">
      <w:pPr>
        <w:pStyle w:val="PL"/>
        <w:rPr>
          <w:del w:id="12167" w:author="L018" w:date="2018-02-02T09:15:00Z"/>
          <w:color w:val="808080"/>
          <w:highlight w:val="cyan"/>
        </w:rPr>
      </w:pPr>
      <w:del w:id="12168"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253281EA" w14:textId="77777777" w:rsidR="00CB0A0A" w:rsidRPr="00EE645B" w:rsidDel="00954A91" w:rsidRDefault="00CB0A0A" w:rsidP="00CE00FD">
      <w:pPr>
        <w:pStyle w:val="PL"/>
        <w:rPr>
          <w:del w:id="12169" w:author="L018" w:date="2018-02-02T09:15:00Z"/>
          <w:color w:val="808080"/>
          <w:highlight w:val="cyan"/>
        </w:rPr>
      </w:pPr>
      <w:del w:id="12170"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1DAEBB43" w14:textId="77777777" w:rsidR="000834D1" w:rsidRPr="00EE645B" w:rsidDel="00954A91" w:rsidRDefault="000834D1" w:rsidP="00CE00FD">
      <w:pPr>
        <w:pStyle w:val="PL"/>
        <w:rPr>
          <w:del w:id="12171" w:author="L018" w:date="2018-02-02T09:15:00Z"/>
          <w:color w:val="808080"/>
          <w:highlight w:val="cyan"/>
        </w:rPr>
      </w:pPr>
      <w:del w:id="12172" w:author="L018" w:date="2018-02-02T09:15:00Z">
        <w:r w:rsidRPr="00EE645B" w:rsidDel="00954A91">
          <w:rPr>
            <w:highlight w:val="cyan"/>
          </w:rPr>
          <w:tab/>
        </w:r>
        <w:r w:rsidRPr="00EE645B" w:rsidDel="00954A91">
          <w:rPr>
            <w:color w:val="808080"/>
            <w:highlight w:val="cyan"/>
          </w:rPr>
          <w:delText>-- Corresponds to L1 paramet</w:delText>
        </w:r>
      </w:del>
      <w:del w:id="12173" w:author="Rapporteur" w:date="2018-02-05T13:30:00Z">
        <w:r w:rsidRPr="00EE645B" w:rsidDel="003171F0">
          <w:rPr>
            <w:color w:val="808080"/>
            <w:highlight w:val="cyan"/>
          </w:rPr>
          <w:delText>e</w:delText>
        </w:r>
      </w:del>
      <w:ins w:id="12174" w:author="Rapporteur" w:date="2018-02-05T13:30:00Z">
        <w:r w:rsidR="003171F0" w:rsidRPr="00EE645B">
          <w:rPr>
            <w:color w:val="808080"/>
            <w:highlight w:val="cyan"/>
          </w:rPr>
          <w:t>‘</w:t>
        </w:r>
      </w:ins>
      <w:del w:id="12175" w:author="L018" w:date="2018-02-02T09:15:00Z">
        <w:r w:rsidRPr="00EE645B" w:rsidDel="00954A91">
          <w:rPr>
            <w:color w:val="808080"/>
            <w:highlight w:val="cyan"/>
          </w:rPr>
          <w:delText>r 'DlMeasRS</w:delText>
        </w:r>
      </w:del>
      <w:del w:id="12176" w:author="Rapporteur" w:date="2018-02-05T13:30:00Z">
        <w:r w:rsidRPr="00EE645B" w:rsidDel="003171F0">
          <w:rPr>
            <w:color w:val="808080"/>
            <w:highlight w:val="cyan"/>
          </w:rPr>
          <w:delText>R</w:delText>
        </w:r>
      </w:del>
      <w:ins w:id="12177" w:author="Rapporteur" w:date="2018-02-05T13:30:00Z">
        <w:r w:rsidR="003171F0" w:rsidRPr="00EE645B">
          <w:rPr>
            <w:color w:val="808080"/>
            <w:highlight w:val="cyan"/>
          </w:rPr>
          <w:t>’</w:t>
        </w:r>
      </w:ins>
      <w:del w:id="12178" w:author="L018" w:date="2018-02-02T09:15:00Z">
        <w:r w:rsidRPr="00EE645B" w:rsidDel="00954A91">
          <w:rPr>
            <w:color w:val="808080"/>
            <w:highlight w:val="cyan"/>
          </w:rPr>
          <w:delText>ef' (see 38.213, section FFS_Section)</w:delText>
        </w:r>
      </w:del>
    </w:p>
    <w:p w14:paraId="5352B73B" w14:textId="77777777" w:rsidR="00716566" w:rsidRPr="00EE645B" w:rsidDel="00954A91" w:rsidRDefault="000834D1" w:rsidP="00CE00FD">
      <w:pPr>
        <w:pStyle w:val="PL"/>
        <w:rPr>
          <w:del w:id="12179" w:author="L018" w:date="2018-02-02T09:15:00Z"/>
          <w:highlight w:val="cyan"/>
        </w:rPr>
      </w:pPr>
      <w:del w:id="12180" w:author="L018" w:date="2018-02-02T09:15:00Z">
        <w:r w:rsidRPr="00EE645B" w:rsidDel="00954A91">
          <w:rPr>
            <w:highlight w:val="cyan"/>
          </w:rPr>
          <w:tab/>
          <w:delText>downlink</w:delText>
        </w:r>
        <w:r w:rsidR="00CB0A0A" w:rsidRPr="00EE645B" w:rsidDel="00954A91">
          <w:rPr>
            <w:highlight w:val="cyan"/>
          </w:rPr>
          <w:delText>Refer</w:delText>
        </w:r>
      </w:del>
      <w:ins w:id="12181" w:author="Rapporteur" w:date="2018-02-02T09:03:00Z">
        <w:del w:id="12182" w:author="L018" w:date="2018-02-02T09:15:00Z">
          <w:r w:rsidR="0036751E" w:rsidRPr="00EE645B" w:rsidDel="00954A91">
            <w:rPr>
              <w:highlight w:val="cyan"/>
            </w:rPr>
            <w:delText>e</w:delText>
          </w:r>
        </w:del>
      </w:ins>
      <w:del w:id="12183"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274C2DA0"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307F08C6" w14:textId="77777777" w:rsidR="0013784A" w:rsidRPr="00EE645B" w:rsidRDefault="0013784A" w:rsidP="00CE00FD">
      <w:pPr>
        <w:pStyle w:val="PL"/>
        <w:rPr>
          <w:color w:val="808080"/>
          <w:highlight w:val="cyan"/>
        </w:rPr>
      </w:pPr>
      <w:r w:rsidRPr="00EE645B">
        <w:rPr>
          <w:highlight w:val="cyan"/>
        </w:rPr>
        <w:lastRenderedPageBreak/>
        <w:tab/>
      </w:r>
      <w:r w:rsidRPr="00EE645B">
        <w:rPr>
          <w:color w:val="808080"/>
          <w:highlight w:val="cyan"/>
        </w:rPr>
        <w:t>-- Corresponds to L1 paramet</w:t>
      </w:r>
      <w:del w:id="12184" w:author="Rapporteur" w:date="2018-02-05T13:30:00Z">
        <w:r w:rsidRPr="00EE645B" w:rsidDel="003171F0">
          <w:rPr>
            <w:color w:val="808080"/>
            <w:highlight w:val="cyan"/>
          </w:rPr>
          <w:delText>e</w:delText>
        </w:r>
      </w:del>
      <w:ins w:id="12185" w:author="Rapporteur" w:date="2018-02-05T13:30:00Z">
        <w:r w:rsidR="003171F0" w:rsidRPr="00EE645B">
          <w:rPr>
            <w:color w:val="808080"/>
            <w:highlight w:val="cyan"/>
          </w:rPr>
          <w:t>‘</w:t>
        </w:r>
      </w:ins>
      <w:r w:rsidRPr="00EE645B">
        <w:rPr>
          <w:color w:val="808080"/>
          <w:highlight w:val="cyan"/>
        </w:rPr>
        <w:t>r 'SRS-SpatialRelationI</w:t>
      </w:r>
      <w:del w:id="12186" w:author="Rapporteur" w:date="2018-02-05T13:30:00Z">
        <w:r w:rsidRPr="00EE645B" w:rsidDel="003171F0">
          <w:rPr>
            <w:color w:val="808080"/>
            <w:highlight w:val="cyan"/>
          </w:rPr>
          <w:delText>n</w:delText>
        </w:r>
      </w:del>
      <w:ins w:id="12187" w:author="Rapporteur" w:date="2018-02-05T13:30:00Z">
        <w:r w:rsidR="003171F0" w:rsidRPr="00EE645B">
          <w:rPr>
            <w:color w:val="808080"/>
            <w:highlight w:val="cyan"/>
          </w:rPr>
          <w:t>’</w:t>
        </w:r>
      </w:ins>
      <w:r w:rsidRPr="00EE645B">
        <w:rPr>
          <w:color w:val="808080"/>
          <w:highlight w:val="cyan"/>
        </w:rPr>
        <w:t>fo' (see 38.214, section 6.2.1)</w:t>
      </w:r>
    </w:p>
    <w:p w14:paraId="14806FDF" w14:textId="77777777" w:rsidR="00501370" w:rsidRPr="00EE645B" w:rsidDel="00491BA4" w:rsidRDefault="00501370" w:rsidP="00CE00FD">
      <w:pPr>
        <w:pStyle w:val="PL"/>
        <w:rPr>
          <w:del w:id="12188" w:author="Stefan Wager" w:date="2018-02-02T08:36:00Z"/>
          <w:color w:val="808080"/>
          <w:highlight w:val="cyan"/>
        </w:rPr>
      </w:pPr>
      <w:del w:id="12189"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1E506C9F" w14:textId="77777777"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0E63C27E" w14:textId="77777777"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24290E21" w14:textId="77777777" w:rsidR="00E41E56" w:rsidRPr="00EE645B" w:rsidRDefault="00E41E56" w:rsidP="00CE00FD">
      <w:pPr>
        <w:pStyle w:val="PL"/>
        <w:rPr>
          <w:highlight w:val="cyan"/>
        </w:rPr>
      </w:pPr>
      <w:r w:rsidRPr="00EE645B">
        <w:rPr>
          <w:highlight w:val="cyan"/>
        </w:rPr>
        <w:tab/>
      </w:r>
      <w:r w:rsidRPr="00EE645B">
        <w:rPr>
          <w:highlight w:val="cyan"/>
        </w:rPr>
        <w:tab/>
        <w:t>csi-RS</w:t>
      </w:r>
      <w:ins w:id="12190"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60FBDDC" w14:textId="7777777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34F391C4" w14:textId="77777777"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7F2BD4C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4F8FE36A"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14:paraId="5E1427A8" w14:textId="77777777"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2191" w:author="merged r1" w:date="2018-01-18T13:12:00Z">
        <w:r w:rsidRPr="00EE645B">
          <w:rPr>
            <w:highlight w:val="cyan"/>
          </w:rPr>
          <w:delText>fullAndPartialAndNoneCoherent</w:delText>
        </w:r>
      </w:del>
      <w:ins w:id="12192"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42432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77180BCE" w14:textId="77777777"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193"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2194"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089E4B4" w14:textId="77777777" w:rsidR="00820EC0" w:rsidRPr="00EE645B" w:rsidRDefault="00820EC0" w:rsidP="00CE00FD">
      <w:pPr>
        <w:pStyle w:val="PL"/>
        <w:rPr>
          <w:highlight w:val="cyan"/>
        </w:rPr>
      </w:pPr>
      <w:r w:rsidRPr="00EE645B">
        <w:rPr>
          <w:highlight w:val="cyan"/>
        </w:rPr>
        <w:t>}</w:t>
      </w:r>
    </w:p>
    <w:p w14:paraId="7517CBCB" w14:textId="77777777" w:rsidR="00820EC0" w:rsidRPr="00EE645B" w:rsidRDefault="00820EC0" w:rsidP="00CE00FD">
      <w:pPr>
        <w:pStyle w:val="PL"/>
        <w:rPr>
          <w:highlight w:val="cyan"/>
        </w:rPr>
      </w:pPr>
    </w:p>
    <w:p w14:paraId="2CF21512"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5E1F23C9" w14:textId="77777777" w:rsidR="009502B7" w:rsidRPr="00EE645B" w:rsidRDefault="009502B7" w:rsidP="009502B7">
      <w:pPr>
        <w:pStyle w:val="PL"/>
        <w:rPr>
          <w:ins w:id="12195" w:author="" w:date="2018-02-02T08:13:00Z"/>
          <w:color w:val="808080"/>
          <w:highlight w:val="cyan"/>
        </w:rPr>
      </w:pPr>
    </w:p>
    <w:p w14:paraId="6BACC476" w14:textId="77777777" w:rsidR="001A7B27" w:rsidRPr="00EE645B" w:rsidRDefault="001A7B27" w:rsidP="001A7B27">
      <w:pPr>
        <w:pStyle w:val="PL"/>
        <w:rPr>
          <w:ins w:id="12196" w:author="" w:date="2018-02-02T08:13:00Z"/>
          <w:highlight w:val="cyan"/>
        </w:rPr>
      </w:pPr>
      <w:ins w:id="12197"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5DF9D907" w14:textId="77777777" w:rsidR="001A7B27" w:rsidRPr="00EE645B" w:rsidRDefault="001A7B27" w:rsidP="001A7B27">
      <w:pPr>
        <w:pStyle w:val="PL"/>
        <w:rPr>
          <w:ins w:id="12198" w:author="" w:date="2018-02-02T08:13:00Z"/>
          <w:highlight w:val="cyan"/>
        </w:rPr>
      </w:pPr>
      <w:ins w:id="12199"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5507CC9D" w14:textId="77777777" w:rsidR="001A7B27" w:rsidRPr="00EE645B" w:rsidRDefault="001A7B27" w:rsidP="001A7B27">
      <w:pPr>
        <w:pStyle w:val="PL"/>
        <w:rPr>
          <w:ins w:id="12200" w:author="" w:date="2018-02-02T08:13:00Z"/>
          <w:highlight w:val="cyan"/>
          <w:lang w:val="sv-SE"/>
          <w:rPrChange w:id="12201" w:author="RAN2 tdoc number R2-1801509" w:date="2018-02-02T18:54:00Z">
            <w:rPr>
              <w:ins w:id="12202" w:author="" w:date="2018-02-02T08:13:00Z"/>
            </w:rPr>
          </w:rPrChange>
        </w:rPr>
      </w:pPr>
      <w:ins w:id="12203" w:author="" w:date="2018-02-02T08:13:00Z">
        <w:r w:rsidRPr="00EE645B">
          <w:rPr>
            <w:highlight w:val="cyan"/>
          </w:rPr>
          <w:tab/>
        </w:r>
        <w:r w:rsidR="00321CE0" w:rsidRPr="00321CE0">
          <w:rPr>
            <w:highlight w:val="cyan"/>
            <w:lang w:val="sv-SE"/>
            <w:rPrChange w:id="12204" w:author="RAN2 tdoc number R2-1801509" w:date="2018-02-02T18:54:00Z">
              <w:rPr/>
            </w:rPrChange>
          </w:rPr>
          <w:t>sl2</w:t>
        </w:r>
        <w:r w:rsidR="00321CE0" w:rsidRPr="00321CE0">
          <w:rPr>
            <w:highlight w:val="cyan"/>
            <w:lang w:val="sv-SE"/>
            <w:rPrChange w:id="12205" w:author="RAN2 tdoc number R2-1801509" w:date="2018-02-02T18:54:00Z">
              <w:rPr/>
            </w:rPrChange>
          </w:rPr>
          <w:tab/>
        </w:r>
        <w:r w:rsidR="00321CE0" w:rsidRPr="00321CE0">
          <w:rPr>
            <w:highlight w:val="cyan"/>
            <w:lang w:val="sv-SE"/>
            <w:rPrChange w:id="12206" w:author="RAN2 tdoc number R2-1801509" w:date="2018-02-02T18:54:00Z">
              <w:rPr/>
            </w:rPrChange>
          </w:rPr>
          <w:tab/>
        </w:r>
        <w:r w:rsidR="00321CE0" w:rsidRPr="00321CE0">
          <w:rPr>
            <w:highlight w:val="cyan"/>
            <w:lang w:val="sv-SE"/>
            <w:rPrChange w:id="12207" w:author="RAN2 tdoc number R2-1801509" w:date="2018-02-02T18:54:00Z">
              <w:rPr/>
            </w:rPrChange>
          </w:rPr>
          <w:tab/>
        </w:r>
        <w:r w:rsidR="00321CE0" w:rsidRPr="00321CE0">
          <w:rPr>
            <w:highlight w:val="cyan"/>
            <w:lang w:val="sv-SE"/>
            <w:rPrChange w:id="12208" w:author="RAN2 tdoc number R2-1801509" w:date="2018-02-02T18:54:00Z">
              <w:rPr/>
            </w:rPrChange>
          </w:rPr>
          <w:tab/>
        </w:r>
        <w:r w:rsidR="00321CE0" w:rsidRPr="00321CE0">
          <w:rPr>
            <w:highlight w:val="cyan"/>
            <w:lang w:val="sv-SE"/>
            <w:rPrChange w:id="12209" w:author="RAN2 tdoc number R2-1801509" w:date="2018-02-02T18:54:00Z">
              <w:rPr/>
            </w:rPrChange>
          </w:rPr>
          <w:tab/>
        </w:r>
        <w:r w:rsidR="00321CE0" w:rsidRPr="00321CE0">
          <w:rPr>
            <w:highlight w:val="cyan"/>
            <w:lang w:val="sv-SE"/>
            <w:rPrChange w:id="12210" w:author="RAN2 tdoc number R2-1801509" w:date="2018-02-02T18:54:00Z">
              <w:rPr/>
            </w:rPrChange>
          </w:rPr>
          <w:tab/>
        </w:r>
        <w:r w:rsidR="00321CE0" w:rsidRPr="00321CE0">
          <w:rPr>
            <w:highlight w:val="cyan"/>
            <w:lang w:val="sv-SE"/>
            <w:rPrChange w:id="12211" w:author="RAN2 tdoc number R2-1801509" w:date="2018-02-02T18:54:00Z">
              <w:rPr/>
            </w:rPrChange>
          </w:rPr>
          <w:tab/>
        </w:r>
        <w:r w:rsidR="00321CE0" w:rsidRPr="00321CE0">
          <w:rPr>
            <w:highlight w:val="cyan"/>
            <w:lang w:val="sv-SE"/>
            <w:rPrChange w:id="12212" w:author="RAN2 tdoc number R2-1801509" w:date="2018-02-02T18:54:00Z">
              <w:rPr/>
            </w:rPrChange>
          </w:rPr>
          <w:tab/>
        </w:r>
        <w:r w:rsidR="00321CE0" w:rsidRPr="00321CE0">
          <w:rPr>
            <w:highlight w:val="cyan"/>
            <w:lang w:val="sv-SE"/>
            <w:rPrChange w:id="12213" w:author="RAN2 tdoc number R2-1801509" w:date="2018-02-02T18:54:00Z">
              <w:rPr/>
            </w:rPrChange>
          </w:rPr>
          <w:tab/>
        </w:r>
        <w:r w:rsidR="00321CE0" w:rsidRPr="00321CE0">
          <w:rPr>
            <w:highlight w:val="cyan"/>
            <w:lang w:val="sv-SE"/>
            <w:rPrChange w:id="12214" w:author="RAN2 tdoc number R2-1801509" w:date="2018-02-02T18:54:00Z">
              <w:rPr/>
            </w:rPrChange>
          </w:rPr>
          <w:tab/>
        </w:r>
        <w:r w:rsidR="00321CE0" w:rsidRPr="00321CE0">
          <w:rPr>
            <w:color w:val="993366"/>
            <w:highlight w:val="cyan"/>
            <w:lang w:val="sv-SE"/>
            <w:rPrChange w:id="12215" w:author="RAN2 tdoc number R2-1801509" w:date="2018-02-02T18:54:00Z">
              <w:rPr>
                <w:color w:val="993366"/>
              </w:rPr>
            </w:rPrChange>
          </w:rPr>
          <w:t>INTEGER</w:t>
        </w:r>
        <w:r w:rsidR="00321CE0" w:rsidRPr="00321CE0">
          <w:rPr>
            <w:highlight w:val="cyan"/>
            <w:lang w:val="sv-SE"/>
            <w:rPrChange w:id="12216" w:author="RAN2 tdoc number R2-1801509" w:date="2018-02-02T18:54:00Z">
              <w:rPr/>
            </w:rPrChange>
          </w:rPr>
          <w:t xml:space="preserve">(0..1), </w:t>
        </w:r>
      </w:ins>
    </w:p>
    <w:p w14:paraId="27419288" w14:textId="77777777" w:rsidR="001F3C31" w:rsidRPr="00EE645B" w:rsidRDefault="001F3C31" w:rsidP="001F3C31">
      <w:pPr>
        <w:pStyle w:val="PL"/>
        <w:rPr>
          <w:ins w:id="12217" w:author="Ericsson" w:date="2018-02-05T14:20:00Z"/>
          <w:highlight w:val="cyan"/>
          <w:lang w:val="sv-SE"/>
        </w:rPr>
      </w:pPr>
      <w:ins w:id="12218" w:author="Ericsson" w:date="2018-02-05T14:20:00Z">
        <w:r w:rsidRPr="00EE645B">
          <w:rPr>
            <w:highlight w:val="cyan"/>
            <w:lang w:val="sv-SE"/>
          </w:rPr>
          <w:tab/>
          <w:t>sl</w:t>
        </w:r>
      </w:ins>
      <w:ins w:id="12219" w:author="Ericsson" w:date="2018-02-05T14:21:00Z">
        <w:r w:rsidRPr="00EE645B">
          <w:rPr>
            <w:highlight w:val="cyan"/>
            <w:lang w:val="sv-SE"/>
          </w:rPr>
          <w:t>4</w:t>
        </w:r>
      </w:ins>
      <w:ins w:id="12220"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21" w:author="Ericsson" w:date="2018-02-05T14:21:00Z">
        <w:r w:rsidRPr="00EE645B">
          <w:rPr>
            <w:highlight w:val="cyan"/>
            <w:lang w:val="sv-SE"/>
          </w:rPr>
          <w:t>3</w:t>
        </w:r>
      </w:ins>
      <w:ins w:id="12222" w:author="Ericsson" w:date="2018-02-05T14:20:00Z">
        <w:r w:rsidRPr="00EE645B">
          <w:rPr>
            <w:highlight w:val="cyan"/>
            <w:lang w:val="sv-SE"/>
          </w:rPr>
          <w:t xml:space="preserve">), </w:t>
        </w:r>
      </w:ins>
    </w:p>
    <w:p w14:paraId="199F29AD" w14:textId="77777777" w:rsidR="001A7B27" w:rsidRPr="00EE645B" w:rsidRDefault="00321CE0" w:rsidP="001A7B27">
      <w:pPr>
        <w:pStyle w:val="PL"/>
        <w:rPr>
          <w:ins w:id="12223" w:author="" w:date="2018-02-02T08:13:00Z"/>
          <w:highlight w:val="cyan"/>
          <w:lang w:val="sv-SE"/>
        </w:rPr>
      </w:pPr>
      <w:ins w:id="12224" w:author="" w:date="2018-02-02T08:13:00Z">
        <w:r w:rsidRPr="00321CE0">
          <w:rPr>
            <w:highlight w:val="cyan"/>
            <w:lang w:val="sv-SE"/>
            <w:rPrChange w:id="12225" w:author="RAN2 tdoc number R2-1801509" w:date="2018-02-02T18:54:00Z">
              <w:rPr/>
            </w:rPrChange>
          </w:rPr>
          <w:tab/>
        </w:r>
        <w:r w:rsidR="001A7B27" w:rsidRPr="00EE645B">
          <w:rPr>
            <w:highlight w:val="cyan"/>
            <w:lang w:val="sv-SE"/>
          </w:rPr>
          <w:t>sl5</w:t>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color w:val="993366"/>
            <w:highlight w:val="cyan"/>
            <w:lang w:val="sv-SE"/>
          </w:rPr>
          <w:t>INTEGER</w:t>
        </w:r>
        <w:r w:rsidR="001A7B27" w:rsidRPr="00EE645B">
          <w:rPr>
            <w:highlight w:val="cyan"/>
            <w:lang w:val="sv-SE"/>
          </w:rPr>
          <w:t xml:space="preserve">(0..4), </w:t>
        </w:r>
      </w:ins>
    </w:p>
    <w:p w14:paraId="0A0E8327" w14:textId="77777777" w:rsidR="001F3C31" w:rsidRPr="00EE645B" w:rsidRDefault="001F3C31" w:rsidP="001F3C31">
      <w:pPr>
        <w:pStyle w:val="PL"/>
        <w:rPr>
          <w:ins w:id="12226" w:author="Ericsson" w:date="2018-02-05T14:20:00Z"/>
          <w:highlight w:val="cyan"/>
          <w:lang w:val="sv-SE"/>
        </w:rPr>
      </w:pPr>
      <w:ins w:id="12227" w:author="Ericsson" w:date="2018-02-05T14:20:00Z">
        <w:r w:rsidRPr="00EE645B">
          <w:rPr>
            <w:highlight w:val="cyan"/>
            <w:lang w:val="sv-SE"/>
          </w:rPr>
          <w:tab/>
          <w:t>sl</w:t>
        </w:r>
      </w:ins>
      <w:ins w:id="12228" w:author="Ericsson" w:date="2018-02-05T14:21:00Z">
        <w:r w:rsidRPr="00EE645B">
          <w:rPr>
            <w:highlight w:val="cyan"/>
            <w:lang w:val="sv-SE"/>
          </w:rPr>
          <w:t>8</w:t>
        </w:r>
      </w:ins>
      <w:ins w:id="12229"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0" w:author="Ericsson" w:date="2018-02-05T14:21:00Z">
        <w:r w:rsidRPr="00EE645B">
          <w:rPr>
            <w:highlight w:val="cyan"/>
            <w:lang w:val="sv-SE"/>
          </w:rPr>
          <w:t>7</w:t>
        </w:r>
      </w:ins>
      <w:ins w:id="12231" w:author="Ericsson" w:date="2018-02-05T14:20:00Z">
        <w:r w:rsidRPr="00EE645B">
          <w:rPr>
            <w:highlight w:val="cyan"/>
            <w:lang w:val="sv-SE"/>
          </w:rPr>
          <w:t xml:space="preserve">), </w:t>
        </w:r>
      </w:ins>
    </w:p>
    <w:p w14:paraId="69CA3693" w14:textId="77777777" w:rsidR="001A7B27" w:rsidRPr="00EE645B" w:rsidRDefault="001A7B27" w:rsidP="001A7B27">
      <w:pPr>
        <w:pStyle w:val="PL"/>
        <w:rPr>
          <w:ins w:id="12232" w:author="" w:date="2018-02-02T08:13:00Z"/>
          <w:highlight w:val="cyan"/>
          <w:lang w:val="sv-SE"/>
        </w:rPr>
      </w:pPr>
      <w:ins w:id="12233"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D9C8337" w14:textId="77777777" w:rsidR="001F3C31" w:rsidRPr="00EE645B" w:rsidRDefault="001F3C31" w:rsidP="001F3C31">
      <w:pPr>
        <w:pStyle w:val="PL"/>
        <w:rPr>
          <w:ins w:id="12234" w:author="Ericsson" w:date="2018-02-05T14:20:00Z"/>
          <w:highlight w:val="cyan"/>
          <w:lang w:val="sv-SE"/>
        </w:rPr>
      </w:pPr>
      <w:ins w:id="12235" w:author="Ericsson" w:date="2018-02-05T14:20:00Z">
        <w:r w:rsidRPr="00EE645B">
          <w:rPr>
            <w:highlight w:val="cyan"/>
            <w:lang w:val="sv-SE"/>
          </w:rPr>
          <w:tab/>
          <w:t>sl</w:t>
        </w:r>
      </w:ins>
      <w:ins w:id="12236" w:author="Ericsson" w:date="2018-02-05T14:21:00Z">
        <w:r w:rsidRPr="00EE645B">
          <w:rPr>
            <w:highlight w:val="cyan"/>
            <w:lang w:val="sv-SE"/>
          </w:rPr>
          <w:t>16</w:t>
        </w:r>
      </w:ins>
      <w:ins w:id="12237"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8" w:author="Ericsson" w:date="2018-02-05T14:21:00Z">
        <w:r w:rsidRPr="00EE645B">
          <w:rPr>
            <w:highlight w:val="cyan"/>
            <w:lang w:val="sv-SE"/>
          </w:rPr>
          <w:t>15</w:t>
        </w:r>
      </w:ins>
      <w:ins w:id="12239" w:author="Ericsson" w:date="2018-02-05T14:20:00Z">
        <w:r w:rsidRPr="00EE645B">
          <w:rPr>
            <w:highlight w:val="cyan"/>
            <w:lang w:val="sv-SE"/>
          </w:rPr>
          <w:t xml:space="preserve">), </w:t>
        </w:r>
      </w:ins>
    </w:p>
    <w:p w14:paraId="48629857" w14:textId="77777777" w:rsidR="001A7B27" w:rsidRPr="00EE645B" w:rsidRDefault="001A7B27" w:rsidP="001A7B27">
      <w:pPr>
        <w:pStyle w:val="PL"/>
        <w:rPr>
          <w:ins w:id="12240" w:author="" w:date="2018-02-02T08:13:00Z"/>
          <w:highlight w:val="cyan"/>
          <w:lang w:val="sv-SE"/>
        </w:rPr>
      </w:pPr>
      <w:ins w:id="12241"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97B26C3" w14:textId="77777777" w:rsidR="001F3C31" w:rsidRPr="00EE645B" w:rsidRDefault="001F3C31" w:rsidP="001F3C31">
      <w:pPr>
        <w:pStyle w:val="PL"/>
        <w:rPr>
          <w:ins w:id="12242" w:author="Ericsson" w:date="2018-02-05T14:20:00Z"/>
          <w:highlight w:val="cyan"/>
          <w:lang w:val="sv-SE"/>
        </w:rPr>
      </w:pPr>
      <w:ins w:id="12243" w:author="Ericsson" w:date="2018-02-05T14:20:00Z">
        <w:r w:rsidRPr="00EE645B">
          <w:rPr>
            <w:highlight w:val="cyan"/>
            <w:lang w:val="sv-SE"/>
          </w:rPr>
          <w:tab/>
          <w:t>sl</w:t>
        </w:r>
      </w:ins>
      <w:ins w:id="12244" w:author="Ericsson" w:date="2018-02-05T14:21:00Z">
        <w:r w:rsidRPr="00EE645B">
          <w:rPr>
            <w:highlight w:val="cyan"/>
            <w:lang w:val="sv-SE"/>
          </w:rPr>
          <w:t>32</w:t>
        </w:r>
      </w:ins>
      <w:ins w:id="12245"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46" w:author="Ericsson" w:date="2018-02-05T14:21:00Z">
        <w:r w:rsidRPr="00EE645B">
          <w:rPr>
            <w:highlight w:val="cyan"/>
            <w:lang w:val="sv-SE"/>
          </w:rPr>
          <w:t>31</w:t>
        </w:r>
      </w:ins>
      <w:ins w:id="12247" w:author="Ericsson" w:date="2018-02-05T14:20:00Z">
        <w:r w:rsidRPr="00EE645B">
          <w:rPr>
            <w:highlight w:val="cyan"/>
            <w:lang w:val="sv-SE"/>
          </w:rPr>
          <w:t xml:space="preserve">), </w:t>
        </w:r>
      </w:ins>
    </w:p>
    <w:p w14:paraId="548AC28F" w14:textId="77777777" w:rsidR="001A7B27" w:rsidRPr="00EE645B" w:rsidRDefault="001A7B27" w:rsidP="001A7B27">
      <w:pPr>
        <w:pStyle w:val="PL"/>
        <w:rPr>
          <w:ins w:id="12248" w:author="" w:date="2018-02-02T08:13:00Z"/>
          <w:highlight w:val="cyan"/>
          <w:lang w:val="sv-SE"/>
        </w:rPr>
      </w:pPr>
      <w:ins w:id="12249"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A56B8DF" w14:textId="77777777" w:rsidR="001F3C31" w:rsidRPr="00EE645B" w:rsidRDefault="001F3C31" w:rsidP="001F3C31">
      <w:pPr>
        <w:pStyle w:val="PL"/>
        <w:rPr>
          <w:ins w:id="12250" w:author="Ericsson" w:date="2018-02-05T14:21:00Z"/>
          <w:highlight w:val="cyan"/>
          <w:lang w:val="sv-SE"/>
        </w:rPr>
      </w:pPr>
      <w:ins w:id="12251"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BFF2372" w14:textId="77777777" w:rsidR="001A7B27" w:rsidRPr="00EE645B" w:rsidRDefault="001A7B27" w:rsidP="001A7B27">
      <w:pPr>
        <w:pStyle w:val="PL"/>
        <w:rPr>
          <w:ins w:id="12252" w:author="" w:date="2018-02-02T08:13:00Z"/>
          <w:highlight w:val="cyan"/>
          <w:lang w:val="sv-SE"/>
        </w:rPr>
      </w:pPr>
      <w:ins w:id="12253"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25FF9D7D" w14:textId="77777777" w:rsidR="001A7B27" w:rsidRPr="00EE645B" w:rsidRDefault="001A7B27" w:rsidP="001A7B27">
      <w:pPr>
        <w:pStyle w:val="PL"/>
        <w:rPr>
          <w:ins w:id="12254" w:author="" w:date="2018-02-02T08:13:00Z"/>
          <w:highlight w:val="cyan"/>
          <w:lang w:val="sv-SE"/>
        </w:rPr>
      </w:pPr>
      <w:ins w:id="12255"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5A498C6A" w14:textId="77777777" w:rsidR="001A7B27" w:rsidRPr="00EE645B" w:rsidRDefault="001A7B27" w:rsidP="001A7B27">
      <w:pPr>
        <w:pStyle w:val="PL"/>
        <w:rPr>
          <w:ins w:id="12256" w:author="" w:date="2018-02-02T08:13:00Z"/>
          <w:highlight w:val="cyan"/>
          <w:lang w:val="sv-SE"/>
        </w:rPr>
      </w:pPr>
      <w:ins w:id="12257"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529CADB3" w14:textId="77777777" w:rsidR="001A7B27" w:rsidRPr="00EE645B" w:rsidRDefault="001A7B27" w:rsidP="001A7B27">
      <w:pPr>
        <w:pStyle w:val="PL"/>
        <w:rPr>
          <w:ins w:id="12258" w:author="" w:date="2018-02-02T08:13:00Z"/>
          <w:highlight w:val="cyan"/>
          <w:lang w:val="sv-SE"/>
        </w:rPr>
      </w:pPr>
      <w:ins w:id="12259"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5FC09B25" w14:textId="77777777" w:rsidR="001A7B27" w:rsidRPr="00EE645B" w:rsidRDefault="001A7B27" w:rsidP="001A7B27">
      <w:pPr>
        <w:pStyle w:val="PL"/>
        <w:rPr>
          <w:ins w:id="12260" w:author="" w:date="2018-02-02T08:13:00Z"/>
          <w:highlight w:val="cyan"/>
          <w:lang w:val="sv-SE"/>
        </w:rPr>
      </w:pPr>
      <w:ins w:id="12261"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7B0CC297" w14:textId="77777777" w:rsidR="001A7B27" w:rsidRPr="00EE645B" w:rsidRDefault="001A7B27" w:rsidP="001A7B27">
      <w:pPr>
        <w:pStyle w:val="PL"/>
        <w:rPr>
          <w:ins w:id="12262" w:author="" w:date="2018-02-02T08:13:00Z"/>
          <w:highlight w:val="cyan"/>
          <w:lang w:val="sv-SE"/>
          <w:rPrChange w:id="12263" w:author="RAN2 tdoc number R2-1801509" w:date="2018-02-02T18:54:00Z">
            <w:rPr>
              <w:ins w:id="12264" w:author="" w:date="2018-02-02T08:13:00Z"/>
            </w:rPr>
          </w:rPrChange>
        </w:rPr>
      </w:pPr>
      <w:ins w:id="12265" w:author="" w:date="2018-02-02T08:13:00Z">
        <w:r w:rsidRPr="00EE645B">
          <w:rPr>
            <w:highlight w:val="cyan"/>
            <w:lang w:val="sv-SE"/>
          </w:rPr>
          <w:tab/>
        </w:r>
        <w:r w:rsidR="00321CE0" w:rsidRPr="00321CE0">
          <w:rPr>
            <w:highlight w:val="cyan"/>
            <w:lang w:val="sv-SE"/>
            <w:rPrChange w:id="12266" w:author="RAN2 tdoc number R2-1801509" w:date="2018-02-02T18:54:00Z">
              <w:rPr/>
            </w:rPrChange>
          </w:rPr>
          <w:t>sl2560</w:t>
        </w:r>
        <w:r w:rsidR="00321CE0" w:rsidRPr="00321CE0">
          <w:rPr>
            <w:highlight w:val="cyan"/>
            <w:lang w:val="sv-SE"/>
            <w:rPrChange w:id="12267" w:author="RAN2 tdoc number R2-1801509" w:date="2018-02-02T18:54:00Z">
              <w:rPr/>
            </w:rPrChange>
          </w:rPr>
          <w:tab/>
        </w:r>
        <w:r w:rsidR="00321CE0" w:rsidRPr="00321CE0">
          <w:rPr>
            <w:highlight w:val="cyan"/>
            <w:lang w:val="sv-SE"/>
            <w:rPrChange w:id="12268" w:author="RAN2 tdoc number R2-1801509" w:date="2018-02-02T18:54:00Z">
              <w:rPr/>
            </w:rPrChange>
          </w:rPr>
          <w:tab/>
        </w:r>
        <w:r w:rsidR="00321CE0" w:rsidRPr="00321CE0">
          <w:rPr>
            <w:highlight w:val="cyan"/>
            <w:lang w:val="sv-SE"/>
            <w:rPrChange w:id="12269" w:author="RAN2 tdoc number R2-1801509" w:date="2018-02-02T18:54:00Z">
              <w:rPr/>
            </w:rPrChange>
          </w:rPr>
          <w:tab/>
        </w:r>
        <w:r w:rsidR="00321CE0" w:rsidRPr="00321CE0">
          <w:rPr>
            <w:highlight w:val="cyan"/>
            <w:lang w:val="sv-SE"/>
            <w:rPrChange w:id="12270" w:author="RAN2 tdoc number R2-1801509" w:date="2018-02-02T18:54:00Z">
              <w:rPr/>
            </w:rPrChange>
          </w:rPr>
          <w:tab/>
        </w:r>
        <w:r w:rsidR="00321CE0" w:rsidRPr="00321CE0">
          <w:rPr>
            <w:highlight w:val="cyan"/>
            <w:lang w:val="sv-SE"/>
            <w:rPrChange w:id="12271" w:author="RAN2 tdoc number R2-1801509" w:date="2018-02-02T18:54:00Z">
              <w:rPr/>
            </w:rPrChange>
          </w:rPr>
          <w:tab/>
        </w:r>
        <w:r w:rsidR="00321CE0" w:rsidRPr="00321CE0">
          <w:rPr>
            <w:highlight w:val="cyan"/>
            <w:lang w:val="sv-SE"/>
            <w:rPrChange w:id="12272" w:author="RAN2 tdoc number R2-1801509" w:date="2018-02-02T18:54:00Z">
              <w:rPr/>
            </w:rPrChange>
          </w:rPr>
          <w:tab/>
        </w:r>
        <w:r w:rsidR="00321CE0" w:rsidRPr="00321CE0">
          <w:rPr>
            <w:highlight w:val="cyan"/>
            <w:lang w:val="sv-SE"/>
            <w:rPrChange w:id="12273" w:author="RAN2 tdoc number R2-1801509" w:date="2018-02-02T18:54:00Z">
              <w:rPr/>
            </w:rPrChange>
          </w:rPr>
          <w:tab/>
        </w:r>
        <w:r w:rsidR="00321CE0" w:rsidRPr="00321CE0">
          <w:rPr>
            <w:highlight w:val="cyan"/>
            <w:lang w:val="sv-SE"/>
            <w:rPrChange w:id="12274" w:author="RAN2 tdoc number R2-1801509" w:date="2018-02-02T18:54:00Z">
              <w:rPr/>
            </w:rPrChange>
          </w:rPr>
          <w:tab/>
        </w:r>
        <w:r w:rsidR="00321CE0" w:rsidRPr="00321CE0">
          <w:rPr>
            <w:highlight w:val="cyan"/>
            <w:lang w:val="sv-SE"/>
            <w:rPrChange w:id="12275" w:author="RAN2 tdoc number R2-1801509" w:date="2018-02-02T18:54:00Z">
              <w:rPr/>
            </w:rPrChange>
          </w:rPr>
          <w:tab/>
        </w:r>
        <w:r w:rsidR="00321CE0" w:rsidRPr="00321CE0">
          <w:rPr>
            <w:color w:val="993366"/>
            <w:highlight w:val="cyan"/>
            <w:lang w:val="sv-SE"/>
            <w:rPrChange w:id="12276" w:author="RAN2 tdoc number R2-1801509" w:date="2018-02-02T18:54:00Z">
              <w:rPr>
                <w:color w:val="993366"/>
              </w:rPr>
            </w:rPrChange>
          </w:rPr>
          <w:t>INTEGER</w:t>
        </w:r>
        <w:r w:rsidR="00321CE0" w:rsidRPr="00321CE0">
          <w:rPr>
            <w:highlight w:val="cyan"/>
            <w:lang w:val="sv-SE"/>
            <w:rPrChange w:id="12277" w:author="RAN2 tdoc number R2-1801509" w:date="2018-02-02T18:54:00Z">
              <w:rPr/>
            </w:rPrChange>
          </w:rPr>
          <w:t>(0..2559)</w:t>
        </w:r>
      </w:ins>
    </w:p>
    <w:p w14:paraId="33920721" w14:textId="77777777" w:rsidR="001A7B27" w:rsidRPr="00EE645B" w:rsidRDefault="00321CE0" w:rsidP="001A7B27">
      <w:pPr>
        <w:pStyle w:val="PL"/>
        <w:rPr>
          <w:ins w:id="12278" w:author="" w:date="2018-02-02T08:13:00Z"/>
          <w:highlight w:val="cyan"/>
          <w:lang w:val="sv-SE"/>
          <w:rPrChange w:id="12279" w:author="RAN2 tdoc number R2-1801509" w:date="2018-02-02T18:54:00Z">
            <w:rPr>
              <w:ins w:id="12280" w:author="" w:date="2018-02-02T08:13:00Z"/>
            </w:rPr>
          </w:rPrChange>
        </w:rPr>
      </w:pPr>
      <w:ins w:id="12281" w:author="" w:date="2018-02-02T08:13:00Z">
        <w:r w:rsidRPr="00321CE0">
          <w:rPr>
            <w:highlight w:val="cyan"/>
            <w:lang w:val="sv-SE"/>
            <w:rPrChange w:id="12282" w:author="RAN2 tdoc number R2-1801509" w:date="2018-02-02T18:54:00Z">
              <w:rPr/>
            </w:rPrChange>
          </w:rPr>
          <w:t>}</w:t>
        </w:r>
      </w:ins>
    </w:p>
    <w:p w14:paraId="0428429A" w14:textId="77777777" w:rsidR="001A7B27" w:rsidRPr="00EE645B" w:rsidRDefault="001A7B27" w:rsidP="009502B7">
      <w:pPr>
        <w:pStyle w:val="PL"/>
        <w:rPr>
          <w:ins w:id="12283" w:author="Rapporteur" w:date="2018-02-01T17:15:00Z"/>
          <w:color w:val="808080"/>
          <w:highlight w:val="cyan"/>
          <w:lang w:val="sv-SE"/>
          <w:rPrChange w:id="12284" w:author="RAN2 tdoc number R2-1801509" w:date="2018-02-02T18:54:00Z">
            <w:rPr>
              <w:ins w:id="12285" w:author="Rapporteur" w:date="2018-02-01T17:15:00Z"/>
              <w:color w:val="808080"/>
            </w:rPr>
          </w:rPrChange>
        </w:rPr>
      </w:pPr>
    </w:p>
    <w:p w14:paraId="178FB79C" w14:textId="77777777" w:rsidR="009502B7" w:rsidRPr="00EE645B" w:rsidRDefault="00321CE0" w:rsidP="009502B7">
      <w:pPr>
        <w:pStyle w:val="PL"/>
        <w:rPr>
          <w:ins w:id="12286" w:author="Rapporteur" w:date="2018-02-01T17:15:00Z"/>
          <w:color w:val="808080"/>
          <w:highlight w:val="cyan"/>
          <w:lang w:val="sv-SE"/>
          <w:rPrChange w:id="12287" w:author="RAN2 tdoc number R2-1801509" w:date="2018-02-02T18:54:00Z">
            <w:rPr>
              <w:ins w:id="12288" w:author="Rapporteur" w:date="2018-02-01T17:15:00Z"/>
              <w:color w:val="808080"/>
            </w:rPr>
          </w:rPrChange>
        </w:rPr>
      </w:pPr>
      <w:ins w:id="12289" w:author="Rapporteur" w:date="2018-02-01T17:15:00Z">
        <w:r w:rsidRPr="00321CE0">
          <w:rPr>
            <w:color w:val="808080"/>
            <w:highlight w:val="cyan"/>
            <w:lang w:val="sv-SE"/>
            <w:rPrChange w:id="12290" w:author="RAN2 tdoc number R2-1801509" w:date="2018-02-02T18:54:00Z">
              <w:rPr>
                <w:color w:val="808080"/>
              </w:rPr>
            </w:rPrChange>
          </w:rPr>
          <w:t>-- TAG-SRS-CONFIG-STOP</w:t>
        </w:r>
      </w:ins>
    </w:p>
    <w:p w14:paraId="7F838ED8" w14:textId="77777777" w:rsidR="00815B18" w:rsidRPr="00EE645B" w:rsidRDefault="009502B7" w:rsidP="00CE00FD">
      <w:pPr>
        <w:pStyle w:val="PL"/>
        <w:rPr>
          <w:highlight w:val="cyan"/>
        </w:rPr>
      </w:pPr>
      <w:ins w:id="12291" w:author="Rapporteur" w:date="2018-02-01T17:15:00Z">
        <w:r w:rsidRPr="00EE645B">
          <w:rPr>
            <w:color w:val="808080"/>
            <w:highlight w:val="cyan"/>
          </w:rPr>
          <w:t>-- ASN1STOP</w:t>
        </w:r>
      </w:ins>
    </w:p>
    <w:p w14:paraId="750BF6FE" w14:textId="77777777" w:rsidR="00524FA3" w:rsidRPr="00EE645B" w:rsidRDefault="00524FA3" w:rsidP="00524FA3">
      <w:pPr>
        <w:rPr>
          <w:ins w:id="12292" w:author="" w:date="2018-02-01T17:37:00Z"/>
          <w:highlight w:val="cyan"/>
        </w:rPr>
      </w:pPr>
      <w:bookmarkStart w:id="12293" w:name="_Hlk505268604"/>
    </w:p>
    <w:tbl>
      <w:tblPr>
        <w:tblStyle w:val="TableGrid"/>
        <w:tblW w:w="14173" w:type="dxa"/>
        <w:tblLook w:val="04A0" w:firstRow="1" w:lastRow="0" w:firstColumn="1" w:lastColumn="0" w:noHBand="0" w:noVBand="1"/>
      </w:tblPr>
      <w:tblGrid>
        <w:gridCol w:w="4027"/>
        <w:gridCol w:w="10146"/>
      </w:tblGrid>
      <w:tr w:rsidR="00524FA3" w:rsidRPr="00EE645B" w14:paraId="7320CCE5" w14:textId="77777777" w:rsidTr="006D59BD">
        <w:trPr>
          <w:ins w:id="12294" w:author="" w:date="2018-02-01T17:37:00Z"/>
        </w:trPr>
        <w:tc>
          <w:tcPr>
            <w:tcW w:w="2834" w:type="dxa"/>
          </w:tcPr>
          <w:p w14:paraId="670F584B" w14:textId="77777777" w:rsidR="00524FA3" w:rsidRPr="00EE645B" w:rsidRDefault="00524FA3" w:rsidP="006D59BD">
            <w:pPr>
              <w:pStyle w:val="TAH"/>
              <w:rPr>
                <w:ins w:id="12295" w:author="" w:date="2018-02-01T17:37:00Z"/>
                <w:highlight w:val="cyan"/>
              </w:rPr>
            </w:pPr>
            <w:ins w:id="12296" w:author="" w:date="2018-02-01T17:37:00Z">
              <w:r w:rsidRPr="00EE645B">
                <w:rPr>
                  <w:highlight w:val="cyan"/>
                </w:rPr>
                <w:t>Conditional Presence</w:t>
              </w:r>
            </w:ins>
          </w:p>
        </w:tc>
        <w:tc>
          <w:tcPr>
            <w:tcW w:w="7141" w:type="dxa"/>
          </w:tcPr>
          <w:p w14:paraId="52BB3659" w14:textId="77777777" w:rsidR="00524FA3" w:rsidRPr="00EE645B" w:rsidRDefault="00524FA3" w:rsidP="006D59BD">
            <w:pPr>
              <w:pStyle w:val="TAH"/>
              <w:rPr>
                <w:ins w:id="12297" w:author="" w:date="2018-02-01T17:37:00Z"/>
                <w:highlight w:val="cyan"/>
              </w:rPr>
            </w:pPr>
            <w:ins w:id="12298" w:author="" w:date="2018-02-01T17:37:00Z">
              <w:r w:rsidRPr="00EE645B">
                <w:rPr>
                  <w:highlight w:val="cyan"/>
                </w:rPr>
                <w:t>Explanation</w:t>
              </w:r>
            </w:ins>
          </w:p>
        </w:tc>
      </w:tr>
      <w:tr w:rsidR="00524FA3" w:rsidRPr="00EE645B" w14:paraId="7D192EE1" w14:textId="77777777" w:rsidTr="006D59BD">
        <w:trPr>
          <w:ins w:id="12299" w:author="" w:date="2018-02-01T17:37:00Z"/>
        </w:trPr>
        <w:tc>
          <w:tcPr>
            <w:tcW w:w="2834" w:type="dxa"/>
          </w:tcPr>
          <w:p w14:paraId="4C6161DB" w14:textId="77777777" w:rsidR="00524FA3" w:rsidRPr="00EE645B" w:rsidRDefault="00524FA3" w:rsidP="006D59BD">
            <w:pPr>
              <w:pStyle w:val="TAL"/>
              <w:rPr>
                <w:ins w:id="12300" w:author="" w:date="2018-02-01T17:37:00Z"/>
                <w:i/>
                <w:highlight w:val="cyan"/>
              </w:rPr>
            </w:pPr>
            <w:ins w:id="12301" w:author="" w:date="2018-02-01T17:37:00Z">
              <w:r w:rsidRPr="00EE645B">
                <w:rPr>
                  <w:i/>
                  <w:highlight w:val="cyan"/>
                </w:rPr>
                <w:t>Setup</w:t>
              </w:r>
            </w:ins>
          </w:p>
        </w:tc>
        <w:tc>
          <w:tcPr>
            <w:tcW w:w="7141" w:type="dxa"/>
          </w:tcPr>
          <w:p w14:paraId="4EF3E15B" w14:textId="77777777" w:rsidR="00524FA3" w:rsidRPr="00EE645B" w:rsidRDefault="00524FA3" w:rsidP="006D59BD">
            <w:pPr>
              <w:pStyle w:val="TAL"/>
              <w:rPr>
                <w:ins w:id="12302" w:author="" w:date="2018-02-01T17:37:00Z"/>
                <w:highlight w:val="cyan"/>
              </w:rPr>
            </w:pPr>
            <w:ins w:id="12303" w:author="" w:date="2018-02-01T17:37:00Z">
              <w:r w:rsidRPr="00EE645B">
                <w:rPr>
                  <w:highlight w:val="cyan"/>
                </w:rPr>
                <w:t>This field is mandatory present upon configuration of SRS-ResourceSet or SRS-Resource and optional (Need M) otherwise</w:t>
              </w:r>
            </w:ins>
          </w:p>
        </w:tc>
      </w:tr>
    </w:tbl>
    <w:p w14:paraId="4A28713D" w14:textId="77777777" w:rsidR="009502B7" w:rsidRPr="00EE645B" w:rsidRDefault="009502B7" w:rsidP="009502B7">
      <w:pPr>
        <w:pStyle w:val="Heading4"/>
        <w:rPr>
          <w:ins w:id="12304" w:author="Rapporteur" w:date="2018-02-01T17:13:00Z"/>
          <w:highlight w:val="cyan"/>
        </w:rPr>
      </w:pPr>
      <w:bookmarkStart w:id="12305" w:name="_Toc505697611"/>
      <w:ins w:id="12306" w:author="Rapporteur" w:date="2018-02-01T17:13:00Z">
        <w:r w:rsidRPr="00EE645B">
          <w:rPr>
            <w:highlight w:val="cyan"/>
          </w:rPr>
          <w:t>–</w:t>
        </w:r>
        <w:r w:rsidRPr="00EE645B">
          <w:rPr>
            <w:highlight w:val="cyan"/>
          </w:rPr>
          <w:tab/>
        </w:r>
        <w:r w:rsidRPr="00EE645B">
          <w:rPr>
            <w:i/>
            <w:highlight w:val="cyan"/>
          </w:rPr>
          <w:t>SRS-CarrierSwitching</w:t>
        </w:r>
        <w:bookmarkEnd w:id="12305"/>
      </w:ins>
    </w:p>
    <w:p w14:paraId="0C8D029C" w14:textId="77777777" w:rsidR="009502B7" w:rsidRPr="00EE645B" w:rsidRDefault="009502B7" w:rsidP="009502B7">
      <w:pPr>
        <w:rPr>
          <w:ins w:id="12307" w:author="Rapporteur" w:date="2018-02-01T17:13:00Z"/>
          <w:highlight w:val="cyan"/>
        </w:rPr>
      </w:pPr>
      <w:ins w:id="12308"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8A9DF29" w14:textId="77777777" w:rsidR="009502B7" w:rsidRPr="00EE645B" w:rsidRDefault="009502B7" w:rsidP="009502B7">
      <w:pPr>
        <w:pStyle w:val="TH"/>
        <w:rPr>
          <w:ins w:id="12309" w:author="Rapporteur" w:date="2018-02-01T17:13:00Z"/>
          <w:highlight w:val="cyan"/>
        </w:rPr>
      </w:pPr>
      <w:ins w:id="12310" w:author="Rapporteur" w:date="2018-02-01T17:13:00Z">
        <w:r w:rsidRPr="00EE645B">
          <w:rPr>
            <w:i/>
            <w:highlight w:val="cyan"/>
          </w:rPr>
          <w:lastRenderedPageBreak/>
          <w:t>SRS-CarrierSwitching</w:t>
        </w:r>
        <w:r w:rsidRPr="00EE645B">
          <w:rPr>
            <w:highlight w:val="cyan"/>
          </w:rPr>
          <w:t xml:space="preserve"> information element</w:t>
        </w:r>
      </w:ins>
    </w:p>
    <w:p w14:paraId="47E2DC1F" w14:textId="77777777" w:rsidR="009502B7" w:rsidRPr="00EE645B" w:rsidRDefault="009502B7" w:rsidP="009502B7">
      <w:pPr>
        <w:pStyle w:val="PL"/>
        <w:rPr>
          <w:ins w:id="12311" w:author="Rapporteur" w:date="2018-02-01T17:13:00Z"/>
          <w:highlight w:val="cyan"/>
        </w:rPr>
      </w:pPr>
      <w:ins w:id="12312" w:author="Rapporteur" w:date="2018-02-01T17:13:00Z">
        <w:r w:rsidRPr="00EE645B">
          <w:rPr>
            <w:highlight w:val="cyan"/>
          </w:rPr>
          <w:t>-- ASN1START</w:t>
        </w:r>
      </w:ins>
    </w:p>
    <w:p w14:paraId="65235BE3" w14:textId="77777777" w:rsidR="009502B7" w:rsidRPr="00EE645B" w:rsidRDefault="009502B7" w:rsidP="009502B7">
      <w:pPr>
        <w:pStyle w:val="PL"/>
        <w:rPr>
          <w:ins w:id="12313" w:author="Rapporteur" w:date="2018-02-01T17:13:00Z"/>
          <w:highlight w:val="cyan"/>
        </w:rPr>
      </w:pPr>
      <w:ins w:id="12314" w:author="Rapporteur" w:date="2018-02-01T17:13:00Z">
        <w:r w:rsidRPr="00EE645B">
          <w:rPr>
            <w:highlight w:val="cyan"/>
          </w:rPr>
          <w:t>-- TAG-SRS-CARRIERSWITCHING-START</w:t>
        </w:r>
      </w:ins>
    </w:p>
    <w:p w14:paraId="1889105F" w14:textId="77777777" w:rsidR="00211E34" w:rsidRPr="00EE645B" w:rsidDel="00DF5AB5" w:rsidRDefault="00211E34" w:rsidP="00CE00FD">
      <w:pPr>
        <w:pStyle w:val="PL"/>
        <w:rPr>
          <w:del w:id="12315" w:author="" w:date="2018-02-01T15:19:00Z"/>
          <w:color w:val="808080"/>
          <w:highlight w:val="cyan"/>
        </w:rPr>
      </w:pPr>
      <w:del w:id="12316" w:author="" w:date="2018-02-01T15:19:00Z">
        <w:r w:rsidRPr="00EE645B" w:rsidDel="00DF5AB5">
          <w:rPr>
            <w:color w:val="808080"/>
            <w:highlight w:val="cyan"/>
          </w:rPr>
          <w:delText>-- FFS_FIXME: This configuration is not used anywhere.</w:delText>
        </w:r>
      </w:del>
    </w:p>
    <w:p w14:paraId="5D45DE7B" w14:textId="77777777" w:rsidR="00211E34" w:rsidRPr="00EE645B" w:rsidDel="00DF5AB5" w:rsidRDefault="00211E34" w:rsidP="00CE00FD">
      <w:pPr>
        <w:pStyle w:val="PL"/>
        <w:rPr>
          <w:del w:id="12317" w:author="" w:date="2018-02-01T15:19:00Z"/>
          <w:color w:val="808080"/>
          <w:highlight w:val="cyan"/>
        </w:rPr>
      </w:pPr>
      <w:del w:id="12318" w:author="" w:date="2018-02-01T15:19:00Z">
        <w:r w:rsidRPr="00EE645B" w:rsidDel="00DF5AB5">
          <w:rPr>
            <w:color w:val="808080"/>
            <w:highlight w:val="cyan"/>
          </w:rPr>
          <w:delText>-- FFS_CHECK: Is this placed correctly?</w:delText>
        </w:r>
      </w:del>
    </w:p>
    <w:p w14:paraId="5C7509F2" w14:textId="7777777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0B6D05" w14:textId="77777777" w:rsidR="00815B18" w:rsidRPr="00EE645B" w:rsidRDefault="00815B18" w:rsidP="00CE00FD">
      <w:pPr>
        <w:pStyle w:val="PL"/>
        <w:rPr>
          <w:highlight w:val="cyan"/>
        </w:rPr>
      </w:pPr>
    </w:p>
    <w:p w14:paraId="7E622610"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65B3E6F"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4576DD4C"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7C14968E" w14:textId="77777777"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9" w:author="" w:date="2018-02-01T17:10:00Z">
        <w:r w:rsidR="00B343AF" w:rsidRPr="00EE645B">
          <w:rPr>
            <w:highlight w:val="cyan"/>
          </w:rPr>
          <w:tab/>
          <w:t>-- Cond Setup</w:t>
        </w:r>
      </w:ins>
    </w:p>
    <w:p w14:paraId="3CE0BFA5" w14:textId="77777777" w:rsidR="002B6672" w:rsidRPr="00EE645B" w:rsidRDefault="002B6672" w:rsidP="00CE00FD">
      <w:pPr>
        <w:pStyle w:val="PL"/>
        <w:rPr>
          <w:highlight w:val="cyan"/>
        </w:rPr>
      </w:pPr>
    </w:p>
    <w:p w14:paraId="1524F2BD" w14:textId="77777777"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80EF50" w14:textId="77777777"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E69A1CE"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3571628F"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59DED234" w14:textId="77777777"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5432EEF4"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4105ED38"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1B6A4A5F" w14:textId="77777777"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57B3EDDC" w14:textId="77777777"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320" w:author="" w:date="2018-02-01T17:10:00Z">
        <w:r w:rsidR="00B343AF" w:rsidRPr="00EE645B">
          <w:rPr>
            <w:highlight w:val="cyan"/>
          </w:rPr>
          <w:t xml:space="preserve"> </w:t>
        </w:r>
        <w:r w:rsidR="00B343AF" w:rsidRPr="00EE645B">
          <w:rPr>
            <w:highlight w:val="cyan"/>
          </w:rPr>
          <w:tab/>
          <w:t>-- Cond Setup</w:t>
        </w:r>
      </w:ins>
    </w:p>
    <w:p w14:paraId="2CB8F879" w14:textId="77777777" w:rsidR="00C86B40" w:rsidRPr="00EE645B" w:rsidRDefault="00C86B40" w:rsidP="00CE00FD">
      <w:pPr>
        <w:pStyle w:val="PL"/>
        <w:rPr>
          <w:highlight w:val="cyan"/>
        </w:rPr>
      </w:pPr>
    </w:p>
    <w:p w14:paraId="4F2114D8"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432988F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B787E84" w14:textId="7777777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321" w:author="" w:date="2018-02-01T17:20:00Z">
        <w:r w:rsidR="00C26039" w:rsidRPr="00EE645B">
          <w:rPr>
            <w:highlight w:val="cyan"/>
          </w:rPr>
          <w:t>SlotFormatCombinationsPerCell</w:t>
        </w:r>
      </w:ins>
      <w:del w:id="12322"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323" w:author="" w:date="2018-02-01T17:10:00Z">
        <w:r w:rsidR="00B343AF" w:rsidRPr="00EE645B">
          <w:rPr>
            <w:highlight w:val="cyan"/>
          </w:rPr>
          <w:t xml:space="preserve"> </w:t>
        </w:r>
        <w:r w:rsidR="00B343AF" w:rsidRPr="00EE645B">
          <w:rPr>
            <w:highlight w:val="cyan"/>
          </w:rPr>
          <w:tab/>
          <w:t>-- Cond Setup</w:t>
        </w:r>
      </w:ins>
    </w:p>
    <w:p w14:paraId="489A616C" w14:textId="77777777" w:rsidR="00C86B40" w:rsidRPr="00EE645B" w:rsidRDefault="00C86B40" w:rsidP="00CE00FD">
      <w:pPr>
        <w:pStyle w:val="PL"/>
        <w:rPr>
          <w:highlight w:val="cyan"/>
        </w:rPr>
      </w:pPr>
      <w:r w:rsidRPr="00EE645B">
        <w:rPr>
          <w:highlight w:val="cyan"/>
        </w:rPr>
        <w:tab/>
      </w:r>
    </w:p>
    <w:p w14:paraId="6598536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1FC4C18E"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5A423954" w14:textId="77777777"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24" w:author="" w:date="2018-02-01T17:11:00Z">
        <w:r w:rsidR="00B343AF" w:rsidRPr="00EE645B">
          <w:rPr>
            <w:highlight w:val="cyan"/>
          </w:rPr>
          <w:t xml:space="preserve"> </w:t>
        </w:r>
        <w:r w:rsidR="00B343AF" w:rsidRPr="00EE645B">
          <w:rPr>
            <w:highlight w:val="cyan"/>
          </w:rPr>
          <w:tab/>
          <w:t>-- Cond Setup</w:t>
        </w:r>
      </w:ins>
    </w:p>
    <w:p w14:paraId="399E3610" w14:textId="77777777" w:rsidR="00C86B40" w:rsidRPr="00EE645B" w:rsidRDefault="00C86B40" w:rsidP="00CE00FD">
      <w:pPr>
        <w:pStyle w:val="PL"/>
        <w:rPr>
          <w:highlight w:val="cyan"/>
        </w:rPr>
      </w:pPr>
    </w:p>
    <w:p w14:paraId="058CE8E5"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09CF4DF2"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70EDEB97" w14:textId="77777777"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325"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72740646" w14:textId="77777777" w:rsidR="00C86B40" w:rsidRPr="00EE645B" w:rsidRDefault="00C86B40" w:rsidP="00CE00FD">
      <w:pPr>
        <w:pStyle w:val="PL"/>
        <w:rPr>
          <w:highlight w:val="cyan"/>
        </w:rPr>
      </w:pPr>
      <w:r w:rsidRPr="00EE645B">
        <w:rPr>
          <w:highlight w:val="cyan"/>
        </w:rPr>
        <w:tab/>
      </w:r>
    </w:p>
    <w:p w14:paraId="6821A68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6DFEC064"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6127A85F" w14:textId="77777777" w:rsidR="00645C7F" w:rsidRPr="00EE645B" w:rsidDel="00DF5AB5" w:rsidRDefault="00C86B40" w:rsidP="00CE00FD">
      <w:pPr>
        <w:pStyle w:val="PL"/>
        <w:rPr>
          <w:del w:id="12326" w:author="RIL-H152" w:date="2018-02-01T15:21:00Z"/>
          <w:color w:val="808080"/>
          <w:highlight w:val="cyan"/>
        </w:rPr>
      </w:pPr>
      <w:del w:id="12327"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9734204" w14:textId="77777777" w:rsidR="004B2137" w:rsidRPr="00EE645B" w:rsidDel="00076C2C" w:rsidRDefault="004B2137" w:rsidP="00CE00FD">
      <w:pPr>
        <w:pStyle w:val="PL"/>
        <w:rPr>
          <w:del w:id="12328" w:author="Rapporteur" w:date="2018-02-01T15:22:00Z"/>
          <w:color w:val="808080"/>
          <w:highlight w:val="cyan"/>
        </w:rPr>
      </w:pPr>
      <w:commentRangeStart w:id="12329"/>
      <w:del w:id="12330"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65B876CE" w14:textId="77777777" w:rsidR="004B2137" w:rsidRPr="00EE645B" w:rsidDel="00076C2C" w:rsidRDefault="004B2137" w:rsidP="00CE00FD">
      <w:pPr>
        <w:pStyle w:val="PL"/>
        <w:rPr>
          <w:del w:id="12331" w:author="Rapporteur" w:date="2018-02-01T15:22:00Z"/>
          <w:color w:val="808080"/>
          <w:highlight w:val="cyan"/>
        </w:rPr>
      </w:pPr>
      <w:del w:id="12332"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329"/>
      <w:r w:rsidR="00076C2C" w:rsidRPr="00EE645B">
        <w:rPr>
          <w:rStyle w:val="CommentReference"/>
          <w:rFonts w:ascii="Times New Roman" w:hAnsi="Times New Roman"/>
          <w:noProof w:val="0"/>
          <w:highlight w:val="cyan"/>
          <w:lang w:eastAsia="en-US"/>
        </w:rPr>
        <w:commentReference w:id="12329"/>
      </w:r>
    </w:p>
    <w:p w14:paraId="70B2B77E" w14:textId="77777777" w:rsidR="00C86B40" w:rsidRPr="00EE645B" w:rsidRDefault="00C86B40" w:rsidP="00CE00FD">
      <w:pPr>
        <w:pStyle w:val="PL"/>
        <w:rPr>
          <w:highlight w:val="cyan"/>
        </w:rPr>
      </w:pPr>
      <w:r w:rsidRPr="00EE645B">
        <w:rPr>
          <w:highlight w:val="cyan"/>
        </w:rPr>
        <w:tab/>
        <w:t>mo</w:t>
      </w:r>
      <w:ins w:id="12333"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334" w:author="RIL-H152" w:date="2018-02-01T15:21:00Z">
        <w:r w:rsidRPr="00EE645B" w:rsidDel="00DF5AB5">
          <w:rPr>
            <w:color w:val="993366"/>
            <w:highlight w:val="cyan"/>
          </w:rPr>
          <w:delText>INTEGER</w:delText>
        </w:r>
        <w:r w:rsidRPr="00EE645B" w:rsidDel="00DF5AB5">
          <w:rPr>
            <w:highlight w:val="cyan"/>
          </w:rPr>
          <w:delText xml:space="preserve"> (0.. 31)</w:delText>
        </w:r>
      </w:del>
      <w:ins w:id="12335"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336" w:author="RIL-H152" w:date="2018-02-01T15:22:00Z">
        <w:r w:rsidR="00DF5AB5" w:rsidRPr="00EE645B">
          <w:rPr>
            <w:color w:val="993366"/>
            <w:highlight w:val="cyan"/>
          </w:rPr>
          <w:tab/>
          <w:t xml:space="preserve">-- </w:t>
        </w:r>
      </w:ins>
      <w:ins w:id="12337" w:author="" w:date="2018-02-01T17:11:00Z">
        <w:r w:rsidR="00B343AF" w:rsidRPr="00EE645B">
          <w:rPr>
            <w:color w:val="993366"/>
            <w:highlight w:val="cyan"/>
          </w:rPr>
          <w:t>Cond Setup</w:t>
        </w:r>
      </w:ins>
    </w:p>
    <w:p w14:paraId="133643E1" w14:textId="77777777" w:rsidR="00815B18" w:rsidRPr="00EE645B" w:rsidRDefault="00815B18" w:rsidP="00CE00FD">
      <w:pPr>
        <w:pStyle w:val="PL"/>
        <w:rPr>
          <w:highlight w:val="cyan"/>
        </w:rPr>
      </w:pPr>
      <w:r w:rsidRPr="00EE645B">
        <w:rPr>
          <w:highlight w:val="cyan"/>
        </w:rPr>
        <w:t>}</w:t>
      </w:r>
    </w:p>
    <w:p w14:paraId="23D6BFD2" w14:textId="77777777" w:rsidR="005467D1" w:rsidRPr="00EE645B" w:rsidRDefault="005467D1" w:rsidP="00CE00FD">
      <w:pPr>
        <w:pStyle w:val="PL"/>
        <w:rPr>
          <w:highlight w:val="cyan"/>
        </w:rPr>
      </w:pPr>
    </w:p>
    <w:p w14:paraId="00898DCC" w14:textId="77777777" w:rsidR="005467D1" w:rsidRPr="00EE645B" w:rsidRDefault="005467D1" w:rsidP="00CE00FD">
      <w:pPr>
        <w:pStyle w:val="PL"/>
        <w:rPr>
          <w:color w:val="808080"/>
          <w:highlight w:val="cyan"/>
        </w:rPr>
      </w:pPr>
      <w:r w:rsidRPr="00EE645B">
        <w:rPr>
          <w:color w:val="808080"/>
          <w:highlight w:val="cyan"/>
        </w:rPr>
        <w:t>-- One trigger configuration</w:t>
      </w:r>
      <w:ins w:id="12338"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3811688F" w14:textId="77777777"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E4F831" w14:textId="77777777" w:rsidR="008F4771" w:rsidRPr="00EE645B" w:rsidDel="000D1174" w:rsidRDefault="008F4771" w:rsidP="00CE00FD">
      <w:pPr>
        <w:pStyle w:val="PL"/>
        <w:rPr>
          <w:del w:id="12339" w:author="" w:date="2018-02-01T15:29:00Z"/>
          <w:color w:val="808080"/>
          <w:highlight w:val="cyan"/>
        </w:rPr>
      </w:pPr>
      <w:del w:id="12340"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01121E43" w14:textId="77777777" w:rsidR="008F4771" w:rsidRPr="00EE645B" w:rsidDel="000D1174" w:rsidRDefault="008F4771" w:rsidP="00CE00FD">
      <w:pPr>
        <w:pStyle w:val="PL"/>
        <w:rPr>
          <w:del w:id="12341" w:author="" w:date="2018-02-01T15:29:00Z"/>
          <w:highlight w:val="cyan"/>
        </w:rPr>
      </w:pPr>
      <w:del w:id="12342"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2F1F9522"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69A8F3F2"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11A371E8" w14:textId="77777777" w:rsidR="008F4771" w:rsidRPr="00EE645B" w:rsidRDefault="008F4771" w:rsidP="00CE00FD">
      <w:pPr>
        <w:pStyle w:val="PL"/>
        <w:rPr>
          <w:highlight w:val="cyan"/>
        </w:rPr>
      </w:pPr>
      <w:r w:rsidRPr="00EE645B">
        <w:rPr>
          <w:highlight w:val="cyan"/>
        </w:rPr>
        <w:tab/>
        <w:t>startingBitOfFormat</w:t>
      </w:r>
      <w:del w:id="12343" w:author="" w:date="2018-02-02T09:29:00Z">
        <w:r w:rsidRPr="00EE645B" w:rsidDel="001C1214">
          <w:rPr>
            <w:highlight w:val="cyan"/>
          </w:rPr>
          <w:delText>X</w:delText>
        </w:r>
      </w:del>
      <w:ins w:id="12344" w:author="" w:date="2018-02-02T09:29:00Z">
        <w:r w:rsidR="001C1214" w:rsidRPr="00EE645B">
          <w:rPr>
            <w:highlight w:val="cyan"/>
          </w:rPr>
          <w:t>2</w:t>
        </w:r>
      </w:ins>
      <w:ins w:id="12345" w:author="Rapporteur" w:date="2018-02-06T23:01:00Z">
        <w:r w:rsidR="009D60F8" w:rsidRPr="00EE645B">
          <w:rPr>
            <w:highlight w:val="cyan"/>
          </w:rPr>
          <w:t>-</w:t>
        </w:r>
      </w:ins>
      <w:ins w:id="12346"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47" w:author="" w:date="2018-02-01T17:10:00Z">
        <w:r w:rsidR="0049491A" w:rsidRPr="00EE645B">
          <w:rPr>
            <w:highlight w:val="cyan"/>
          </w:rPr>
          <w:tab/>
          <w:t>-- Cond Setup</w:t>
        </w:r>
      </w:ins>
    </w:p>
    <w:p w14:paraId="46558B20" w14:textId="77777777" w:rsidR="009E58F6" w:rsidRPr="00EE645B" w:rsidRDefault="008F4771" w:rsidP="00CE00FD">
      <w:pPr>
        <w:pStyle w:val="PL"/>
        <w:rPr>
          <w:color w:val="808080"/>
          <w:highlight w:val="cyan"/>
        </w:rPr>
      </w:pPr>
      <w:r w:rsidRPr="00EE645B">
        <w:rPr>
          <w:highlight w:val="cyan"/>
        </w:rPr>
        <w:lastRenderedPageBreak/>
        <w:tab/>
      </w:r>
      <w:r w:rsidRPr="00EE645B">
        <w:rPr>
          <w:color w:val="808080"/>
          <w:highlight w:val="cyan"/>
        </w:rPr>
        <w:t>-- The type of a field within the group DCI with SRS request fields (optional)</w:t>
      </w:r>
      <w:del w:id="12348"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5AC72D28"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349" w:author="" w:date="2018-02-02T09:28:00Z">
        <w:r w:rsidR="001C1214" w:rsidRPr="00EE645B">
          <w:rPr>
            <w:color w:val="808080"/>
            <w:highlight w:val="cyan"/>
          </w:rPr>
          <w:t>.</w:t>
        </w:r>
      </w:ins>
      <w:del w:id="12350"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261C2BE7"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351"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352"/>
      <w:r w:rsidR="008F4771" w:rsidRPr="00EE645B">
        <w:rPr>
          <w:color w:val="808080"/>
          <w:highlight w:val="cyan"/>
        </w:rPr>
        <w:t xml:space="preserve">, but each SCell has its </w:t>
      </w:r>
    </w:p>
    <w:p w14:paraId="21CD04A0"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352"/>
      <w:r w:rsidR="009F4795" w:rsidRPr="00EE645B">
        <w:rPr>
          <w:rStyle w:val="CommentReference"/>
          <w:rFonts w:ascii="Times New Roman" w:hAnsi="Times New Roman"/>
          <w:noProof w:val="0"/>
          <w:highlight w:val="cyan"/>
          <w:lang w:eastAsia="en-US"/>
        </w:rPr>
        <w:commentReference w:id="12352"/>
      </w:r>
      <w:r w:rsidR="008F4771" w:rsidRPr="00EE645B">
        <w:rPr>
          <w:color w:val="808080"/>
          <w:highlight w:val="cyan"/>
        </w:rPr>
        <w:t>. See TS 38.212. Network configures this field with the same value for all PUSCH-less SCells.</w:t>
      </w:r>
    </w:p>
    <w:p w14:paraId="51374172" w14:textId="77777777"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4FD68BA7" w14:textId="77777777" w:rsidR="008F4771" w:rsidRPr="00EE645B" w:rsidRDefault="008F4771" w:rsidP="00CE00FD">
      <w:pPr>
        <w:pStyle w:val="PL"/>
        <w:rPr>
          <w:highlight w:val="cyan"/>
        </w:rPr>
      </w:pPr>
      <w:r w:rsidRPr="00EE645B">
        <w:rPr>
          <w:highlight w:val="cyan"/>
        </w:rPr>
        <w:tab/>
      </w:r>
      <w:commentRangeStart w:id="12353"/>
      <w:r w:rsidRPr="00EE645B">
        <w:rPr>
          <w:highlight w:val="cyan"/>
        </w:rPr>
        <w:t>fieldTypeFormat</w:t>
      </w:r>
      <w:del w:id="12354" w:author="" w:date="2018-02-02T09:29:00Z">
        <w:r w:rsidRPr="00EE645B" w:rsidDel="001C1214">
          <w:rPr>
            <w:highlight w:val="cyan"/>
          </w:rPr>
          <w:delText>X</w:delText>
        </w:r>
      </w:del>
      <w:ins w:id="12355" w:author="" w:date="2018-02-02T09:29:00Z">
        <w:r w:rsidR="001C1214" w:rsidRPr="00EE645B">
          <w:rPr>
            <w:highlight w:val="cyan"/>
          </w:rPr>
          <w:t>2</w:t>
        </w:r>
      </w:ins>
      <w:ins w:id="12356" w:author="Rapporteur" w:date="2018-02-06T23:00:00Z">
        <w:r w:rsidR="009D60F8" w:rsidRPr="00EE645B">
          <w:rPr>
            <w:highlight w:val="cyan"/>
          </w:rPr>
          <w:t>-</w:t>
        </w:r>
      </w:ins>
      <w:ins w:id="12357"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358" w:author="" w:date="2018-02-02T09:28:00Z">
        <w:r w:rsidR="001C1214" w:rsidRPr="00EE645B">
          <w:rPr>
            <w:highlight w:val="cyan"/>
          </w:rPr>
          <w:t>0</w:t>
        </w:r>
      </w:ins>
      <w:del w:id="12359" w:author="" w:date="2018-02-02T09:28:00Z">
        <w:r w:rsidRPr="00EE645B" w:rsidDel="001C1214">
          <w:rPr>
            <w:highlight w:val="cyan"/>
          </w:rPr>
          <w:delText>1</w:delText>
        </w:r>
      </w:del>
      <w:r w:rsidRPr="00EE645B">
        <w:rPr>
          <w:highlight w:val="cyan"/>
        </w:rPr>
        <w:t>..</w:t>
      </w:r>
      <w:del w:id="12360" w:author="" w:date="2018-02-02T09:28:00Z">
        <w:r w:rsidRPr="00EE645B" w:rsidDel="001C1214">
          <w:rPr>
            <w:highlight w:val="cyan"/>
          </w:rPr>
          <w:delText>4</w:delText>
        </w:r>
      </w:del>
      <w:ins w:id="12361" w:author="" w:date="2018-02-02T09:28:00Z">
        <w:r w:rsidR="001C1214" w:rsidRPr="00EE645B">
          <w:rPr>
            <w:highlight w:val="cyan"/>
          </w:rPr>
          <w:t>1</w:t>
        </w:r>
      </w:ins>
      <w:r w:rsidRPr="00EE645B">
        <w:rPr>
          <w:highlight w:val="cyan"/>
        </w:rPr>
        <w:t>)</w:t>
      </w:r>
      <w:commentRangeEnd w:id="12353"/>
      <w:r w:rsidR="00AB3D32" w:rsidRPr="00EE645B">
        <w:rPr>
          <w:rStyle w:val="CommentReference"/>
          <w:rFonts w:ascii="Times New Roman" w:hAnsi="Times New Roman"/>
          <w:noProof w:val="0"/>
          <w:highlight w:val="cyan"/>
          <w:lang w:eastAsia="en-US"/>
        </w:rPr>
        <w:commentReference w:id="12353"/>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62" w:author="" w:date="2018-02-01T17:10:00Z">
        <w:r w:rsidR="0049491A" w:rsidRPr="00EE645B">
          <w:rPr>
            <w:highlight w:val="cyan"/>
          </w:rPr>
          <w:tab/>
          <w:t>-- Cond Setup</w:t>
        </w:r>
      </w:ins>
    </w:p>
    <w:p w14:paraId="74B86C51"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622059C8"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0E213F53" w14:textId="77777777" w:rsidR="008F4771" w:rsidRPr="00EE645B" w:rsidRDefault="00D974A3" w:rsidP="00CE00FD">
      <w:pPr>
        <w:pStyle w:val="PL"/>
        <w:rPr>
          <w:del w:id="12363"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364" w:author="" w:date="2018-02-01T17:27:00Z">
        <w:r w:rsidR="00F61411" w:rsidRPr="00EE645B">
          <w:rPr>
            <w:highlight w:val="cyan"/>
          </w:rPr>
          <w:t xml:space="preserve">SRS-CC-SetIndex </w:t>
        </w:r>
      </w:ins>
      <w:ins w:id="12365"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366" w:author="" w:date="2018-02-01T17:27:00Z">
        <w:r w:rsidRPr="00EE645B" w:rsidDel="00F61411">
          <w:rPr>
            <w:color w:val="993366"/>
            <w:highlight w:val="cyan"/>
          </w:rPr>
          <w:delText>SEQUENCE</w:delText>
        </w:r>
        <w:r w:rsidRPr="00EE645B" w:rsidDel="00F61411">
          <w:rPr>
            <w:highlight w:val="cyan"/>
          </w:rPr>
          <w:delText xml:space="preserve"> {</w:delText>
        </w:r>
      </w:del>
    </w:p>
    <w:p w14:paraId="2C871BAF" w14:textId="77777777" w:rsidR="00D974A3" w:rsidRPr="00EE645B" w:rsidRDefault="00D974A3" w:rsidP="00CE00FD">
      <w:pPr>
        <w:pStyle w:val="PL"/>
        <w:rPr>
          <w:del w:id="12367" w:author="" w:date="2018-02-01T17:27:00Z"/>
          <w:color w:val="808080"/>
          <w:highlight w:val="cyan"/>
        </w:rPr>
      </w:pPr>
      <w:del w:id="12368"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563DDBD2" w14:textId="77777777" w:rsidR="00D974A3" w:rsidRPr="00EE645B" w:rsidRDefault="00D974A3" w:rsidP="00CE00FD">
      <w:pPr>
        <w:pStyle w:val="PL"/>
        <w:rPr>
          <w:del w:id="12369" w:author="" w:date="2018-02-01T17:27:00Z"/>
          <w:highlight w:val="cyan"/>
        </w:rPr>
      </w:pPr>
      <w:del w:id="12370"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371" w:author="" w:date="2018-02-01T17:10:00Z">
        <w:del w:id="12372" w:author="" w:date="2018-02-01T17:27:00Z">
          <w:r w:rsidR="0049491A" w:rsidRPr="00EE645B" w:rsidDel="00F61411">
            <w:rPr>
              <w:highlight w:val="cyan"/>
            </w:rPr>
            <w:tab/>
            <w:delText>-- Cond Setup</w:delText>
          </w:r>
        </w:del>
      </w:ins>
    </w:p>
    <w:p w14:paraId="1E26D990" w14:textId="77777777" w:rsidR="00D974A3" w:rsidRPr="00EE645B" w:rsidRDefault="00D974A3" w:rsidP="00CE00FD">
      <w:pPr>
        <w:pStyle w:val="PL"/>
        <w:rPr>
          <w:del w:id="12373" w:author="" w:date="2018-02-01T17:27:00Z"/>
          <w:color w:val="808080"/>
          <w:highlight w:val="cyan"/>
        </w:rPr>
      </w:pPr>
      <w:del w:id="12374"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53752DB9" w14:textId="77777777" w:rsidR="00D974A3" w:rsidRPr="00EE645B" w:rsidRDefault="00D974A3" w:rsidP="00CE00FD">
      <w:pPr>
        <w:pStyle w:val="PL"/>
        <w:rPr>
          <w:del w:id="12375" w:author="" w:date="2018-02-01T17:27:00Z"/>
          <w:highlight w:val="cyan"/>
        </w:rPr>
      </w:pPr>
      <w:del w:id="12376"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377" w:author="" w:date="2018-02-01T17:10:00Z">
        <w:del w:id="12378" w:author="" w:date="2018-02-01T17:27:00Z">
          <w:r w:rsidR="0049491A" w:rsidRPr="00EE645B" w:rsidDel="00F61411">
            <w:rPr>
              <w:highlight w:val="cyan"/>
            </w:rPr>
            <w:tab/>
            <w:delText>-- Cond Setup</w:delText>
          </w:r>
        </w:del>
      </w:ins>
    </w:p>
    <w:p w14:paraId="5167E5D4" w14:textId="77777777" w:rsidR="00D974A3" w:rsidRPr="00EE645B" w:rsidRDefault="00D974A3" w:rsidP="00CE00FD">
      <w:pPr>
        <w:pStyle w:val="PL"/>
        <w:rPr>
          <w:highlight w:val="cyan"/>
        </w:rPr>
      </w:pPr>
      <w:del w:id="12379" w:author="" w:date="2018-02-01T17:27:00Z">
        <w:r w:rsidRPr="00EE645B">
          <w:rPr>
            <w:highlight w:val="cyan"/>
          </w:rPr>
          <w:tab/>
        </w:r>
        <w:r w:rsidR="00A569FF" w:rsidRPr="00EE645B">
          <w:rPr>
            <w:highlight w:val="cyan"/>
          </w:rPr>
          <w:delText>}</w:delText>
        </w:r>
      </w:del>
    </w:p>
    <w:p w14:paraId="19E8C4C5" w14:textId="77777777" w:rsidR="005467D1" w:rsidRPr="00EE645B" w:rsidRDefault="005467D1" w:rsidP="00CE00FD">
      <w:pPr>
        <w:pStyle w:val="PL"/>
        <w:rPr>
          <w:ins w:id="12380" w:author="" w:date="2018-02-01T17:26:00Z"/>
          <w:highlight w:val="cyan"/>
        </w:rPr>
      </w:pPr>
      <w:r w:rsidRPr="00EE645B">
        <w:rPr>
          <w:highlight w:val="cyan"/>
        </w:rPr>
        <w:t>}</w:t>
      </w:r>
    </w:p>
    <w:bookmarkEnd w:id="12293"/>
    <w:p w14:paraId="11D16960" w14:textId="77777777" w:rsidR="003D511D" w:rsidRPr="00EE645B" w:rsidRDefault="003D511D" w:rsidP="00CE00FD">
      <w:pPr>
        <w:pStyle w:val="PL"/>
        <w:rPr>
          <w:ins w:id="12381" w:author="" w:date="2018-02-01T17:26:00Z"/>
          <w:highlight w:val="cyan"/>
        </w:rPr>
      </w:pPr>
    </w:p>
    <w:p w14:paraId="29C43702" w14:textId="77777777" w:rsidR="003D511D" w:rsidRPr="00EE645B" w:rsidRDefault="00F61411" w:rsidP="003D511D">
      <w:pPr>
        <w:pStyle w:val="PL"/>
        <w:rPr>
          <w:ins w:id="12382" w:author="" w:date="2018-02-01T17:26:00Z"/>
          <w:highlight w:val="cyan"/>
        </w:rPr>
      </w:pPr>
      <w:ins w:id="12383"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84" w:author="" w:date="2018-02-01T17:26:00Z">
        <w:r w:rsidR="003D511D" w:rsidRPr="00EE645B">
          <w:rPr>
            <w:color w:val="993366"/>
            <w:highlight w:val="cyan"/>
          </w:rPr>
          <w:t>SEQUENCE</w:t>
        </w:r>
        <w:r w:rsidR="003D511D" w:rsidRPr="00EE645B">
          <w:rPr>
            <w:highlight w:val="cyan"/>
          </w:rPr>
          <w:t xml:space="preserve"> {</w:t>
        </w:r>
      </w:ins>
    </w:p>
    <w:p w14:paraId="677F04DE" w14:textId="77777777" w:rsidR="003D511D" w:rsidRPr="00EE645B" w:rsidRDefault="003D511D" w:rsidP="003D511D">
      <w:pPr>
        <w:pStyle w:val="PL"/>
        <w:rPr>
          <w:ins w:id="12385" w:author="" w:date="2018-02-01T17:26:00Z"/>
          <w:color w:val="808080"/>
          <w:highlight w:val="cyan"/>
        </w:rPr>
      </w:pPr>
      <w:ins w:id="12386" w:author="" w:date="2018-02-01T17:26:00Z">
        <w:r w:rsidRPr="00EE645B">
          <w:rPr>
            <w:highlight w:val="cyan"/>
          </w:rPr>
          <w:tab/>
        </w:r>
        <w:r w:rsidRPr="00EE645B">
          <w:rPr>
            <w:color w:val="808080"/>
            <w:highlight w:val="cyan"/>
          </w:rPr>
          <w:t>-- Indicates the CC set index for Type A associated (see 38.212, 38.213, section 7.3.1, 11.3)</w:t>
        </w:r>
      </w:ins>
    </w:p>
    <w:p w14:paraId="0EEA9AE2" w14:textId="77777777" w:rsidR="003D511D" w:rsidRPr="00EE645B" w:rsidRDefault="003D511D" w:rsidP="003D511D">
      <w:pPr>
        <w:pStyle w:val="PL"/>
        <w:rPr>
          <w:ins w:id="12387" w:author="" w:date="2018-02-01T17:26:00Z"/>
          <w:highlight w:val="cyan"/>
        </w:rPr>
      </w:pPr>
      <w:ins w:id="12388"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59448899" w14:textId="77777777" w:rsidR="003D511D" w:rsidRPr="00EE645B" w:rsidRDefault="003D511D" w:rsidP="003D511D">
      <w:pPr>
        <w:pStyle w:val="PL"/>
        <w:rPr>
          <w:ins w:id="12389" w:author="" w:date="2018-02-01T17:26:00Z"/>
          <w:color w:val="808080"/>
          <w:highlight w:val="cyan"/>
        </w:rPr>
      </w:pPr>
      <w:ins w:id="12390" w:author="" w:date="2018-02-01T17:26:00Z">
        <w:r w:rsidRPr="00EE645B">
          <w:rPr>
            <w:highlight w:val="cyan"/>
          </w:rPr>
          <w:tab/>
        </w:r>
        <w:r w:rsidRPr="00EE645B">
          <w:rPr>
            <w:color w:val="808080"/>
            <w:highlight w:val="cyan"/>
          </w:rPr>
          <w:t>-- Indicates the CC index in one CC set for Type A (see 38.212, 38.213, section 7.3.1, 11.3)</w:t>
        </w:r>
      </w:ins>
    </w:p>
    <w:p w14:paraId="35392DC6" w14:textId="77777777" w:rsidR="003D511D" w:rsidRPr="00EE645B" w:rsidRDefault="003D511D" w:rsidP="003D511D">
      <w:pPr>
        <w:pStyle w:val="PL"/>
        <w:rPr>
          <w:ins w:id="12391" w:author="" w:date="2018-02-01T17:26:00Z"/>
          <w:highlight w:val="cyan"/>
        </w:rPr>
      </w:pPr>
      <w:ins w:id="12392"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393" w:author="" w:date="2018-02-01T17:26:00Z">
        <w:r w:rsidRPr="00EE645B">
          <w:rPr>
            <w:highlight w:val="cyan"/>
          </w:rPr>
          <w:t>-- Cond Setup</w:t>
        </w:r>
      </w:ins>
    </w:p>
    <w:p w14:paraId="6D9DD6C0" w14:textId="77777777" w:rsidR="003D511D" w:rsidRPr="00EE645B" w:rsidRDefault="003D511D" w:rsidP="003D511D">
      <w:pPr>
        <w:pStyle w:val="PL"/>
        <w:rPr>
          <w:ins w:id="12394" w:author="" w:date="2018-02-01T17:26:00Z"/>
          <w:highlight w:val="cyan"/>
        </w:rPr>
      </w:pPr>
      <w:ins w:id="12395" w:author="" w:date="2018-02-01T17:26:00Z">
        <w:r w:rsidRPr="00EE645B">
          <w:rPr>
            <w:highlight w:val="cyan"/>
          </w:rPr>
          <w:t>}</w:t>
        </w:r>
      </w:ins>
    </w:p>
    <w:p w14:paraId="5B446B13" w14:textId="77777777" w:rsidR="003D511D" w:rsidRPr="00EE645B" w:rsidRDefault="003D511D" w:rsidP="00CE00FD">
      <w:pPr>
        <w:pStyle w:val="PL"/>
        <w:rPr>
          <w:highlight w:val="cyan"/>
        </w:rPr>
      </w:pPr>
    </w:p>
    <w:p w14:paraId="6ACCA452" w14:textId="77777777" w:rsidR="00BB6BE9" w:rsidRPr="00EE645B" w:rsidRDefault="00BB6BE9" w:rsidP="00CE00FD">
      <w:pPr>
        <w:pStyle w:val="PL"/>
        <w:rPr>
          <w:highlight w:val="cyan"/>
        </w:rPr>
      </w:pPr>
    </w:p>
    <w:p w14:paraId="47C8D79F" w14:textId="77777777" w:rsidR="00BB6BE9" w:rsidRPr="00EE645B" w:rsidRDefault="00BB6BE9" w:rsidP="00CE00FD">
      <w:pPr>
        <w:pStyle w:val="PL"/>
        <w:rPr>
          <w:color w:val="808080"/>
          <w:highlight w:val="cyan"/>
        </w:rPr>
      </w:pPr>
      <w:r w:rsidRPr="00EE645B">
        <w:rPr>
          <w:color w:val="808080"/>
          <w:highlight w:val="cyan"/>
        </w:rPr>
        <w:t>-- TAG-SRS-C</w:t>
      </w:r>
      <w:ins w:id="12396" w:author="Rapporteur" w:date="2018-02-01T17:15:00Z">
        <w:r w:rsidR="009502B7" w:rsidRPr="00EE645B">
          <w:rPr>
            <w:color w:val="808080"/>
            <w:highlight w:val="cyan"/>
          </w:rPr>
          <w:t>ARRIERSWITCHING</w:t>
        </w:r>
      </w:ins>
      <w:del w:id="12397" w:author="Rapporteur" w:date="2018-02-01T17:16:00Z">
        <w:r w:rsidRPr="00EE645B" w:rsidDel="009502B7">
          <w:rPr>
            <w:color w:val="808080"/>
            <w:highlight w:val="cyan"/>
          </w:rPr>
          <w:delText>ONFIG</w:delText>
        </w:r>
      </w:del>
      <w:r w:rsidRPr="00EE645B">
        <w:rPr>
          <w:color w:val="808080"/>
          <w:highlight w:val="cyan"/>
        </w:rPr>
        <w:t>-STOP</w:t>
      </w:r>
    </w:p>
    <w:p w14:paraId="7F04D616" w14:textId="77777777" w:rsidR="00BB6BE9" w:rsidRPr="00EE645B" w:rsidRDefault="00BB6BE9" w:rsidP="00CE00FD">
      <w:pPr>
        <w:pStyle w:val="PL"/>
        <w:rPr>
          <w:color w:val="808080"/>
          <w:highlight w:val="cyan"/>
        </w:rPr>
      </w:pPr>
      <w:r w:rsidRPr="00EE645B">
        <w:rPr>
          <w:color w:val="808080"/>
          <w:highlight w:val="cyan"/>
        </w:rPr>
        <w:t>-- ASN1STOP</w:t>
      </w:r>
    </w:p>
    <w:p w14:paraId="7795F656" w14:textId="77777777" w:rsidR="00B343AF" w:rsidRPr="00EE645B" w:rsidRDefault="00B343AF" w:rsidP="00B343AF">
      <w:pPr>
        <w:rPr>
          <w:ins w:id="12398"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E645B" w14:paraId="15D92C80" w14:textId="77777777" w:rsidTr="00B343AF">
        <w:trPr>
          <w:ins w:id="12399" w:author="" w:date="2018-02-01T17:12:00Z"/>
        </w:trPr>
        <w:tc>
          <w:tcPr>
            <w:tcW w:w="2834" w:type="dxa"/>
          </w:tcPr>
          <w:p w14:paraId="4F183442" w14:textId="77777777" w:rsidR="00B343AF" w:rsidRPr="00EE645B" w:rsidRDefault="00B343AF" w:rsidP="00B343AF">
            <w:pPr>
              <w:pStyle w:val="TAH"/>
              <w:rPr>
                <w:ins w:id="12400" w:author="" w:date="2018-02-01T17:12:00Z"/>
                <w:highlight w:val="cyan"/>
              </w:rPr>
            </w:pPr>
            <w:ins w:id="12401" w:author="" w:date="2018-02-01T17:12:00Z">
              <w:r w:rsidRPr="00EE645B">
                <w:rPr>
                  <w:highlight w:val="cyan"/>
                </w:rPr>
                <w:t>Conditional Presence</w:t>
              </w:r>
            </w:ins>
          </w:p>
        </w:tc>
        <w:tc>
          <w:tcPr>
            <w:tcW w:w="7141" w:type="dxa"/>
          </w:tcPr>
          <w:p w14:paraId="6E999AEB" w14:textId="77777777" w:rsidR="00B343AF" w:rsidRPr="00EE645B" w:rsidRDefault="00B343AF" w:rsidP="00B343AF">
            <w:pPr>
              <w:pStyle w:val="TAH"/>
              <w:rPr>
                <w:ins w:id="12402" w:author="" w:date="2018-02-01T17:12:00Z"/>
                <w:highlight w:val="cyan"/>
              </w:rPr>
            </w:pPr>
            <w:ins w:id="12403" w:author="" w:date="2018-02-01T17:12:00Z">
              <w:r w:rsidRPr="00EE645B">
                <w:rPr>
                  <w:highlight w:val="cyan"/>
                </w:rPr>
                <w:t>Explanation</w:t>
              </w:r>
            </w:ins>
          </w:p>
        </w:tc>
      </w:tr>
      <w:tr w:rsidR="00B343AF" w:rsidRPr="00EE645B" w14:paraId="713BEF28" w14:textId="77777777" w:rsidTr="00B343AF">
        <w:trPr>
          <w:ins w:id="12404" w:author="" w:date="2018-02-01T17:12:00Z"/>
        </w:trPr>
        <w:tc>
          <w:tcPr>
            <w:tcW w:w="2834" w:type="dxa"/>
          </w:tcPr>
          <w:p w14:paraId="478CD92E" w14:textId="77777777" w:rsidR="00B343AF" w:rsidRPr="00EE645B" w:rsidRDefault="00B343AF" w:rsidP="00B343AF">
            <w:pPr>
              <w:pStyle w:val="TAL"/>
              <w:rPr>
                <w:ins w:id="12405" w:author="" w:date="2018-02-01T17:12:00Z"/>
                <w:i/>
                <w:highlight w:val="cyan"/>
              </w:rPr>
            </w:pPr>
            <w:ins w:id="12406" w:author="" w:date="2018-02-01T17:12:00Z">
              <w:r w:rsidRPr="00EE645B">
                <w:rPr>
                  <w:i/>
                  <w:highlight w:val="cyan"/>
                </w:rPr>
                <w:t>Setup</w:t>
              </w:r>
            </w:ins>
          </w:p>
        </w:tc>
        <w:tc>
          <w:tcPr>
            <w:tcW w:w="7141" w:type="dxa"/>
          </w:tcPr>
          <w:p w14:paraId="017499C6" w14:textId="77777777" w:rsidR="00B343AF" w:rsidRPr="00EE645B" w:rsidRDefault="00B343AF" w:rsidP="00B343AF">
            <w:pPr>
              <w:pStyle w:val="TAL"/>
              <w:rPr>
                <w:ins w:id="12407" w:author="" w:date="2018-02-01T17:12:00Z"/>
                <w:highlight w:val="cyan"/>
              </w:rPr>
            </w:pPr>
            <w:ins w:id="12408" w:author="" w:date="2018-02-01T17:12:00Z">
              <w:r w:rsidRPr="00EE645B">
                <w:rPr>
                  <w:highlight w:val="cyan"/>
                </w:rPr>
                <w:t xml:space="preserve">This field is mandatory present upon configuration of SRS-CarrierSwitching </w:t>
              </w:r>
            </w:ins>
            <w:ins w:id="12409" w:author="" w:date="2018-02-01T17:18:00Z">
              <w:r w:rsidR="00D128C0" w:rsidRPr="00EE645B">
                <w:rPr>
                  <w:highlight w:val="cyan"/>
                </w:rPr>
                <w:t xml:space="preserve">or SRS-TPC-PDCCH-Config </w:t>
              </w:r>
            </w:ins>
            <w:ins w:id="12410" w:author="" w:date="2018-02-01T17:12:00Z">
              <w:r w:rsidRPr="00EE645B">
                <w:rPr>
                  <w:highlight w:val="cyan"/>
                </w:rPr>
                <w:t xml:space="preserve">and optional </w:t>
              </w:r>
            </w:ins>
            <w:ins w:id="12411" w:author="" w:date="2018-02-01T17:13:00Z">
              <w:r w:rsidRPr="00EE645B">
                <w:rPr>
                  <w:highlight w:val="cyan"/>
                </w:rPr>
                <w:t xml:space="preserve">(Need M) </w:t>
              </w:r>
            </w:ins>
            <w:ins w:id="12412" w:author="" w:date="2018-02-01T17:12:00Z">
              <w:r w:rsidRPr="00EE645B">
                <w:rPr>
                  <w:highlight w:val="cyan"/>
                </w:rPr>
                <w:t>otherwise</w:t>
              </w:r>
            </w:ins>
          </w:p>
        </w:tc>
      </w:tr>
    </w:tbl>
    <w:p w14:paraId="2352D482" w14:textId="77777777" w:rsidR="00F67409" w:rsidRPr="00EE645B" w:rsidRDefault="00F67409" w:rsidP="00BB6BE9">
      <w:pPr>
        <w:pStyle w:val="Heading4"/>
        <w:rPr>
          <w:highlight w:val="cyan"/>
        </w:rPr>
      </w:pPr>
      <w:bookmarkStart w:id="12413" w:name="_Toc505697612"/>
      <w:r w:rsidRPr="00EE645B">
        <w:rPr>
          <w:highlight w:val="cyan"/>
        </w:rPr>
        <w:t>–</w:t>
      </w:r>
      <w:r w:rsidRPr="00EE645B">
        <w:rPr>
          <w:highlight w:val="cyan"/>
        </w:rPr>
        <w:tab/>
      </w:r>
      <w:r w:rsidRPr="00EE645B">
        <w:rPr>
          <w:i/>
          <w:highlight w:val="cyan"/>
        </w:rPr>
        <w:t>SSB-Index</w:t>
      </w:r>
      <w:bookmarkEnd w:id="12413"/>
    </w:p>
    <w:p w14:paraId="3BAF51B9" w14:textId="77777777"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4FDEFF85"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38FD7EF0" w14:textId="77777777" w:rsidR="00F67409" w:rsidRPr="00EE645B" w:rsidRDefault="00F67409" w:rsidP="00CE00FD">
      <w:pPr>
        <w:pStyle w:val="PL"/>
        <w:rPr>
          <w:color w:val="808080"/>
          <w:highlight w:val="cyan"/>
        </w:rPr>
      </w:pPr>
      <w:r w:rsidRPr="00EE645B">
        <w:rPr>
          <w:color w:val="808080"/>
          <w:highlight w:val="cyan"/>
        </w:rPr>
        <w:t>-- ASN1START</w:t>
      </w:r>
    </w:p>
    <w:p w14:paraId="6FFB8D0F" w14:textId="77777777" w:rsidR="00F67409" w:rsidRPr="00EE645B" w:rsidRDefault="00F67409" w:rsidP="00CE00FD">
      <w:pPr>
        <w:pStyle w:val="PL"/>
        <w:rPr>
          <w:color w:val="808080"/>
          <w:highlight w:val="cyan"/>
        </w:rPr>
      </w:pPr>
      <w:r w:rsidRPr="00EE645B">
        <w:rPr>
          <w:color w:val="808080"/>
          <w:highlight w:val="cyan"/>
        </w:rPr>
        <w:t>-- TAG-SSB-INDEX-START</w:t>
      </w:r>
    </w:p>
    <w:p w14:paraId="205F6A6B" w14:textId="77777777" w:rsidR="00F67409" w:rsidRPr="00EE645B" w:rsidRDefault="00F67409" w:rsidP="00CE00FD">
      <w:pPr>
        <w:pStyle w:val="PL"/>
        <w:rPr>
          <w:highlight w:val="cyan"/>
        </w:rPr>
      </w:pPr>
    </w:p>
    <w:p w14:paraId="078248FE" w14:textId="77777777"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2C36DBA4" w14:textId="77777777" w:rsidR="00F67409" w:rsidRPr="00EE645B" w:rsidRDefault="00F67409" w:rsidP="00CE00FD">
      <w:pPr>
        <w:pStyle w:val="PL"/>
        <w:rPr>
          <w:highlight w:val="cyan"/>
        </w:rPr>
      </w:pPr>
    </w:p>
    <w:p w14:paraId="4F94F23A" w14:textId="77777777" w:rsidR="00F67409" w:rsidRPr="00EE645B" w:rsidRDefault="00F67409" w:rsidP="00CE00FD">
      <w:pPr>
        <w:pStyle w:val="PL"/>
        <w:rPr>
          <w:color w:val="808080"/>
          <w:highlight w:val="cyan"/>
        </w:rPr>
      </w:pPr>
      <w:r w:rsidRPr="00EE645B">
        <w:rPr>
          <w:color w:val="808080"/>
          <w:highlight w:val="cyan"/>
        </w:rPr>
        <w:t>-- TAG-SSB-INDEX-STOP</w:t>
      </w:r>
    </w:p>
    <w:p w14:paraId="201D7822" w14:textId="77777777" w:rsidR="00CE0FF8" w:rsidRPr="00EE645B" w:rsidRDefault="00CE0FF8" w:rsidP="00CE00FD">
      <w:pPr>
        <w:pStyle w:val="PL"/>
        <w:rPr>
          <w:color w:val="808080"/>
          <w:highlight w:val="cyan"/>
          <w:lang w:eastAsia="ja-JP"/>
        </w:rPr>
      </w:pPr>
      <w:r w:rsidRPr="00EE645B">
        <w:rPr>
          <w:rFonts w:eastAsia="Malgun Gothic"/>
          <w:color w:val="808080"/>
          <w:highlight w:val="cyan"/>
        </w:rPr>
        <w:t>-- ASN1STOP</w:t>
      </w:r>
    </w:p>
    <w:p w14:paraId="25967AC2" w14:textId="77777777" w:rsidR="00BB6BE9" w:rsidRPr="00EE645B" w:rsidRDefault="00BB6BE9" w:rsidP="00BB6BE9">
      <w:pPr>
        <w:pStyle w:val="Heading4"/>
        <w:rPr>
          <w:i/>
          <w:noProof/>
          <w:highlight w:val="cyan"/>
        </w:rPr>
      </w:pPr>
      <w:bookmarkStart w:id="12414" w:name="_Toc500942760"/>
      <w:bookmarkStart w:id="12415" w:name="_Toc505697613"/>
      <w:r w:rsidRPr="00EE645B">
        <w:rPr>
          <w:highlight w:val="cyan"/>
        </w:rPr>
        <w:lastRenderedPageBreak/>
        <w:t>–</w:t>
      </w:r>
      <w:r w:rsidRPr="00EE645B">
        <w:rPr>
          <w:highlight w:val="cyan"/>
        </w:rPr>
        <w:tab/>
      </w:r>
      <w:r w:rsidRPr="00EE645B">
        <w:rPr>
          <w:i/>
          <w:highlight w:val="cyan"/>
        </w:rPr>
        <w:t>SubcarrierSpacing</w:t>
      </w:r>
      <w:bookmarkEnd w:id="12414"/>
      <w:bookmarkEnd w:id="12415"/>
    </w:p>
    <w:p w14:paraId="18F0261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4FF304DF"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390EACCA" w14:textId="77777777" w:rsidR="00BB6BE9" w:rsidRPr="00EE645B" w:rsidRDefault="00BB6BE9" w:rsidP="00CE00FD">
      <w:pPr>
        <w:pStyle w:val="PL"/>
        <w:rPr>
          <w:color w:val="808080"/>
          <w:highlight w:val="cyan"/>
        </w:rPr>
      </w:pPr>
      <w:r w:rsidRPr="00EE645B">
        <w:rPr>
          <w:color w:val="808080"/>
          <w:highlight w:val="cyan"/>
        </w:rPr>
        <w:t>-- ASN1START</w:t>
      </w:r>
    </w:p>
    <w:p w14:paraId="030789B1" w14:textId="77777777" w:rsidR="00BB6BE9" w:rsidRPr="00EE645B" w:rsidRDefault="00BB6BE9" w:rsidP="00CE00FD">
      <w:pPr>
        <w:pStyle w:val="PL"/>
        <w:rPr>
          <w:color w:val="808080"/>
          <w:highlight w:val="cyan"/>
        </w:rPr>
      </w:pPr>
      <w:r w:rsidRPr="00EE645B">
        <w:rPr>
          <w:color w:val="808080"/>
          <w:highlight w:val="cyan"/>
        </w:rPr>
        <w:t>-- TAG-SUBCARRIER-SPACING-START</w:t>
      </w:r>
    </w:p>
    <w:p w14:paraId="533A09A4" w14:textId="77777777" w:rsidR="00BB6BE9" w:rsidRPr="00EE645B" w:rsidRDefault="00BB6BE9" w:rsidP="00CE00FD">
      <w:pPr>
        <w:pStyle w:val="PL"/>
        <w:rPr>
          <w:highlight w:val="cyan"/>
        </w:rPr>
      </w:pPr>
    </w:p>
    <w:p w14:paraId="7490B736" w14:textId="77777777"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6ED19344" w14:textId="77777777" w:rsidR="00534D72" w:rsidRPr="00EE645B" w:rsidRDefault="00534D72" w:rsidP="00CE00FD">
      <w:pPr>
        <w:pStyle w:val="PL"/>
        <w:rPr>
          <w:del w:id="12416" w:author="Rapporteur" w:date="2018-01-30T11:37:00Z"/>
          <w:color w:val="808080"/>
          <w:highlight w:val="cyan"/>
        </w:rPr>
      </w:pPr>
      <w:commentRangeStart w:id="12417"/>
      <w:del w:id="12418" w:author="Rapporteur" w:date="2018-01-30T11:37:00Z">
        <w:r w:rsidRPr="00EE645B">
          <w:rPr>
            <w:color w:val="808080"/>
            <w:highlight w:val="cyan"/>
          </w:rPr>
          <w:delText xml:space="preserve">-- FFS: Replace this 2-bit field by a 1-bit field: ENUMERATED {sc1, sc2}. Then define that sc1 = 15 kHz and sc2 = 30 kHz </w:delText>
        </w:r>
      </w:del>
    </w:p>
    <w:p w14:paraId="790B9342" w14:textId="77777777" w:rsidR="00534D72" w:rsidRPr="00EE645B" w:rsidRDefault="00534D72" w:rsidP="00CE00FD">
      <w:pPr>
        <w:pStyle w:val="PL"/>
        <w:rPr>
          <w:del w:id="12419" w:author="Rapporteur" w:date="2018-01-30T11:37:00Z"/>
          <w:color w:val="808080"/>
          <w:highlight w:val="cyan"/>
        </w:rPr>
      </w:pPr>
      <w:del w:id="12420" w:author="Rapporteur" w:date="2018-01-30T11:37:00Z">
        <w:r w:rsidRPr="00EE645B">
          <w:rPr>
            <w:color w:val="808080"/>
            <w:highlight w:val="cyan"/>
          </w:rPr>
          <w:delText>-- when carrier frequency &lt; 6 GHz and sc1 = 60 kHz and sc2 = 120 kHz when carrier frequency is &gt; 6GHz?</w:delText>
        </w:r>
      </w:del>
      <w:commentRangeEnd w:id="12417"/>
      <w:r w:rsidR="00440EE8" w:rsidRPr="00EE645B">
        <w:rPr>
          <w:rStyle w:val="CommentReference"/>
          <w:rFonts w:ascii="Times New Roman" w:hAnsi="Times New Roman"/>
          <w:noProof w:val="0"/>
          <w:highlight w:val="cyan"/>
          <w:lang w:eastAsia="en-US"/>
        </w:rPr>
        <w:commentReference w:id="12417"/>
      </w:r>
    </w:p>
    <w:p w14:paraId="4C1D390C" w14:textId="77777777"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182254C2" w14:textId="77777777" w:rsidR="00BB6BE9" w:rsidRPr="00EE645B" w:rsidRDefault="00BB6BE9" w:rsidP="00CE00FD">
      <w:pPr>
        <w:pStyle w:val="PL"/>
        <w:rPr>
          <w:highlight w:val="cyan"/>
        </w:rPr>
      </w:pPr>
    </w:p>
    <w:p w14:paraId="781A5051"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24883C52" w14:textId="77777777"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197EEA3C" w14:textId="77777777" w:rsidR="00BB6BE9" w:rsidRPr="00EE645B" w:rsidRDefault="00BB6BE9" w:rsidP="00CE00FD">
      <w:pPr>
        <w:pStyle w:val="PL"/>
        <w:rPr>
          <w:highlight w:val="cyan"/>
        </w:rPr>
      </w:pPr>
    </w:p>
    <w:p w14:paraId="34ECCE79" w14:textId="77777777"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7BB9C727" w14:textId="77777777" w:rsidR="00BB6BE9" w:rsidRPr="00EE645B" w:rsidRDefault="00BB6BE9" w:rsidP="00CE00FD">
      <w:pPr>
        <w:pStyle w:val="PL"/>
        <w:rPr>
          <w:ins w:id="12421"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211A2326" w14:textId="77777777" w:rsidR="00A2311F" w:rsidRPr="00EE645B" w:rsidRDefault="00A2311F" w:rsidP="00CE00FD">
      <w:pPr>
        <w:pStyle w:val="PL"/>
        <w:rPr>
          <w:ins w:id="12422" w:author="" w:date="2018-02-02T09:38:00Z"/>
          <w:highlight w:val="cyan"/>
        </w:rPr>
      </w:pPr>
    </w:p>
    <w:p w14:paraId="02C32593" w14:textId="77777777" w:rsidR="00A2311F" w:rsidRPr="00EE645B" w:rsidRDefault="00A2311F" w:rsidP="00CE00FD">
      <w:pPr>
        <w:pStyle w:val="PL"/>
        <w:rPr>
          <w:ins w:id="12423" w:author="" w:date="2018-02-02T09:38:00Z"/>
          <w:highlight w:val="cyan"/>
        </w:rPr>
      </w:pPr>
      <w:ins w:id="12424" w:author="" w:date="2018-02-02T09:38:00Z">
        <w:r w:rsidRPr="00EE645B">
          <w:rPr>
            <w:highlight w:val="cyan"/>
          </w:rPr>
          <w:t xml:space="preserve">-- </w:t>
        </w:r>
      </w:ins>
      <w:ins w:id="12425" w:author="" w:date="2018-02-02T09:39:00Z">
        <w:r w:rsidRPr="00EE645B">
          <w:rPr>
            <w:highlight w:val="cyan"/>
          </w:rPr>
          <w:t>15, 30</w:t>
        </w:r>
      </w:ins>
      <w:ins w:id="12426" w:author="" w:date="2018-02-02T09:40:00Z">
        <w:r w:rsidRPr="00EE645B">
          <w:rPr>
            <w:highlight w:val="cyan"/>
          </w:rPr>
          <w:t xml:space="preserve"> or</w:t>
        </w:r>
      </w:ins>
      <w:ins w:id="12427" w:author="" w:date="2018-02-02T09:39:00Z">
        <w:r w:rsidRPr="00EE645B">
          <w:rPr>
            <w:highlight w:val="cyan"/>
          </w:rPr>
          <w:t xml:space="preserve"> 60</w:t>
        </w:r>
      </w:ins>
      <w:ins w:id="12428" w:author="" w:date="2018-02-02T09:40:00Z">
        <w:r w:rsidRPr="00EE645B">
          <w:rPr>
            <w:highlight w:val="cyan"/>
          </w:rPr>
          <w:t xml:space="preserve"> </w:t>
        </w:r>
      </w:ins>
      <w:ins w:id="12429" w:author="" w:date="2018-02-02T09:39:00Z">
        <w:r w:rsidRPr="00EE645B">
          <w:rPr>
            <w:highlight w:val="cyan"/>
          </w:rPr>
          <w:t>kHz</w:t>
        </w:r>
      </w:ins>
      <w:ins w:id="12430" w:author="" w:date="2018-02-02T09:40:00Z">
        <w:r w:rsidRPr="00EE645B">
          <w:rPr>
            <w:highlight w:val="cyan"/>
          </w:rPr>
          <w:t xml:space="preserve"> </w:t>
        </w:r>
      </w:ins>
      <w:ins w:id="12431" w:author="" w:date="2018-02-02T09:39:00Z">
        <w:r w:rsidRPr="00EE645B">
          <w:rPr>
            <w:highlight w:val="cyan"/>
          </w:rPr>
          <w:t xml:space="preserve"> </w:t>
        </w:r>
      </w:ins>
      <w:ins w:id="12432" w:author="" w:date="2018-02-02T09:40:00Z">
        <w:r w:rsidRPr="00EE645B">
          <w:rPr>
            <w:highlight w:val="cyan"/>
          </w:rPr>
          <w:t>(&lt;6GHz)</w:t>
        </w:r>
      </w:ins>
      <w:ins w:id="12433" w:author="" w:date="2018-02-02T09:39:00Z">
        <w:r w:rsidRPr="00EE645B">
          <w:rPr>
            <w:highlight w:val="cyan"/>
          </w:rPr>
          <w:t>, 60</w:t>
        </w:r>
        <w:r w:rsidR="00647E96" w:rsidRPr="00EE645B">
          <w:rPr>
            <w:highlight w:val="cyan"/>
          </w:rPr>
          <w:t xml:space="preserve"> or</w:t>
        </w:r>
      </w:ins>
      <w:ins w:id="12434" w:author="" w:date="2018-02-02T09:40:00Z">
        <w:r w:rsidRPr="00EE645B">
          <w:rPr>
            <w:highlight w:val="cyan"/>
          </w:rPr>
          <w:t xml:space="preserve"> </w:t>
        </w:r>
      </w:ins>
      <w:ins w:id="12435" w:author="" w:date="2018-02-02T09:39:00Z">
        <w:r w:rsidRPr="00EE645B">
          <w:rPr>
            <w:highlight w:val="cyan"/>
          </w:rPr>
          <w:t>120</w:t>
        </w:r>
      </w:ins>
      <w:ins w:id="12436" w:author="" w:date="2018-02-02T09:40:00Z">
        <w:r w:rsidRPr="00EE645B">
          <w:rPr>
            <w:highlight w:val="cyan"/>
          </w:rPr>
          <w:t xml:space="preserve"> </w:t>
        </w:r>
      </w:ins>
      <w:ins w:id="12437" w:author="" w:date="2018-02-02T09:42:00Z">
        <w:r w:rsidR="00647E96" w:rsidRPr="00EE645B">
          <w:rPr>
            <w:highlight w:val="cyan"/>
          </w:rPr>
          <w:t xml:space="preserve">kHz </w:t>
        </w:r>
      </w:ins>
      <w:ins w:id="12438" w:author="" w:date="2018-02-02T09:40:00Z">
        <w:r w:rsidRPr="00EE645B">
          <w:rPr>
            <w:highlight w:val="cyan"/>
          </w:rPr>
          <w:t>(&gt;6GHz)</w:t>
        </w:r>
      </w:ins>
    </w:p>
    <w:p w14:paraId="138537CB" w14:textId="77777777" w:rsidR="00A2311F" w:rsidRPr="00EE645B" w:rsidRDefault="00A2311F" w:rsidP="00CE00FD">
      <w:pPr>
        <w:pStyle w:val="PL"/>
        <w:rPr>
          <w:highlight w:val="cyan"/>
        </w:rPr>
      </w:pPr>
      <w:ins w:id="12439"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440"/>
        <w:r w:rsidRPr="00EE645B">
          <w:rPr>
            <w:highlight w:val="cyan"/>
          </w:rPr>
          <w:t xml:space="preserve">ENUMERATED {kHz15, kHz30, </w:t>
        </w:r>
      </w:ins>
      <w:ins w:id="12441" w:author="" w:date="2018-02-02T09:41:00Z">
        <w:r w:rsidR="00647E96" w:rsidRPr="00EE645B">
          <w:rPr>
            <w:highlight w:val="cyan"/>
          </w:rPr>
          <w:t xml:space="preserve">khz60, </w:t>
        </w:r>
      </w:ins>
      <w:ins w:id="12442" w:author="" w:date="2018-02-02T09:38:00Z">
        <w:r w:rsidRPr="00EE645B">
          <w:rPr>
            <w:highlight w:val="cyan"/>
          </w:rPr>
          <w:t>kHz120}</w:t>
        </w:r>
      </w:ins>
      <w:commentRangeEnd w:id="12440"/>
      <w:r w:rsidR="008E6C0F" w:rsidRPr="00EE645B">
        <w:rPr>
          <w:rStyle w:val="CommentReference"/>
          <w:rFonts w:ascii="Times New Roman" w:hAnsi="Times New Roman"/>
          <w:noProof w:val="0"/>
          <w:highlight w:val="cyan"/>
          <w:lang w:eastAsia="en-US"/>
        </w:rPr>
        <w:commentReference w:id="12440"/>
      </w:r>
    </w:p>
    <w:p w14:paraId="78BA33D9" w14:textId="77777777" w:rsidR="00BB6BE9" w:rsidRPr="00EE645B" w:rsidRDefault="00BB6BE9" w:rsidP="00CE00FD">
      <w:pPr>
        <w:pStyle w:val="PL"/>
        <w:rPr>
          <w:highlight w:val="cyan"/>
        </w:rPr>
      </w:pPr>
    </w:p>
    <w:p w14:paraId="1A63F928" w14:textId="77777777" w:rsidR="00BB6BE9" w:rsidRPr="00EE645B" w:rsidRDefault="00BB6BE9" w:rsidP="00CE00FD">
      <w:pPr>
        <w:pStyle w:val="PL"/>
        <w:rPr>
          <w:color w:val="808080"/>
          <w:highlight w:val="cyan"/>
        </w:rPr>
      </w:pPr>
      <w:r w:rsidRPr="00EE645B">
        <w:rPr>
          <w:color w:val="808080"/>
          <w:highlight w:val="cyan"/>
        </w:rPr>
        <w:t>-- TAG-SUBCARRIER-SPACING-STOP</w:t>
      </w:r>
    </w:p>
    <w:p w14:paraId="085A279C" w14:textId="77777777" w:rsidR="00BB6BE9" w:rsidRPr="00EE645B" w:rsidRDefault="00BB6BE9" w:rsidP="00CE00FD">
      <w:pPr>
        <w:pStyle w:val="PL"/>
        <w:rPr>
          <w:ins w:id="12443" w:author="Rapporteur" w:date="2018-01-31T10:17:00Z"/>
          <w:color w:val="808080"/>
          <w:highlight w:val="cyan"/>
        </w:rPr>
      </w:pPr>
      <w:r w:rsidRPr="00EE645B">
        <w:rPr>
          <w:color w:val="808080"/>
          <w:highlight w:val="cyan"/>
        </w:rPr>
        <w:t>-- ASN1STOP</w:t>
      </w:r>
    </w:p>
    <w:p w14:paraId="05AE485E" w14:textId="77777777" w:rsidR="00ED22FE" w:rsidRPr="00EE645B" w:rsidRDefault="00ED22FE" w:rsidP="00ED22FE">
      <w:pPr>
        <w:pStyle w:val="Heading4"/>
        <w:rPr>
          <w:ins w:id="12444" w:author="Rapporteur" w:date="2018-01-31T10:18:00Z"/>
          <w:highlight w:val="cyan"/>
        </w:rPr>
      </w:pPr>
      <w:bookmarkStart w:id="12445" w:name="_Toc505697614"/>
      <w:ins w:id="12446" w:author="Rapporteur" w:date="2018-01-31T10:18:00Z">
        <w:r w:rsidRPr="00EE645B">
          <w:rPr>
            <w:highlight w:val="cyan"/>
          </w:rPr>
          <w:t>–</w:t>
        </w:r>
        <w:r w:rsidRPr="00EE645B">
          <w:rPr>
            <w:highlight w:val="cyan"/>
          </w:rPr>
          <w:tab/>
        </w:r>
        <w:r w:rsidRPr="00EE645B">
          <w:rPr>
            <w:i/>
            <w:highlight w:val="cyan"/>
          </w:rPr>
          <w:t>TCI-State</w:t>
        </w:r>
        <w:bookmarkEnd w:id="12445"/>
      </w:ins>
    </w:p>
    <w:p w14:paraId="0A1AF693" w14:textId="77777777" w:rsidR="00ED22FE" w:rsidRPr="00EE645B" w:rsidRDefault="00ED22FE" w:rsidP="00ED22FE">
      <w:pPr>
        <w:rPr>
          <w:ins w:id="12447" w:author="Rapporteur" w:date="2018-01-31T10:19:00Z"/>
          <w:highlight w:val="cyan"/>
        </w:rPr>
      </w:pPr>
      <w:ins w:id="12448"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47721043" w14:textId="77777777" w:rsidR="00ED22FE" w:rsidRPr="00EE645B" w:rsidRDefault="00ED22FE" w:rsidP="00ED22FE">
      <w:pPr>
        <w:pStyle w:val="TH"/>
        <w:rPr>
          <w:ins w:id="12449" w:author="Rapporteur" w:date="2018-01-31T10:17:00Z"/>
          <w:highlight w:val="cyan"/>
        </w:rPr>
      </w:pPr>
      <w:ins w:id="12450" w:author="Rapporteur" w:date="2018-01-31T10:19:00Z">
        <w:r w:rsidRPr="00EE645B">
          <w:rPr>
            <w:i/>
            <w:highlight w:val="cyan"/>
          </w:rPr>
          <w:t>TCI-State</w:t>
        </w:r>
        <w:r w:rsidRPr="00EE645B">
          <w:rPr>
            <w:highlight w:val="cyan"/>
          </w:rPr>
          <w:t xml:space="preserve"> information element</w:t>
        </w:r>
      </w:ins>
    </w:p>
    <w:p w14:paraId="7DE6B047" w14:textId="77777777" w:rsidR="00ED22FE" w:rsidRPr="00EE645B" w:rsidRDefault="00ED22FE" w:rsidP="00ED22FE">
      <w:pPr>
        <w:pStyle w:val="PL"/>
        <w:rPr>
          <w:ins w:id="12451" w:author="Rapporteur" w:date="2018-01-31T10:19:00Z"/>
          <w:color w:val="808080"/>
          <w:highlight w:val="cyan"/>
        </w:rPr>
      </w:pPr>
      <w:ins w:id="12452" w:author="Rapporteur" w:date="2018-01-31T10:19:00Z">
        <w:r w:rsidRPr="00EE645B">
          <w:rPr>
            <w:color w:val="808080"/>
            <w:highlight w:val="cyan"/>
          </w:rPr>
          <w:t>-- ASN1START</w:t>
        </w:r>
      </w:ins>
    </w:p>
    <w:p w14:paraId="1605A11C" w14:textId="77777777" w:rsidR="00ED22FE" w:rsidRPr="00EE645B" w:rsidRDefault="00ED22FE" w:rsidP="00ED22FE">
      <w:pPr>
        <w:pStyle w:val="PL"/>
        <w:rPr>
          <w:ins w:id="12453" w:author="Rapporteur" w:date="2018-01-31T10:19:00Z"/>
          <w:color w:val="808080"/>
          <w:highlight w:val="cyan"/>
        </w:rPr>
      </w:pPr>
      <w:ins w:id="12454" w:author="Rapporteur" w:date="2018-01-31T10:19:00Z">
        <w:r w:rsidRPr="00EE645B">
          <w:rPr>
            <w:color w:val="808080"/>
            <w:highlight w:val="cyan"/>
          </w:rPr>
          <w:t>-- TAG-TCI-STATE-START</w:t>
        </w:r>
      </w:ins>
    </w:p>
    <w:p w14:paraId="710278D3" w14:textId="77777777" w:rsidR="00ED22FE" w:rsidRPr="00EE645B" w:rsidRDefault="00ED22FE" w:rsidP="00ED22FE">
      <w:pPr>
        <w:pStyle w:val="PL"/>
        <w:rPr>
          <w:ins w:id="12455" w:author="Rapporteur" w:date="2018-01-31T10:17:00Z"/>
          <w:color w:val="808080"/>
          <w:highlight w:val="cyan"/>
        </w:rPr>
      </w:pPr>
    </w:p>
    <w:p w14:paraId="06E225B3" w14:textId="77777777" w:rsidR="00ED22FE" w:rsidRPr="00F07AB9" w:rsidRDefault="00ED22FE" w:rsidP="00ED22FE">
      <w:pPr>
        <w:pStyle w:val="PL"/>
        <w:rPr>
          <w:ins w:id="12456" w:author="Rapporteur" w:date="2018-01-31T10:17:00Z"/>
          <w:highlight w:val="cyan"/>
          <w:lang w:val="it-IT"/>
          <w:rPrChange w:id="12457" w:author="ZTE" w:date="2018-02-19T11:19:00Z">
            <w:rPr>
              <w:ins w:id="12458" w:author="Rapporteur" w:date="2018-01-31T10:17:00Z"/>
              <w:highlight w:val="cyan"/>
            </w:rPr>
          </w:rPrChange>
        </w:rPr>
      </w:pPr>
      <w:ins w:id="12459" w:author="Rapporteur" w:date="2018-01-31T10:17:00Z">
        <w:r w:rsidRPr="00F07AB9">
          <w:rPr>
            <w:highlight w:val="cyan"/>
            <w:lang w:val="it-IT"/>
            <w:rPrChange w:id="12460" w:author="ZTE" w:date="2018-02-19T11:19:00Z">
              <w:rPr>
                <w:highlight w:val="cyan"/>
              </w:rPr>
            </w:rPrChange>
          </w:rPr>
          <w:t xml:space="preserve">TCI-State ::= </w:t>
        </w:r>
        <w:r w:rsidRPr="00F07AB9">
          <w:rPr>
            <w:highlight w:val="cyan"/>
            <w:lang w:val="it-IT"/>
            <w:rPrChange w:id="12461" w:author="ZTE" w:date="2018-02-19T11:19:00Z">
              <w:rPr>
                <w:highlight w:val="cyan"/>
              </w:rPr>
            </w:rPrChange>
          </w:rPr>
          <w:tab/>
        </w:r>
        <w:r w:rsidRPr="00F07AB9">
          <w:rPr>
            <w:highlight w:val="cyan"/>
            <w:lang w:val="it-IT"/>
            <w:rPrChange w:id="12462" w:author="ZTE" w:date="2018-02-19T11:19:00Z">
              <w:rPr>
                <w:highlight w:val="cyan"/>
              </w:rPr>
            </w:rPrChange>
          </w:rPr>
          <w:tab/>
        </w:r>
        <w:r w:rsidRPr="00F07AB9">
          <w:rPr>
            <w:highlight w:val="cyan"/>
            <w:lang w:val="it-IT"/>
            <w:rPrChange w:id="12463" w:author="ZTE" w:date="2018-02-19T11:19:00Z">
              <w:rPr>
                <w:highlight w:val="cyan"/>
              </w:rPr>
            </w:rPrChange>
          </w:rPr>
          <w:tab/>
        </w:r>
        <w:r w:rsidRPr="00F07AB9">
          <w:rPr>
            <w:highlight w:val="cyan"/>
            <w:lang w:val="it-IT"/>
            <w:rPrChange w:id="12464" w:author="ZTE" w:date="2018-02-19T11:19:00Z">
              <w:rPr>
                <w:highlight w:val="cyan"/>
              </w:rPr>
            </w:rPrChange>
          </w:rPr>
          <w:tab/>
        </w:r>
        <w:r w:rsidRPr="00F07AB9">
          <w:rPr>
            <w:color w:val="993366"/>
            <w:highlight w:val="cyan"/>
            <w:lang w:val="it-IT"/>
            <w:rPrChange w:id="12465" w:author="ZTE" w:date="2018-02-19T11:19:00Z">
              <w:rPr>
                <w:color w:val="993366"/>
                <w:highlight w:val="cyan"/>
              </w:rPr>
            </w:rPrChange>
          </w:rPr>
          <w:t>SEQUENCE</w:t>
        </w:r>
        <w:r w:rsidRPr="00F07AB9">
          <w:rPr>
            <w:highlight w:val="cyan"/>
            <w:lang w:val="it-IT"/>
            <w:rPrChange w:id="12466" w:author="ZTE" w:date="2018-02-19T11:19:00Z">
              <w:rPr>
                <w:highlight w:val="cyan"/>
              </w:rPr>
            </w:rPrChange>
          </w:rPr>
          <w:t xml:space="preserve"> {</w:t>
        </w:r>
      </w:ins>
    </w:p>
    <w:p w14:paraId="2CCCFEFF" w14:textId="77777777" w:rsidR="00ED22FE" w:rsidRPr="00F07AB9" w:rsidRDefault="00ED22FE" w:rsidP="00ED22FE">
      <w:pPr>
        <w:pStyle w:val="PL"/>
        <w:rPr>
          <w:ins w:id="12467" w:author="Rapporteur" w:date="2018-01-31T10:17:00Z"/>
          <w:highlight w:val="cyan"/>
          <w:lang w:val="it-IT"/>
          <w:rPrChange w:id="12468" w:author="ZTE" w:date="2018-02-19T11:19:00Z">
            <w:rPr>
              <w:ins w:id="12469" w:author="Rapporteur" w:date="2018-01-31T10:17:00Z"/>
              <w:highlight w:val="cyan"/>
            </w:rPr>
          </w:rPrChange>
        </w:rPr>
      </w:pPr>
      <w:ins w:id="12470" w:author="Rapporteur" w:date="2018-01-31T10:17:00Z">
        <w:r w:rsidRPr="00F07AB9">
          <w:rPr>
            <w:highlight w:val="cyan"/>
            <w:lang w:val="it-IT"/>
            <w:rPrChange w:id="12471" w:author="ZTE" w:date="2018-02-19T11:19:00Z">
              <w:rPr>
                <w:highlight w:val="cyan"/>
              </w:rPr>
            </w:rPrChange>
          </w:rPr>
          <w:tab/>
          <w:t>tci-StateId</w:t>
        </w:r>
        <w:r w:rsidR="00927EB8" w:rsidRPr="00F07AB9">
          <w:rPr>
            <w:highlight w:val="cyan"/>
            <w:lang w:val="it-IT"/>
            <w:rPrChange w:id="12472" w:author="ZTE" w:date="2018-02-19T11:19:00Z">
              <w:rPr>
                <w:highlight w:val="cyan"/>
              </w:rPr>
            </w:rPrChange>
          </w:rPr>
          <w:tab/>
        </w:r>
        <w:r w:rsidR="00927EB8" w:rsidRPr="00F07AB9">
          <w:rPr>
            <w:highlight w:val="cyan"/>
            <w:lang w:val="it-IT"/>
            <w:rPrChange w:id="12473" w:author="ZTE" w:date="2018-02-19T11:19:00Z">
              <w:rPr>
                <w:highlight w:val="cyan"/>
              </w:rPr>
            </w:rPrChange>
          </w:rPr>
          <w:tab/>
        </w:r>
        <w:r w:rsidR="00927EB8" w:rsidRPr="00F07AB9">
          <w:rPr>
            <w:highlight w:val="cyan"/>
            <w:lang w:val="it-IT"/>
            <w:rPrChange w:id="12474" w:author="ZTE" w:date="2018-02-19T11:19:00Z">
              <w:rPr>
                <w:highlight w:val="cyan"/>
              </w:rPr>
            </w:rPrChange>
          </w:rPr>
          <w:tab/>
        </w:r>
        <w:r w:rsidR="00927EB8" w:rsidRPr="00F07AB9">
          <w:rPr>
            <w:highlight w:val="cyan"/>
            <w:lang w:val="it-IT"/>
            <w:rPrChange w:id="12475" w:author="ZTE" w:date="2018-02-19T11:19:00Z">
              <w:rPr>
                <w:highlight w:val="cyan"/>
              </w:rPr>
            </w:rPrChange>
          </w:rPr>
          <w:tab/>
        </w:r>
        <w:r w:rsidR="00927EB8" w:rsidRPr="00F07AB9">
          <w:rPr>
            <w:highlight w:val="cyan"/>
            <w:lang w:val="it-IT"/>
            <w:rPrChange w:id="12476" w:author="ZTE" w:date="2018-02-19T11:19:00Z">
              <w:rPr>
                <w:highlight w:val="cyan"/>
              </w:rPr>
            </w:rPrChange>
          </w:rPr>
          <w:tab/>
        </w:r>
        <w:r w:rsidRPr="00F07AB9">
          <w:rPr>
            <w:highlight w:val="cyan"/>
            <w:lang w:val="it-IT"/>
            <w:rPrChange w:id="12477" w:author="ZTE" w:date="2018-02-19T11:19:00Z">
              <w:rPr>
                <w:highlight w:val="cyan"/>
              </w:rPr>
            </w:rPrChange>
          </w:rPr>
          <w:t>TCI-StateId,</w:t>
        </w:r>
      </w:ins>
    </w:p>
    <w:p w14:paraId="4F5F549A" w14:textId="77777777" w:rsidR="00ED22FE" w:rsidRPr="00EE645B" w:rsidRDefault="00ED22FE" w:rsidP="00927EB8">
      <w:pPr>
        <w:pStyle w:val="PL"/>
        <w:rPr>
          <w:ins w:id="12478" w:author="Rapporteur" w:date="2018-01-31T10:17:00Z"/>
          <w:highlight w:val="cyan"/>
        </w:rPr>
      </w:pPr>
      <w:ins w:id="12479" w:author="Rapporteur" w:date="2018-01-31T10:17:00Z">
        <w:r w:rsidRPr="00F07AB9">
          <w:rPr>
            <w:highlight w:val="cyan"/>
            <w:lang w:val="it-IT"/>
            <w:rPrChange w:id="12480" w:author="ZTE" w:date="2018-02-19T11:19:00Z">
              <w:rPr>
                <w:highlight w:val="cyan"/>
              </w:rPr>
            </w:rPrChange>
          </w:rPr>
          <w:tab/>
        </w:r>
        <w:r w:rsidRPr="00EE645B">
          <w:rPr>
            <w:highlight w:val="cyan"/>
          </w:rPr>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81" w:author="Rapporteur" w:date="2018-01-31T10:23:00Z">
        <w:r w:rsidR="00927EB8" w:rsidRPr="00EE645B">
          <w:rPr>
            <w:highlight w:val="cyan"/>
          </w:rPr>
          <w:t>QCL-Info,</w:t>
        </w:r>
      </w:ins>
    </w:p>
    <w:p w14:paraId="173D7B3A" w14:textId="77777777" w:rsidR="00ED22FE" w:rsidRPr="00EE645B" w:rsidRDefault="00ED22FE" w:rsidP="00ED22FE">
      <w:pPr>
        <w:pStyle w:val="PL"/>
        <w:rPr>
          <w:ins w:id="12482" w:author="Rapporteur" w:date="2018-01-31T10:17:00Z"/>
          <w:highlight w:val="cyan"/>
        </w:rPr>
      </w:pPr>
      <w:ins w:id="12483"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84" w:author="Rapporteur" w:date="2018-01-31T10:22:00Z">
        <w:r w:rsidR="00927EB8" w:rsidRPr="00EE645B">
          <w:rPr>
            <w:highlight w:val="cyan"/>
          </w:rPr>
          <w:t>QCL-Info</w:t>
        </w:r>
      </w:ins>
      <w:ins w:id="12485" w:author="Rapporteur" w:date="2018-01-31T10:23:00Z">
        <w:r w:rsidR="00927EB8" w:rsidRPr="00EE645B">
          <w:rPr>
            <w:highlight w:val="cyan"/>
          </w:rPr>
          <w:tab/>
        </w:r>
        <w:r w:rsidR="00927EB8" w:rsidRPr="00EE645B">
          <w:rPr>
            <w:highlight w:val="cyan"/>
          </w:rPr>
          <w:tab/>
        </w:r>
        <w:r w:rsidR="00927EB8" w:rsidRPr="00EE645B">
          <w:rPr>
            <w:highlight w:val="cyan"/>
          </w:rPr>
          <w:tab/>
        </w:r>
      </w:ins>
      <w:ins w:id="12486"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CAD2D66" w14:textId="77777777" w:rsidR="00ED22FE" w:rsidRPr="00EE645B" w:rsidRDefault="00ED22FE" w:rsidP="00ED22FE">
      <w:pPr>
        <w:pStyle w:val="PL"/>
        <w:rPr>
          <w:ins w:id="12487" w:author="Rapporteur" w:date="2018-01-31T10:17:00Z"/>
          <w:highlight w:val="cyan"/>
        </w:rPr>
      </w:pPr>
      <w:ins w:id="12488" w:author="Rapporteur" w:date="2018-01-31T10:17:00Z">
        <w:r w:rsidRPr="00EE645B">
          <w:rPr>
            <w:highlight w:val="cyan"/>
          </w:rPr>
          <w:t>}</w:t>
        </w:r>
      </w:ins>
    </w:p>
    <w:p w14:paraId="0AB366EB" w14:textId="77777777" w:rsidR="00ED22FE" w:rsidRPr="00EE645B" w:rsidRDefault="00ED22FE" w:rsidP="00ED22FE">
      <w:pPr>
        <w:pStyle w:val="PL"/>
        <w:rPr>
          <w:ins w:id="12489" w:author="Rapporteur" w:date="2018-01-31T10:17:00Z"/>
          <w:highlight w:val="cyan"/>
        </w:rPr>
      </w:pPr>
    </w:p>
    <w:p w14:paraId="1F7FF614" w14:textId="77777777" w:rsidR="00927EB8" w:rsidRPr="00EE645B" w:rsidRDefault="00ED22FE" w:rsidP="00ED22FE">
      <w:pPr>
        <w:pStyle w:val="PL"/>
        <w:rPr>
          <w:ins w:id="12490" w:author="Rapporteur" w:date="2018-01-31T10:21:00Z"/>
          <w:highlight w:val="cyan"/>
        </w:rPr>
      </w:pPr>
      <w:ins w:id="12491"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0B10134B" w14:textId="77777777" w:rsidR="00927EB8" w:rsidRPr="00EE645B" w:rsidRDefault="00927EB8" w:rsidP="00ED22FE">
      <w:pPr>
        <w:pStyle w:val="PL"/>
        <w:rPr>
          <w:ins w:id="12492" w:author="Rapporteur" w:date="2018-01-31T10:21:00Z"/>
          <w:highlight w:val="cyan"/>
        </w:rPr>
      </w:pPr>
    </w:p>
    <w:p w14:paraId="02C0D64D" w14:textId="77777777" w:rsidR="00927EB8" w:rsidRPr="00EE645B" w:rsidRDefault="00927EB8" w:rsidP="00927EB8">
      <w:pPr>
        <w:pStyle w:val="PL"/>
        <w:rPr>
          <w:ins w:id="12493" w:author="Rapporteur" w:date="2018-01-31T10:22:00Z"/>
          <w:highlight w:val="cyan"/>
        </w:rPr>
      </w:pPr>
      <w:ins w:id="12494"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495" w:author="Rapporteur" w:date="2018-01-31T10:22:00Z">
        <w:r w:rsidRPr="00EE645B">
          <w:rPr>
            <w:highlight w:val="cyan"/>
          </w:rPr>
          <w:t>SEQUENCE {</w:t>
        </w:r>
      </w:ins>
    </w:p>
    <w:p w14:paraId="3AEA0856" w14:textId="77777777" w:rsidR="00927EB8" w:rsidRPr="00EE645B" w:rsidRDefault="00927EB8" w:rsidP="00927EB8">
      <w:pPr>
        <w:pStyle w:val="PL"/>
        <w:rPr>
          <w:ins w:id="12496" w:author="Rapporteur" w:date="2018-01-31T10:22:00Z"/>
          <w:highlight w:val="cyan"/>
        </w:rPr>
      </w:pPr>
      <w:ins w:id="12497"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3F4EA635" w14:textId="77777777" w:rsidR="00927EB8" w:rsidRPr="00EE645B" w:rsidRDefault="00927EB8" w:rsidP="00927EB8">
      <w:pPr>
        <w:pStyle w:val="PL"/>
        <w:rPr>
          <w:ins w:id="12498" w:author="Rapporteur" w:date="2018-01-31T10:22:00Z"/>
          <w:highlight w:val="cyan"/>
        </w:rPr>
      </w:pPr>
      <w:ins w:id="12499"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474B1D5D" w14:textId="77777777" w:rsidR="00927EB8" w:rsidRPr="00EE645B" w:rsidRDefault="00927EB8" w:rsidP="00927EB8">
      <w:pPr>
        <w:pStyle w:val="PL"/>
        <w:rPr>
          <w:ins w:id="12500" w:author="Rapporteur" w:date="2018-01-31T10:22:00Z"/>
          <w:highlight w:val="cyan"/>
        </w:rPr>
      </w:pPr>
      <w:ins w:id="12501"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27B25805" w14:textId="77777777" w:rsidR="00927EB8" w:rsidRPr="00EE645B" w:rsidRDefault="00927EB8" w:rsidP="00927EB8">
      <w:pPr>
        <w:pStyle w:val="PL"/>
        <w:rPr>
          <w:ins w:id="12502" w:author="Rapporteur" w:date="2018-01-31T10:22:00Z"/>
          <w:highlight w:val="cyan"/>
        </w:rPr>
      </w:pPr>
      <w:ins w:id="12503"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504" w:author="Rapporteur" w:date="2018-02-06T20:43:00Z">
        <w:r w:rsidR="009138DB" w:rsidRPr="00EE645B">
          <w:rPr>
            <w:highlight w:val="cyan"/>
          </w:rPr>
          <w:t>NZP-</w:t>
        </w:r>
      </w:ins>
      <w:ins w:id="12505" w:author="Rapporteur" w:date="2018-01-31T10:22:00Z">
        <w:r w:rsidRPr="00EE645B">
          <w:rPr>
            <w:highlight w:val="cyan"/>
          </w:rPr>
          <w:t>CSI-ResourceSetId</w:t>
        </w:r>
      </w:ins>
    </w:p>
    <w:p w14:paraId="7FE78C7B" w14:textId="77777777" w:rsidR="00927EB8" w:rsidRPr="00EE645B" w:rsidRDefault="00927EB8" w:rsidP="00927EB8">
      <w:pPr>
        <w:pStyle w:val="PL"/>
        <w:rPr>
          <w:ins w:id="12506" w:author="Rapporteur" w:date="2018-01-31T10:22:00Z"/>
          <w:highlight w:val="cyan"/>
        </w:rPr>
      </w:pPr>
      <w:ins w:id="12507" w:author="Rapporteur" w:date="2018-01-31T10:22:00Z">
        <w:r w:rsidRPr="00EE645B">
          <w:rPr>
            <w:highlight w:val="cyan"/>
          </w:rPr>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508" w:author="Rapporteur" w:date="2018-02-06T20:44:00Z">
        <w:r w:rsidR="009138DB" w:rsidRPr="00EE645B">
          <w:rPr>
            <w:highlight w:val="cyan"/>
          </w:rPr>
          <w:t>NZP-</w:t>
        </w:r>
      </w:ins>
      <w:ins w:id="12509" w:author="Rapporteur" w:date="2018-01-31T10:22:00Z">
        <w:r w:rsidRPr="00EE645B">
          <w:rPr>
            <w:highlight w:val="cyan"/>
          </w:rPr>
          <w:t>CSI-ResourceSetId</w:t>
        </w:r>
      </w:ins>
    </w:p>
    <w:p w14:paraId="710554A0" w14:textId="77777777" w:rsidR="00927EB8" w:rsidRPr="00EE645B" w:rsidRDefault="00927EB8" w:rsidP="00927EB8">
      <w:pPr>
        <w:pStyle w:val="PL"/>
        <w:rPr>
          <w:ins w:id="12510" w:author="Rapporteur" w:date="2018-01-31T10:22:00Z"/>
          <w:highlight w:val="cyan"/>
        </w:rPr>
      </w:pPr>
      <w:ins w:id="12511" w:author="Rapporteur" w:date="2018-01-31T10:22:00Z">
        <w:r w:rsidRPr="00EE645B">
          <w:rPr>
            <w:highlight w:val="cyan"/>
          </w:rPr>
          <w:lastRenderedPageBreak/>
          <w:tab/>
          <w:t>},</w:t>
        </w:r>
      </w:ins>
    </w:p>
    <w:p w14:paraId="748C6765" w14:textId="77777777" w:rsidR="00927EB8" w:rsidRPr="00EE645B" w:rsidRDefault="00927EB8" w:rsidP="00927EB8">
      <w:pPr>
        <w:pStyle w:val="PL"/>
        <w:rPr>
          <w:ins w:id="12512" w:author="Rapporteur" w:date="2018-01-31T10:22:00Z"/>
          <w:highlight w:val="cyan"/>
        </w:rPr>
      </w:pPr>
      <w:ins w:id="12513"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496795D6" w14:textId="77777777" w:rsidR="00927EB8" w:rsidRPr="00EE645B" w:rsidRDefault="00927EB8" w:rsidP="00927EB8">
      <w:pPr>
        <w:pStyle w:val="PL"/>
        <w:rPr>
          <w:ins w:id="12514" w:author="Rapporteur" w:date="2018-01-31T10:22:00Z"/>
          <w:highlight w:val="cyan"/>
        </w:rPr>
      </w:pPr>
      <w:ins w:id="12515" w:author="Rapporteur" w:date="2018-01-31T10:22:00Z">
        <w:r w:rsidRPr="00EE645B">
          <w:rPr>
            <w:highlight w:val="cyan"/>
          </w:rPr>
          <w:tab/>
          <w:t>...</w:t>
        </w:r>
      </w:ins>
    </w:p>
    <w:p w14:paraId="25EC0E3B" w14:textId="77777777" w:rsidR="00927EB8" w:rsidRPr="00EE645B" w:rsidRDefault="00927EB8" w:rsidP="00927EB8">
      <w:pPr>
        <w:pStyle w:val="PL"/>
        <w:rPr>
          <w:ins w:id="12516" w:author="Rapporteur" w:date="2018-01-31T10:17:00Z"/>
          <w:highlight w:val="cyan"/>
        </w:rPr>
      </w:pPr>
      <w:ins w:id="12517" w:author="Rapporteur" w:date="2018-01-31T10:22:00Z">
        <w:r w:rsidRPr="00EE645B">
          <w:rPr>
            <w:highlight w:val="cyan"/>
          </w:rPr>
          <w:t>}</w:t>
        </w:r>
      </w:ins>
    </w:p>
    <w:p w14:paraId="6BEABEF4" w14:textId="77777777" w:rsidR="00ED22FE" w:rsidRPr="00EE645B" w:rsidRDefault="00ED22FE" w:rsidP="00CE00FD">
      <w:pPr>
        <w:pStyle w:val="PL"/>
        <w:rPr>
          <w:ins w:id="12518" w:author="Rapporteur" w:date="2018-01-31T10:20:00Z"/>
          <w:color w:val="808080"/>
          <w:highlight w:val="cyan"/>
        </w:rPr>
      </w:pPr>
    </w:p>
    <w:p w14:paraId="27AC8875" w14:textId="77777777" w:rsidR="00ED22FE" w:rsidRPr="00EE645B" w:rsidRDefault="00ED22FE" w:rsidP="00CE00FD">
      <w:pPr>
        <w:pStyle w:val="PL"/>
        <w:rPr>
          <w:ins w:id="12519" w:author="Rapporteur" w:date="2018-01-31T10:20:00Z"/>
          <w:color w:val="808080"/>
          <w:highlight w:val="cyan"/>
        </w:rPr>
      </w:pPr>
      <w:ins w:id="12520" w:author="Rapporteur" w:date="2018-01-31T10:20:00Z">
        <w:r w:rsidRPr="00EE645B">
          <w:rPr>
            <w:color w:val="808080"/>
            <w:highlight w:val="cyan"/>
          </w:rPr>
          <w:t>-- TAG-TCI-STATE-STOP</w:t>
        </w:r>
      </w:ins>
    </w:p>
    <w:p w14:paraId="20FBC70C" w14:textId="77777777" w:rsidR="00ED22FE" w:rsidRPr="00EE645B" w:rsidRDefault="00ED22FE" w:rsidP="00CE00FD">
      <w:pPr>
        <w:pStyle w:val="PL"/>
        <w:rPr>
          <w:color w:val="808080"/>
          <w:highlight w:val="cyan"/>
        </w:rPr>
      </w:pPr>
      <w:ins w:id="12521" w:author="Rapporteur" w:date="2018-01-31T10:20:00Z">
        <w:r w:rsidRPr="00EE645B">
          <w:rPr>
            <w:color w:val="808080"/>
            <w:highlight w:val="cyan"/>
          </w:rPr>
          <w:t>-- ASN1STOP</w:t>
        </w:r>
      </w:ins>
    </w:p>
    <w:p w14:paraId="760FE954" w14:textId="77777777" w:rsidR="00546C58" w:rsidRPr="00EE645B" w:rsidRDefault="00546C58" w:rsidP="00546C58">
      <w:pPr>
        <w:pStyle w:val="Heading4"/>
        <w:rPr>
          <w:i/>
          <w:noProof/>
          <w:highlight w:val="cyan"/>
        </w:rPr>
      </w:pPr>
      <w:bookmarkStart w:id="12522" w:name="_Toc505697615"/>
      <w:bookmarkStart w:id="12523" w:name="_Toc491180911"/>
      <w:bookmarkEnd w:id="3383"/>
      <w:r w:rsidRPr="00EE645B">
        <w:rPr>
          <w:highlight w:val="cyan"/>
        </w:rPr>
        <w:t>–</w:t>
      </w:r>
      <w:r w:rsidRPr="00EE645B">
        <w:rPr>
          <w:highlight w:val="cyan"/>
        </w:rPr>
        <w:tab/>
      </w:r>
      <w:r w:rsidRPr="00EE645B">
        <w:rPr>
          <w:i/>
          <w:highlight w:val="cyan"/>
        </w:rPr>
        <w:t>TDD-UL-DL-Config</w:t>
      </w:r>
      <w:bookmarkEnd w:id="12522"/>
    </w:p>
    <w:p w14:paraId="5B7730C7" w14:textId="77777777"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0697267A" w14:textId="77777777"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6FABC42D" w14:textId="77777777" w:rsidR="00A524DA" w:rsidRPr="00EE645B" w:rsidRDefault="00A524DA" w:rsidP="00CE00FD">
      <w:pPr>
        <w:pStyle w:val="PL"/>
        <w:rPr>
          <w:color w:val="808080"/>
          <w:highlight w:val="cyan"/>
        </w:rPr>
      </w:pPr>
      <w:r w:rsidRPr="00EE645B">
        <w:rPr>
          <w:color w:val="808080"/>
          <w:highlight w:val="cyan"/>
        </w:rPr>
        <w:t>-- ASN1START</w:t>
      </w:r>
    </w:p>
    <w:p w14:paraId="2B91D27B" w14:textId="77777777" w:rsidR="00A524DA" w:rsidRPr="00EE645B" w:rsidRDefault="00A524DA" w:rsidP="00CE00FD">
      <w:pPr>
        <w:pStyle w:val="PL"/>
        <w:rPr>
          <w:color w:val="808080"/>
          <w:highlight w:val="cyan"/>
        </w:rPr>
      </w:pPr>
      <w:r w:rsidRPr="00EE645B">
        <w:rPr>
          <w:color w:val="808080"/>
          <w:highlight w:val="cyan"/>
        </w:rPr>
        <w:t>-- TAG-TDD-UL-DL-CONFIG-START</w:t>
      </w:r>
    </w:p>
    <w:p w14:paraId="14449453" w14:textId="77777777" w:rsidR="00A524DA" w:rsidRPr="00EE645B" w:rsidRDefault="00A524DA" w:rsidP="00CE00FD">
      <w:pPr>
        <w:pStyle w:val="PL"/>
        <w:rPr>
          <w:highlight w:val="cyan"/>
        </w:rPr>
      </w:pPr>
    </w:p>
    <w:p w14:paraId="25FAED40" w14:textId="77777777"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6C7376"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29964D16" w14:textId="77777777"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524" w:author="Rapporteur" w:date="2018-01-30T11:18:00Z">
        <w:r w:rsidR="00397E6B" w:rsidRPr="00EE645B">
          <w:rPr>
            <w:color w:val="808080"/>
            <w:highlight w:val="cyan"/>
          </w:rPr>
          <w:t>t</w:t>
        </w:r>
      </w:ins>
      <w:r w:rsidRPr="00EE645B">
        <w:rPr>
          <w:color w:val="808080"/>
          <w:highlight w:val="cyan"/>
        </w:rPr>
        <w:t>u</w:t>
      </w:r>
      <w:del w:id="12525"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061808F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631C48D0" w14:textId="77777777" w:rsidR="00A524DA" w:rsidRPr="00EE645B" w:rsidRDefault="00A524DA" w:rsidP="00CE00FD">
      <w:pPr>
        <w:pStyle w:val="PL"/>
        <w:rPr>
          <w:highlight w:val="cyan"/>
        </w:rPr>
      </w:pPr>
      <w:r w:rsidRPr="00EE645B">
        <w:rPr>
          <w:highlight w:val="cyan"/>
        </w:rPr>
        <w:tab/>
        <w:t>refere</w:t>
      </w:r>
      <w:ins w:id="12526"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F223B0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6F3FC28D" w14:textId="77777777"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7C1785D8" w14:textId="77777777" w:rsidR="00A524DA" w:rsidRPr="00EE645B" w:rsidRDefault="00A524DA" w:rsidP="00CE00FD">
      <w:pPr>
        <w:pStyle w:val="PL"/>
        <w:rPr>
          <w:highlight w:val="cyan"/>
        </w:rPr>
      </w:pPr>
    </w:p>
    <w:p w14:paraId="2D769B9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14:paraId="3A3BCDE4"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527" w:author="" w:date="2018-02-02T11:09:00Z">
        <w:r w:rsidRPr="00EE645B" w:rsidDel="004F3BC4">
          <w:rPr>
            <w:color w:val="808080"/>
            <w:highlight w:val="cyan"/>
          </w:rPr>
          <w:delText xml:space="preserve"> section FFS_Section</w:delText>
        </w:r>
      </w:del>
      <w:ins w:id="12528"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3567C19" w14:textId="77777777" w:rsidR="00A524DA" w:rsidRPr="00EE645B" w:rsidDel="004F3BC4" w:rsidRDefault="00A524DA" w:rsidP="00CE00FD">
      <w:pPr>
        <w:pStyle w:val="PL"/>
        <w:rPr>
          <w:del w:id="12529" w:author="" w:date="2018-02-02T11:08:00Z"/>
          <w:color w:val="808080"/>
          <w:highlight w:val="cyan"/>
        </w:rPr>
      </w:pPr>
      <w:del w:id="12530"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47E37D82" w14:textId="77777777"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31" w:author="Rapporteur" w:date="2018-02-02T11:14:00Z">
        <w:r w:rsidRPr="00EE645B" w:rsidDel="008B2ED8">
          <w:rPr>
            <w:highlight w:val="cyan"/>
          </w:rPr>
          <w:delText>160</w:delText>
        </w:r>
      </w:del>
      <w:ins w:id="12532"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52C76E" w14:textId="77777777" w:rsidR="00A524DA" w:rsidRPr="00EE645B" w:rsidRDefault="00A524DA" w:rsidP="00CE00FD">
      <w:pPr>
        <w:pStyle w:val="PL"/>
        <w:rPr>
          <w:highlight w:val="cyan"/>
        </w:rPr>
      </w:pPr>
    </w:p>
    <w:p w14:paraId="6BB9B3AE" w14:textId="77777777" w:rsidR="00A524DA" w:rsidRPr="00EE645B" w:rsidRDefault="00A524DA" w:rsidP="00CE00FD">
      <w:pPr>
        <w:pStyle w:val="PL"/>
        <w:rPr>
          <w:ins w:id="12533"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4E2F09A1" w14:textId="77777777" w:rsidR="00DD7419" w:rsidRPr="00EE645B" w:rsidRDefault="00DD7419" w:rsidP="00CE00FD">
      <w:pPr>
        <w:pStyle w:val="PL"/>
        <w:rPr>
          <w:color w:val="808080"/>
          <w:highlight w:val="cyan"/>
        </w:rPr>
      </w:pPr>
      <w:ins w:id="12534" w:author="Mats Folke" w:date="2018-02-02T11:01:00Z">
        <w:r w:rsidRPr="00EE645B">
          <w:rPr>
            <w:color w:val="808080"/>
            <w:highlight w:val="cyan"/>
          </w:rPr>
          <w:tab/>
          <w:t xml:space="preserve">-- If the field is absent or released, there is no </w:t>
        </w:r>
      </w:ins>
      <w:ins w:id="12535" w:author="Mats Folke" w:date="2018-02-02T11:02:00Z">
        <w:r w:rsidRPr="00EE645B">
          <w:rPr>
            <w:color w:val="808080"/>
            <w:highlight w:val="cyan"/>
          </w:rPr>
          <w:t xml:space="preserve">partial-downlink </w:t>
        </w:r>
      </w:ins>
      <w:ins w:id="12536" w:author="Mats Folke" w:date="2018-02-02T11:01:00Z">
        <w:r w:rsidRPr="00EE645B">
          <w:rPr>
            <w:color w:val="808080"/>
            <w:highlight w:val="cyan"/>
          </w:rPr>
          <w:t>slot</w:t>
        </w:r>
      </w:ins>
      <w:ins w:id="12537" w:author="Mats Folke" w:date="2018-02-02T11:02:00Z">
        <w:r w:rsidRPr="00EE645B">
          <w:rPr>
            <w:color w:val="808080"/>
            <w:highlight w:val="cyan"/>
          </w:rPr>
          <w:t>.</w:t>
        </w:r>
      </w:ins>
    </w:p>
    <w:p w14:paraId="7D914338"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48CCC476" w14:textId="77777777"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38" w:author="Rapporteur" w:date="2018-02-02T11:18:00Z">
        <w:r w:rsidRPr="00EE645B" w:rsidDel="00D000F3">
          <w:rPr>
            <w:highlight w:val="cyan"/>
          </w:rPr>
          <w:delText>maxSymbolIndex</w:delText>
        </w:r>
      </w:del>
      <w:ins w:id="12539"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540" w:author="Mats Folke" w:date="2018-02-02T11:01:00Z">
        <w:r w:rsidR="00DD7419" w:rsidRPr="00EE645B">
          <w:rPr>
            <w:highlight w:val="cyan"/>
          </w:rPr>
          <w:tab/>
          <w:t>-- Need R</w:t>
        </w:r>
      </w:ins>
    </w:p>
    <w:p w14:paraId="7299CC4A" w14:textId="77777777" w:rsidR="00A524DA" w:rsidRPr="00EE645B" w:rsidRDefault="00A524DA" w:rsidP="00CE00FD">
      <w:pPr>
        <w:pStyle w:val="PL"/>
        <w:rPr>
          <w:highlight w:val="cyan"/>
        </w:rPr>
      </w:pPr>
      <w:r w:rsidRPr="00EE645B">
        <w:rPr>
          <w:highlight w:val="cyan"/>
        </w:rPr>
        <w:tab/>
      </w:r>
    </w:p>
    <w:p w14:paraId="113F228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3E1C616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541" w:author="" w:date="2018-02-02T11:09:00Z">
        <w:r w:rsidRPr="00EE645B" w:rsidDel="004F3BC4">
          <w:rPr>
            <w:color w:val="808080"/>
            <w:highlight w:val="cyan"/>
          </w:rPr>
          <w:delText xml:space="preserve"> section FFS_Section</w:delText>
        </w:r>
      </w:del>
      <w:ins w:id="12542"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61D13D0D" w14:textId="77777777" w:rsidR="00A524DA" w:rsidRPr="00EE645B" w:rsidDel="004F3BC4" w:rsidRDefault="00A524DA" w:rsidP="00CE00FD">
      <w:pPr>
        <w:pStyle w:val="PL"/>
        <w:rPr>
          <w:del w:id="12543" w:author="" w:date="2018-02-02T11:09:00Z"/>
          <w:color w:val="808080"/>
          <w:highlight w:val="cyan"/>
        </w:rPr>
      </w:pPr>
      <w:del w:id="12544"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33200200" w14:textId="77777777"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545" w:author="Rapporteur" w:date="2018-02-02T11:15:00Z">
        <w:r w:rsidR="008B2ED8" w:rsidRPr="00EE645B">
          <w:rPr>
            <w:highlight w:val="cyan"/>
          </w:rPr>
          <w:t>maxNrofSlots</w:t>
        </w:r>
      </w:ins>
      <w:del w:id="12546"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F99184" w14:textId="77777777" w:rsidR="00A524DA" w:rsidRPr="00EE645B" w:rsidRDefault="00A524DA" w:rsidP="00CE00FD">
      <w:pPr>
        <w:pStyle w:val="PL"/>
        <w:rPr>
          <w:highlight w:val="cyan"/>
        </w:rPr>
      </w:pPr>
      <w:r w:rsidRPr="00EE645B">
        <w:rPr>
          <w:highlight w:val="cyan"/>
        </w:rPr>
        <w:tab/>
      </w:r>
    </w:p>
    <w:p w14:paraId="1A5054C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16D18926" w14:textId="77777777" w:rsidR="00DD7419" w:rsidRPr="00EE645B" w:rsidRDefault="00DD7419" w:rsidP="00DD7419">
      <w:pPr>
        <w:pStyle w:val="PL"/>
        <w:rPr>
          <w:ins w:id="12547" w:author="Mats Folke" w:date="2018-02-02T11:02:00Z"/>
          <w:color w:val="808080"/>
          <w:highlight w:val="cyan"/>
        </w:rPr>
      </w:pPr>
      <w:ins w:id="12548" w:author="Mats Folke" w:date="2018-02-02T11:02:00Z">
        <w:r w:rsidRPr="00EE645B">
          <w:rPr>
            <w:color w:val="808080"/>
            <w:highlight w:val="cyan"/>
          </w:rPr>
          <w:tab/>
          <w:t>-- If the field is absent or released, there is no partial-uplink slot.</w:t>
        </w:r>
      </w:ins>
    </w:p>
    <w:p w14:paraId="7F874061"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2BDD7AE" w14:textId="77777777"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49" w:author="Rapporteur" w:date="2018-02-02T11:18:00Z">
        <w:r w:rsidRPr="00EE645B" w:rsidDel="00D000F3">
          <w:rPr>
            <w:highlight w:val="cyan"/>
          </w:rPr>
          <w:delText>maxSymbolIndex</w:delText>
        </w:r>
      </w:del>
      <w:ins w:id="12550"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551" w:author="Mats Folke" w:date="2018-02-02T11:01:00Z">
        <w:r w:rsidR="00DD7419" w:rsidRPr="00EE645B">
          <w:rPr>
            <w:color w:val="993366"/>
            <w:highlight w:val="cyan"/>
          </w:rPr>
          <w:tab/>
          <w:t>-- Need R</w:t>
        </w:r>
      </w:ins>
    </w:p>
    <w:p w14:paraId="4807ED3A" w14:textId="77777777" w:rsidR="00A524DA" w:rsidRPr="00EE645B" w:rsidRDefault="00A524DA" w:rsidP="00CE00FD">
      <w:pPr>
        <w:pStyle w:val="PL"/>
        <w:rPr>
          <w:highlight w:val="cyan"/>
        </w:rPr>
      </w:pPr>
      <w:r w:rsidRPr="00EE645B">
        <w:rPr>
          <w:highlight w:val="cyan"/>
        </w:rPr>
        <w:t>}</w:t>
      </w:r>
    </w:p>
    <w:p w14:paraId="73249AB1" w14:textId="77777777" w:rsidR="00A524DA" w:rsidRPr="00EE645B" w:rsidRDefault="00A524DA" w:rsidP="00CE00FD">
      <w:pPr>
        <w:pStyle w:val="PL"/>
        <w:rPr>
          <w:highlight w:val="cyan"/>
        </w:rPr>
      </w:pPr>
    </w:p>
    <w:p w14:paraId="5E4F7A3A" w14:textId="77777777" w:rsidR="004B3E02" w:rsidRPr="00EE645B" w:rsidRDefault="004B3E02" w:rsidP="00CE00FD">
      <w:pPr>
        <w:pStyle w:val="PL"/>
        <w:rPr>
          <w:highlight w:val="cyan"/>
        </w:rPr>
      </w:pPr>
      <w:r w:rsidRPr="00EE645B">
        <w:rPr>
          <w:highlight w:val="cyan"/>
        </w:rPr>
        <w:t>TDD-UL-DL-Config</w:t>
      </w:r>
      <w:ins w:id="12552"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10DBB6"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The slotSpecificConfiguration allows overriding UL/DL allocations provided in tdd-UL-DL-configurationCommon. </w:t>
      </w:r>
    </w:p>
    <w:p w14:paraId="63C9AA62" w14:textId="77777777" w:rsidR="004B3E02" w:rsidRPr="00EE645B" w:rsidRDefault="004B3E02" w:rsidP="00CE00FD">
      <w:pPr>
        <w:pStyle w:val="PL"/>
        <w:rPr>
          <w:color w:val="808080"/>
          <w:highlight w:val="cyan"/>
        </w:rPr>
      </w:pPr>
      <w:r w:rsidRPr="00EE645B">
        <w:rPr>
          <w:highlight w:val="cyan"/>
        </w:rPr>
        <w:lastRenderedPageBreak/>
        <w:tab/>
      </w:r>
      <w:r w:rsidRPr="00EE645B">
        <w:rPr>
          <w:color w:val="808080"/>
          <w:highlight w:val="cyan"/>
        </w:rPr>
        <w:t>-- FFS_ASN1: Consider making this an AddMod/Release list</w:t>
      </w:r>
    </w:p>
    <w:p w14:paraId="4A9A6690"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205D90E9" w14:textId="77777777"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408CF204" w14:textId="77777777" w:rsidR="00CB4BF0" w:rsidRPr="00EE645B" w:rsidDel="001F283D" w:rsidRDefault="004B3E02" w:rsidP="001F283D">
      <w:pPr>
        <w:pStyle w:val="PL"/>
        <w:rPr>
          <w:del w:id="12553" w:author="Rapporteur" w:date="2018-02-02T10:37:00Z"/>
          <w:highlight w:val="cyan"/>
        </w:rPr>
      </w:pPr>
      <w:r w:rsidRPr="00EE645B">
        <w:rPr>
          <w:highlight w:val="cyan"/>
        </w:rPr>
        <w:tab/>
        <w:t>slotSpecificConfigurations</w:t>
      </w:r>
      <w:ins w:id="12554" w:author="Rapporteur" w:date="2018-02-02T10:37:00Z">
        <w:r w:rsidR="001F283D" w:rsidRPr="00EE645B">
          <w:rPr>
            <w:highlight w:val="cyan"/>
          </w:rPr>
          <w:t>T</w:t>
        </w:r>
        <w:commentRangeStart w:id="12555"/>
        <w:r w:rsidR="001F283D" w:rsidRPr="00EE645B">
          <w:rPr>
            <w:highlight w:val="cyan"/>
          </w:rPr>
          <w:t>oAddModLis</w:t>
        </w:r>
      </w:ins>
      <w:commentRangeEnd w:id="12555"/>
      <w:ins w:id="12556" w:author="Rapporteur" w:date="2018-02-02T10:41:00Z">
        <w:r w:rsidR="00235256" w:rsidRPr="00EE645B">
          <w:rPr>
            <w:rStyle w:val="CommentReference"/>
            <w:rFonts w:ascii="Times New Roman" w:hAnsi="Times New Roman"/>
            <w:noProof w:val="0"/>
            <w:highlight w:val="cyan"/>
            <w:lang w:eastAsia="en-US"/>
          </w:rPr>
          <w:commentReference w:id="12555"/>
        </w:r>
      </w:ins>
      <w:ins w:id="12557"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558" w:author="Rapporteur" w:date="2018-02-02T11:15:00Z">
        <w:r w:rsidRPr="00EE645B" w:rsidDel="008B2ED8">
          <w:rPr>
            <w:highlight w:val="cyan"/>
          </w:rPr>
          <w:delText>0</w:delText>
        </w:r>
      </w:del>
      <w:ins w:id="12559" w:author="Rapporteur" w:date="2018-02-02T11:15:00Z">
        <w:r w:rsidR="008B2ED8" w:rsidRPr="00EE645B">
          <w:rPr>
            <w:highlight w:val="cyan"/>
          </w:rPr>
          <w:t>1</w:t>
        </w:r>
      </w:ins>
      <w:r w:rsidRPr="00EE645B">
        <w:rPr>
          <w:highlight w:val="cyan"/>
        </w:rPr>
        <w:t>..</w:t>
      </w:r>
      <w:del w:id="12560" w:author="Rapporteur" w:date="2018-02-02T11:15:00Z">
        <w:r w:rsidRPr="00EE645B" w:rsidDel="008B2ED8">
          <w:rPr>
            <w:highlight w:val="cyan"/>
          </w:rPr>
          <w:delText>160</w:delText>
        </w:r>
      </w:del>
      <w:ins w:id="12561"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562" w:author="Rapporteur" w:date="2018-02-02T10:37:00Z">
        <w:r w:rsidR="001F283D" w:rsidRPr="00EE645B">
          <w:rPr>
            <w:highlight w:val="cyan"/>
          </w:rPr>
          <w:t>TDD-UL-DL-SlotConfig</w:t>
        </w:r>
      </w:ins>
    </w:p>
    <w:p w14:paraId="7A2D6635" w14:textId="77777777" w:rsidR="004B3E02" w:rsidRPr="00EE645B" w:rsidDel="001F283D" w:rsidRDefault="00CB4BF0" w:rsidP="00235256">
      <w:pPr>
        <w:pStyle w:val="PL"/>
        <w:rPr>
          <w:del w:id="12563" w:author="Rapporteur" w:date="2018-02-02T10:37:00Z"/>
          <w:highlight w:val="cyan"/>
        </w:rPr>
      </w:pPr>
      <w:del w:id="12564"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3AB6E887" w14:textId="77777777" w:rsidR="004B3E02" w:rsidRPr="00EE645B" w:rsidDel="001F283D" w:rsidRDefault="00CB4BF0" w:rsidP="00235256">
      <w:pPr>
        <w:pStyle w:val="PL"/>
        <w:rPr>
          <w:del w:id="12565" w:author="Rapporteur" w:date="2018-02-02T10:37:00Z"/>
          <w:color w:val="808080"/>
          <w:highlight w:val="cyan"/>
        </w:rPr>
      </w:pPr>
      <w:del w:id="12566"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160364D4" w14:textId="77777777" w:rsidR="004B3E02" w:rsidRPr="00EE645B" w:rsidDel="001F283D" w:rsidRDefault="004B3E02" w:rsidP="004D325C">
      <w:pPr>
        <w:pStyle w:val="PL"/>
        <w:rPr>
          <w:del w:id="12567" w:author="Rapporteur" w:date="2018-02-02T10:37:00Z"/>
          <w:highlight w:val="cyan"/>
        </w:rPr>
      </w:pPr>
      <w:del w:id="12568"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1B3FCE11" w14:textId="77777777" w:rsidR="004B3E02" w:rsidRPr="00EE645B" w:rsidDel="001F283D" w:rsidRDefault="00CB4BF0" w:rsidP="00AF4A2E">
      <w:pPr>
        <w:pStyle w:val="PL"/>
        <w:rPr>
          <w:del w:id="12569" w:author="Rapporteur" w:date="2018-02-02T10:37:00Z"/>
          <w:highlight w:val="cyan"/>
        </w:rPr>
      </w:pPr>
      <w:del w:id="12570"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79D12CBA" w14:textId="77777777" w:rsidR="004B3E02" w:rsidRPr="00EE645B" w:rsidDel="001F283D" w:rsidRDefault="00CB4BF0" w:rsidP="00AF4A2E">
      <w:pPr>
        <w:pStyle w:val="PL"/>
        <w:rPr>
          <w:del w:id="12571" w:author="Rapporteur" w:date="2018-02-02T10:37:00Z"/>
          <w:color w:val="808080"/>
          <w:highlight w:val="cyan"/>
        </w:rPr>
      </w:pPr>
      <w:del w:id="1257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8ADD181" w14:textId="77777777" w:rsidR="004B3E02" w:rsidRPr="00EE645B" w:rsidDel="001F283D" w:rsidRDefault="00CB4BF0" w:rsidP="00AF4A2E">
      <w:pPr>
        <w:pStyle w:val="PL"/>
        <w:rPr>
          <w:del w:id="12573" w:author="Rapporteur" w:date="2018-02-02T10:37:00Z"/>
          <w:color w:val="808080"/>
          <w:highlight w:val="cyan"/>
        </w:rPr>
      </w:pPr>
      <w:del w:id="1257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6F4B3E77" w14:textId="77777777" w:rsidR="004B3E02" w:rsidRPr="00EE645B" w:rsidDel="001F283D" w:rsidRDefault="004B3E02" w:rsidP="00AF4A2E">
      <w:pPr>
        <w:pStyle w:val="PL"/>
        <w:rPr>
          <w:del w:id="12575" w:author="Rapporteur" w:date="2018-02-02T10:37:00Z"/>
          <w:highlight w:val="cyan"/>
        </w:rPr>
      </w:pPr>
    </w:p>
    <w:p w14:paraId="34A85E0E" w14:textId="77777777" w:rsidR="004B3E02" w:rsidRPr="00EE645B" w:rsidDel="001F283D" w:rsidRDefault="00CB4BF0" w:rsidP="00AF4A2E">
      <w:pPr>
        <w:pStyle w:val="PL"/>
        <w:rPr>
          <w:del w:id="12576" w:author="Rapporteur" w:date="2018-02-02T10:37:00Z"/>
          <w:color w:val="808080"/>
          <w:highlight w:val="cyan"/>
        </w:rPr>
      </w:pPr>
      <w:del w:id="1257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3A2D1E9F" w14:textId="77777777" w:rsidR="004B3E02" w:rsidRPr="00EE645B" w:rsidDel="001F283D" w:rsidRDefault="00CB4BF0" w:rsidP="00AF4A2E">
      <w:pPr>
        <w:pStyle w:val="PL"/>
        <w:rPr>
          <w:del w:id="12578" w:author="Rapporteur" w:date="2018-02-02T10:37:00Z"/>
          <w:color w:val="808080"/>
          <w:highlight w:val="cyan"/>
        </w:rPr>
      </w:pPr>
      <w:del w:id="1257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6FFC83F0" w14:textId="77777777" w:rsidR="004B3E02" w:rsidRPr="00EE645B" w:rsidDel="001F283D" w:rsidRDefault="00CB4BF0" w:rsidP="00AF4A2E">
      <w:pPr>
        <w:pStyle w:val="PL"/>
        <w:rPr>
          <w:del w:id="12580" w:author="Rapporteur" w:date="2018-02-02T10:37:00Z"/>
          <w:highlight w:val="cyan"/>
        </w:rPr>
      </w:pPr>
      <w:del w:id="1258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455E87A5" w14:textId="77777777" w:rsidR="004B3E02" w:rsidRPr="00EE645B" w:rsidDel="001F283D" w:rsidRDefault="00CB4BF0" w:rsidP="00AF4A2E">
      <w:pPr>
        <w:pStyle w:val="PL"/>
        <w:rPr>
          <w:del w:id="12582" w:author="Rapporteur" w:date="2018-02-02T10:37:00Z"/>
          <w:highlight w:val="cyan"/>
        </w:rPr>
      </w:pPr>
      <w:del w:id="1258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5686AFB7" w14:textId="77777777" w:rsidR="004B3E02" w:rsidRPr="00EE645B" w:rsidDel="001F283D" w:rsidRDefault="00CB4BF0" w:rsidP="00AF4A2E">
      <w:pPr>
        <w:pStyle w:val="PL"/>
        <w:rPr>
          <w:del w:id="12584" w:author="Rapporteur" w:date="2018-02-02T10:37:00Z"/>
          <w:color w:val="808080"/>
          <w:highlight w:val="cyan"/>
        </w:rPr>
      </w:pPr>
      <w:del w:id="1258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080FD31B" w14:textId="77777777" w:rsidR="004B3E02" w:rsidRPr="00EE645B" w:rsidDel="001F283D" w:rsidRDefault="00CB4BF0" w:rsidP="00AF4A2E">
      <w:pPr>
        <w:pStyle w:val="PL"/>
        <w:rPr>
          <w:del w:id="12586" w:author="Rapporteur" w:date="2018-02-02T10:37:00Z"/>
          <w:color w:val="808080"/>
          <w:highlight w:val="cyan"/>
        </w:rPr>
      </w:pPr>
      <w:del w:id="1258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2225B31" w14:textId="77777777" w:rsidR="004B3E02" w:rsidRPr="00EE645B" w:rsidDel="001F283D" w:rsidRDefault="004B3E02" w:rsidP="00AF4A2E">
      <w:pPr>
        <w:pStyle w:val="PL"/>
        <w:rPr>
          <w:del w:id="12588" w:author="Rapporteur" w:date="2018-02-02T10:37:00Z"/>
          <w:highlight w:val="cyan"/>
        </w:rPr>
      </w:pPr>
      <w:del w:id="12589"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5B116355" w14:textId="77777777" w:rsidR="004B3E02" w:rsidRPr="00EE645B" w:rsidRDefault="009A2DD1" w:rsidP="00AF4A2E">
      <w:pPr>
        <w:pStyle w:val="PL"/>
        <w:rPr>
          <w:ins w:id="12590" w:author="Rapporteur" w:date="2018-02-02T10:37:00Z"/>
          <w:color w:val="808080"/>
          <w:highlight w:val="cyan"/>
        </w:rPr>
      </w:pPr>
      <w:del w:id="12591"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592"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593" w:author="Rapporteur" w:date="2018-02-02T10:38:00Z">
        <w:r w:rsidR="004B3E02" w:rsidRPr="00EE645B" w:rsidDel="001F283D">
          <w:rPr>
            <w:color w:val="808080"/>
            <w:highlight w:val="cyan"/>
          </w:rPr>
          <w:delText>M</w:delText>
        </w:r>
      </w:del>
      <w:ins w:id="12594" w:author="Rapporteur" w:date="2018-02-02T10:38:00Z">
        <w:r w:rsidR="001F283D" w:rsidRPr="00EE645B">
          <w:rPr>
            <w:color w:val="808080"/>
            <w:highlight w:val="cyan"/>
          </w:rPr>
          <w:t>N</w:t>
        </w:r>
      </w:ins>
    </w:p>
    <w:p w14:paraId="451C895F" w14:textId="77777777" w:rsidR="001F283D" w:rsidRPr="00EE645B" w:rsidRDefault="001F283D" w:rsidP="00AF4A2E">
      <w:pPr>
        <w:pStyle w:val="PL"/>
        <w:rPr>
          <w:color w:val="808080"/>
          <w:highlight w:val="cyan"/>
        </w:rPr>
      </w:pPr>
      <w:ins w:id="12595" w:author="Rapporteur" w:date="2018-02-02T10:37:00Z">
        <w:r w:rsidRPr="00EE645B">
          <w:rPr>
            <w:highlight w:val="cyan"/>
          </w:rPr>
          <w:tab/>
          <w:t>slotSpecificConfigurationsTo</w:t>
        </w:r>
      </w:ins>
      <w:ins w:id="12596" w:author="Rapporteur" w:date="2018-02-02T10:38:00Z">
        <w:r w:rsidRPr="00EE645B">
          <w:rPr>
            <w:highlight w:val="cyan"/>
          </w:rPr>
          <w:t>release</w:t>
        </w:r>
      </w:ins>
      <w:ins w:id="12597" w:author="Rapporteur" w:date="2018-02-02T10:37:00Z">
        <w:r w:rsidRPr="00EE645B">
          <w:rPr>
            <w:highlight w:val="cyan"/>
          </w:rPr>
          <w:t>List</w:t>
        </w:r>
        <w:r w:rsidRPr="00EE645B">
          <w:rPr>
            <w:highlight w:val="cyan"/>
          </w:rPr>
          <w:tab/>
        </w:r>
      </w:ins>
      <w:ins w:id="12598" w:author="Rapporteur" w:date="2018-02-02T10:39:00Z">
        <w:r w:rsidRPr="00EE645B">
          <w:rPr>
            <w:highlight w:val="cyan"/>
          </w:rPr>
          <w:tab/>
        </w:r>
      </w:ins>
      <w:ins w:id="12599"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600" w:author="Rapporteur" w:date="2018-02-02T11:15:00Z">
        <w:r w:rsidR="008B2ED8" w:rsidRPr="00EE645B">
          <w:rPr>
            <w:highlight w:val="cyan"/>
          </w:rPr>
          <w:t>1</w:t>
        </w:r>
      </w:ins>
      <w:ins w:id="12601" w:author="Rapporteur" w:date="2018-02-02T10:37:00Z">
        <w:r w:rsidRPr="00EE645B">
          <w:rPr>
            <w:highlight w:val="cyan"/>
          </w:rPr>
          <w:t>..</w:t>
        </w:r>
      </w:ins>
      <w:ins w:id="12602" w:author="Rapporteur" w:date="2018-02-02T11:15:00Z">
        <w:r w:rsidR="008B2ED8" w:rsidRPr="00EE645B">
          <w:rPr>
            <w:highlight w:val="cyan"/>
          </w:rPr>
          <w:t>maxNrofSlots</w:t>
        </w:r>
      </w:ins>
      <w:ins w:id="12603"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604"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72CEE504" w14:textId="77777777" w:rsidR="00546C58" w:rsidRPr="00EE645B" w:rsidRDefault="004B3E02" w:rsidP="00CE00FD">
      <w:pPr>
        <w:pStyle w:val="PL"/>
        <w:rPr>
          <w:ins w:id="12605" w:author="Rapporteur" w:date="2018-02-02T10:30:00Z"/>
          <w:highlight w:val="cyan"/>
        </w:rPr>
      </w:pPr>
      <w:r w:rsidRPr="00EE645B">
        <w:rPr>
          <w:highlight w:val="cyan"/>
        </w:rPr>
        <w:t>}</w:t>
      </w:r>
    </w:p>
    <w:p w14:paraId="0634ACB0" w14:textId="77777777" w:rsidR="006A3C9D" w:rsidRPr="00EE645B" w:rsidRDefault="006A3C9D" w:rsidP="00CE00FD">
      <w:pPr>
        <w:pStyle w:val="PL"/>
        <w:rPr>
          <w:ins w:id="12606" w:author="Rapporteur" w:date="2018-02-02T10:30:00Z"/>
          <w:highlight w:val="cyan"/>
        </w:rPr>
      </w:pPr>
    </w:p>
    <w:p w14:paraId="2DD19483" w14:textId="77777777" w:rsidR="006A3C9D" w:rsidRPr="00EE645B" w:rsidRDefault="006A3C9D" w:rsidP="006A3C9D">
      <w:pPr>
        <w:pStyle w:val="PL"/>
        <w:rPr>
          <w:ins w:id="12607" w:author="Rapporteur" w:date="2018-02-02T10:30:00Z"/>
          <w:highlight w:val="cyan"/>
        </w:rPr>
      </w:pPr>
      <w:ins w:id="12608"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C3B1E62" w14:textId="77777777" w:rsidR="006A3C9D" w:rsidRPr="00EE645B" w:rsidRDefault="006A3C9D" w:rsidP="006A3C9D">
      <w:pPr>
        <w:pStyle w:val="PL"/>
        <w:rPr>
          <w:ins w:id="12609" w:author="Rapporteur" w:date="2018-02-02T10:30:00Z"/>
          <w:highlight w:val="cyan"/>
        </w:rPr>
      </w:pPr>
      <w:ins w:id="12610" w:author="Rapporteur" w:date="2018-02-02T10:30:00Z">
        <w:r w:rsidRPr="00EE645B">
          <w:rPr>
            <w:highlight w:val="cyan"/>
          </w:rPr>
          <w:tab/>
          <w:t>-- Identifies a slot within a dl-UL-TransmissionPeriodicity (given in tdd-UL-DL-configurationCommon)</w:t>
        </w:r>
      </w:ins>
    </w:p>
    <w:p w14:paraId="630989AA" w14:textId="77777777" w:rsidR="006A3C9D" w:rsidRPr="00EE645B" w:rsidRDefault="006A3C9D" w:rsidP="006A3C9D">
      <w:pPr>
        <w:pStyle w:val="PL"/>
        <w:rPr>
          <w:ins w:id="12611" w:author="Rapporteur" w:date="2018-02-02T10:30:00Z"/>
          <w:highlight w:val="cyan"/>
        </w:rPr>
      </w:pPr>
      <w:ins w:id="12612"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613" w:author="Rapporteur" w:date="2018-02-02T10:38:00Z">
        <w:r w:rsidR="001F283D" w:rsidRPr="00EE645B">
          <w:rPr>
            <w:highlight w:val="cyan"/>
          </w:rPr>
          <w:t>TDD-UL-DL-SlotIndex</w:t>
        </w:r>
      </w:ins>
      <w:ins w:id="12614" w:author="Rapporteur" w:date="2018-02-02T10:30:00Z">
        <w:r w:rsidRPr="00EE645B">
          <w:rPr>
            <w:highlight w:val="cyan"/>
          </w:rPr>
          <w:t>,</w:t>
        </w:r>
      </w:ins>
    </w:p>
    <w:p w14:paraId="7FF32674" w14:textId="77777777" w:rsidR="006A3C9D" w:rsidRPr="00EE645B" w:rsidRDefault="006A3C9D" w:rsidP="006A3C9D">
      <w:pPr>
        <w:pStyle w:val="PL"/>
        <w:rPr>
          <w:ins w:id="12615" w:author="Rapporteur" w:date="2018-02-02T10:30:00Z"/>
          <w:highlight w:val="cyan"/>
        </w:rPr>
      </w:pPr>
      <w:ins w:id="12616" w:author="Rapporteur" w:date="2018-02-02T10:30:00Z">
        <w:r w:rsidRPr="00EE645B">
          <w:rPr>
            <w:highlight w:val="cyan"/>
          </w:rPr>
          <w:tab/>
        </w:r>
        <w:r w:rsidRPr="00EE645B">
          <w:rPr>
            <w:highlight w:val="cyan"/>
          </w:rPr>
          <w:tab/>
        </w:r>
      </w:ins>
    </w:p>
    <w:p w14:paraId="2E173F54" w14:textId="77777777" w:rsidR="006A3C9D" w:rsidRPr="00EE645B" w:rsidRDefault="006A3C9D" w:rsidP="006A3C9D">
      <w:pPr>
        <w:pStyle w:val="PL"/>
        <w:rPr>
          <w:ins w:id="12617" w:author="Rapporteur" w:date="2018-02-02T10:34:00Z"/>
          <w:highlight w:val="cyan"/>
        </w:rPr>
      </w:pPr>
      <w:ins w:id="12618" w:author="Rapporteur" w:date="2018-02-02T10:30:00Z">
        <w:r w:rsidRPr="00EE645B">
          <w:rPr>
            <w:highlight w:val="cyan"/>
          </w:rPr>
          <w:tab/>
          <w:t xml:space="preserve">-- </w:t>
        </w:r>
      </w:ins>
      <w:ins w:id="12619" w:author="Rapporteur" w:date="2018-02-02T10:33:00Z">
        <w:r w:rsidRPr="00EE645B">
          <w:rPr>
            <w:highlight w:val="cyan"/>
          </w:rPr>
          <w:t xml:space="preserve">The direction (downlink or uplink) for the symbols in this slot. </w:t>
        </w:r>
      </w:ins>
      <w:ins w:id="12620" w:author="Rapporteur" w:date="2018-02-02T10:35:00Z">
        <w:r w:rsidR="00D3283B" w:rsidRPr="00EE645B">
          <w:rPr>
            <w:highlight w:val="cyan"/>
          </w:rPr>
          <w:t>"</w:t>
        </w:r>
      </w:ins>
      <w:ins w:id="12621" w:author="Rapporteur" w:date="2018-02-02T10:30:00Z">
        <w:r w:rsidRPr="00EE645B">
          <w:rPr>
            <w:highlight w:val="cyan"/>
          </w:rPr>
          <w:t>allDownlink</w:t>
        </w:r>
      </w:ins>
      <w:ins w:id="12622" w:author="Rapporteur" w:date="2018-02-02T10:35:00Z">
        <w:r w:rsidR="00D3283B" w:rsidRPr="00EE645B">
          <w:rPr>
            <w:highlight w:val="cyan"/>
          </w:rPr>
          <w:t>"</w:t>
        </w:r>
      </w:ins>
      <w:ins w:id="12623" w:author="Rapporteur" w:date="2018-02-02T10:34:00Z">
        <w:r w:rsidRPr="00EE645B">
          <w:rPr>
            <w:highlight w:val="cyan"/>
          </w:rPr>
          <w:t xml:space="preserve"> indicates that all symbols in this slot are used</w:t>
        </w:r>
      </w:ins>
    </w:p>
    <w:p w14:paraId="4CE557DA" w14:textId="77777777" w:rsidR="00D3283B" w:rsidRPr="00EE645B" w:rsidRDefault="006A3C9D" w:rsidP="006A3C9D">
      <w:pPr>
        <w:pStyle w:val="PL"/>
        <w:rPr>
          <w:ins w:id="12624" w:author="Rapporteur" w:date="2018-02-02T10:35:00Z"/>
          <w:highlight w:val="cyan"/>
        </w:rPr>
      </w:pPr>
      <w:ins w:id="12625" w:author="Rapporteur" w:date="2018-02-02T10:34:00Z">
        <w:r w:rsidRPr="00EE645B">
          <w:rPr>
            <w:highlight w:val="cyan"/>
          </w:rPr>
          <w:tab/>
          <w:t>-- for downlink</w:t>
        </w:r>
      </w:ins>
      <w:ins w:id="12626" w:author="Rapporteur" w:date="2018-02-02T10:35:00Z">
        <w:r w:rsidR="00D3283B" w:rsidRPr="00EE645B">
          <w:rPr>
            <w:highlight w:val="cyan"/>
          </w:rPr>
          <w:t>;</w:t>
        </w:r>
      </w:ins>
      <w:ins w:id="12627" w:author="Rapporteur" w:date="2018-02-02T10:30:00Z">
        <w:r w:rsidRPr="00EE645B">
          <w:rPr>
            <w:highlight w:val="cyan"/>
          </w:rPr>
          <w:t xml:space="preserve"> </w:t>
        </w:r>
      </w:ins>
      <w:ins w:id="12628" w:author="Rapporteur" w:date="2018-02-02T10:35:00Z">
        <w:r w:rsidR="00D3283B" w:rsidRPr="00EE645B">
          <w:rPr>
            <w:highlight w:val="cyan"/>
          </w:rPr>
          <w:t>"</w:t>
        </w:r>
      </w:ins>
      <w:ins w:id="12629" w:author="Rapporteur" w:date="2018-02-02T10:30:00Z">
        <w:r w:rsidRPr="00EE645B">
          <w:rPr>
            <w:highlight w:val="cyan"/>
          </w:rPr>
          <w:t>allUplink</w:t>
        </w:r>
      </w:ins>
      <w:ins w:id="12630" w:author="Rapporteur" w:date="2018-02-02T10:35:00Z">
        <w:r w:rsidR="00D3283B" w:rsidRPr="00EE645B">
          <w:rPr>
            <w:highlight w:val="cyan"/>
          </w:rPr>
          <w:t>"</w:t>
        </w:r>
      </w:ins>
      <w:ins w:id="12631" w:author="Rapporteur" w:date="2018-02-02T10:34:00Z">
        <w:r w:rsidR="00D3283B" w:rsidRPr="00EE645B">
          <w:rPr>
            <w:highlight w:val="cyan"/>
          </w:rPr>
          <w:t xml:space="preserve"> indicates that all symbols in this slot are used for uplink;</w:t>
        </w:r>
      </w:ins>
      <w:ins w:id="12632" w:author="Rapporteur" w:date="2018-02-02T10:30:00Z">
        <w:r w:rsidRPr="00EE645B">
          <w:rPr>
            <w:highlight w:val="cyan"/>
          </w:rPr>
          <w:t xml:space="preserve"> </w:t>
        </w:r>
      </w:ins>
      <w:ins w:id="12633" w:author="Rapporteur" w:date="2018-02-02T10:35:00Z">
        <w:r w:rsidR="00D3283B" w:rsidRPr="00EE645B">
          <w:rPr>
            <w:highlight w:val="cyan"/>
          </w:rPr>
          <w:t>"</w:t>
        </w:r>
      </w:ins>
      <w:ins w:id="12634" w:author="Rapporteur" w:date="2018-02-02T10:30:00Z">
        <w:r w:rsidRPr="00EE645B">
          <w:rPr>
            <w:highlight w:val="cyan"/>
          </w:rPr>
          <w:t>explicit</w:t>
        </w:r>
      </w:ins>
      <w:ins w:id="12635" w:author="Rapporteur" w:date="2018-02-02T10:35:00Z">
        <w:r w:rsidR="00D3283B" w:rsidRPr="00EE645B">
          <w:rPr>
            <w:highlight w:val="cyan"/>
          </w:rPr>
          <w:t xml:space="preserve">" indicates explicitly how many symbols </w:t>
        </w:r>
      </w:ins>
    </w:p>
    <w:p w14:paraId="156813F9" w14:textId="77777777" w:rsidR="006A3C9D" w:rsidRPr="00EE645B" w:rsidRDefault="00D3283B" w:rsidP="00D3283B">
      <w:pPr>
        <w:pStyle w:val="PL"/>
        <w:rPr>
          <w:ins w:id="12636" w:author="Rapporteur" w:date="2018-02-02T10:30:00Z"/>
          <w:highlight w:val="cyan"/>
        </w:rPr>
      </w:pPr>
      <w:ins w:id="12637" w:author="Rapporteur" w:date="2018-02-02T10:35:00Z">
        <w:r w:rsidRPr="00EE645B">
          <w:rPr>
            <w:highlight w:val="cyan"/>
          </w:rPr>
          <w:tab/>
          <w:t>-- in the beginning and end of this slot are allocated to downlink and uplink, respectively</w:t>
        </w:r>
      </w:ins>
      <w:ins w:id="12638" w:author="Rapporteur" w:date="2018-02-02T10:30:00Z">
        <w:r w:rsidR="006A3C9D" w:rsidRPr="00EE645B">
          <w:rPr>
            <w:highlight w:val="cyan"/>
          </w:rPr>
          <w:t>.</w:t>
        </w:r>
      </w:ins>
    </w:p>
    <w:p w14:paraId="54D2FFC3" w14:textId="77777777" w:rsidR="006A3C9D" w:rsidRPr="00EE645B" w:rsidRDefault="006A3C9D" w:rsidP="006A3C9D">
      <w:pPr>
        <w:pStyle w:val="PL"/>
        <w:rPr>
          <w:ins w:id="12639" w:author="Rapporteur" w:date="2018-02-02T10:32:00Z"/>
          <w:highlight w:val="cyan"/>
        </w:rPr>
      </w:pPr>
      <w:ins w:id="12640"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3DAAC08B" w14:textId="77777777" w:rsidR="006A3C9D" w:rsidRPr="00EE645B" w:rsidRDefault="006A3C9D" w:rsidP="006A3C9D">
      <w:pPr>
        <w:pStyle w:val="PL"/>
        <w:rPr>
          <w:ins w:id="12641" w:author="Rapporteur" w:date="2018-02-02T10:32:00Z"/>
          <w:highlight w:val="cyan"/>
        </w:rPr>
      </w:pPr>
      <w:ins w:id="12642"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AA97321" w14:textId="77777777" w:rsidR="006A3C9D" w:rsidRPr="00EE645B" w:rsidRDefault="006A3C9D" w:rsidP="006A3C9D">
      <w:pPr>
        <w:pStyle w:val="PL"/>
        <w:rPr>
          <w:ins w:id="12643" w:author="Rapporteur" w:date="2018-02-02T10:32:00Z"/>
          <w:highlight w:val="cyan"/>
        </w:rPr>
      </w:pPr>
      <w:ins w:id="12644"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31B2A2A3" w14:textId="77777777" w:rsidR="006A3C9D" w:rsidRPr="00EE645B" w:rsidRDefault="006A3C9D" w:rsidP="006A3C9D">
      <w:pPr>
        <w:pStyle w:val="PL"/>
        <w:rPr>
          <w:ins w:id="12645" w:author="Rapporteur" w:date="2018-02-02T10:30:00Z"/>
          <w:highlight w:val="cyan"/>
        </w:rPr>
      </w:pPr>
      <w:ins w:id="12646" w:author="Rapporteur" w:date="2018-02-02T10:32:00Z">
        <w:r w:rsidRPr="00EE645B">
          <w:rPr>
            <w:highlight w:val="cyan"/>
          </w:rPr>
          <w:tab/>
        </w:r>
      </w:ins>
      <w:ins w:id="12647"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D162567" w14:textId="77777777" w:rsidR="006A3C9D" w:rsidRPr="00EE645B" w:rsidRDefault="006A3C9D" w:rsidP="006A3C9D">
      <w:pPr>
        <w:pStyle w:val="PL"/>
        <w:rPr>
          <w:ins w:id="12648" w:author="Rapporteur" w:date="2018-02-02T11:20:00Z"/>
          <w:highlight w:val="cyan"/>
        </w:rPr>
      </w:pPr>
      <w:ins w:id="12649"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650" w:author="Rapporteur" w:date="2018-02-02T11:21:00Z">
        <w:r w:rsidR="00A309F6" w:rsidRPr="00EE645B">
          <w:rPr>
            <w:highlight w:val="cyan"/>
          </w:rPr>
          <w:t>.</w:t>
        </w:r>
      </w:ins>
    </w:p>
    <w:p w14:paraId="45A5A042" w14:textId="77777777" w:rsidR="00A309F6" w:rsidRPr="00EE645B" w:rsidRDefault="00A309F6" w:rsidP="006A3C9D">
      <w:pPr>
        <w:pStyle w:val="PL"/>
        <w:rPr>
          <w:ins w:id="12651" w:author="Rapporteur" w:date="2018-02-02T10:30:00Z"/>
          <w:highlight w:val="cyan"/>
        </w:rPr>
      </w:pPr>
      <w:ins w:id="12652"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E01D485" w14:textId="77777777" w:rsidR="006A3C9D" w:rsidRPr="00EE645B" w:rsidRDefault="006A3C9D" w:rsidP="006A3C9D">
      <w:pPr>
        <w:pStyle w:val="PL"/>
        <w:rPr>
          <w:ins w:id="12653" w:author="Rapporteur" w:date="2018-02-02T10:30:00Z"/>
          <w:highlight w:val="cyan"/>
        </w:rPr>
      </w:pPr>
      <w:ins w:id="12654"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2742FCA3" w14:textId="77777777" w:rsidR="006A3C9D" w:rsidRPr="00EE645B" w:rsidRDefault="006A3C9D" w:rsidP="006A3C9D">
      <w:pPr>
        <w:pStyle w:val="PL"/>
        <w:rPr>
          <w:ins w:id="12655" w:author="Rapporteur" w:date="2018-02-02T10:30:00Z"/>
          <w:highlight w:val="cyan"/>
        </w:rPr>
      </w:pPr>
      <w:ins w:id="12656"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657"/>
      <w:ins w:id="12658" w:author="Rapporteur" w:date="2018-02-02T11:19:00Z">
        <w:r w:rsidR="00A309F6" w:rsidRPr="00EE645B">
          <w:rPr>
            <w:highlight w:val="cyan"/>
          </w:rPr>
          <w:t>1</w:t>
        </w:r>
      </w:ins>
      <w:commentRangeEnd w:id="12657"/>
      <w:ins w:id="12659" w:author="Rapporteur" w:date="2018-02-02T11:21:00Z">
        <w:r w:rsidR="00217BB8" w:rsidRPr="00EE645B">
          <w:rPr>
            <w:rStyle w:val="CommentReference"/>
            <w:rFonts w:ascii="Times New Roman" w:hAnsi="Times New Roman"/>
            <w:noProof w:val="0"/>
            <w:highlight w:val="cyan"/>
            <w:lang w:eastAsia="en-US"/>
          </w:rPr>
          <w:commentReference w:id="12657"/>
        </w:r>
      </w:ins>
      <w:ins w:id="12660" w:author="Rapporteur" w:date="2018-02-02T10:30:00Z">
        <w:r w:rsidRPr="00EE645B">
          <w:rPr>
            <w:highlight w:val="cyan"/>
          </w:rPr>
          <w:t>..</w:t>
        </w:r>
      </w:ins>
      <w:ins w:id="12661" w:author="Rapporteur" w:date="2018-02-02T11:18:00Z">
        <w:r w:rsidR="00D000F3" w:rsidRPr="00EE645B">
          <w:rPr>
            <w:highlight w:val="cyan"/>
          </w:rPr>
          <w:t>maxNrofSymbols-1</w:t>
        </w:r>
      </w:ins>
      <w:ins w:id="12662"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63" w:author="Rapporteur" w:date="2018-02-02T11:20:00Z">
        <w:r w:rsidR="00A309F6" w:rsidRPr="00EE645B">
          <w:rPr>
            <w:highlight w:val="cyan"/>
          </w:rPr>
          <w:tab/>
          <w:t>-- Need R</w:t>
        </w:r>
      </w:ins>
    </w:p>
    <w:p w14:paraId="4FE2B8AE" w14:textId="77777777" w:rsidR="006A3C9D" w:rsidRPr="00EE645B" w:rsidRDefault="006A3C9D" w:rsidP="006A3C9D">
      <w:pPr>
        <w:pStyle w:val="PL"/>
        <w:rPr>
          <w:ins w:id="12664" w:author="Rapporteur" w:date="2018-02-02T10:30:00Z"/>
          <w:highlight w:val="cyan"/>
        </w:rPr>
      </w:pPr>
      <w:ins w:id="12665" w:author="Rapporteur" w:date="2018-02-02T10:30:00Z">
        <w:r w:rsidRPr="00EE645B">
          <w:rPr>
            <w:highlight w:val="cyan"/>
          </w:rPr>
          <w:tab/>
        </w:r>
        <w:r w:rsidRPr="00EE645B">
          <w:rPr>
            <w:highlight w:val="cyan"/>
          </w:rPr>
          <w:tab/>
        </w:r>
        <w:r w:rsidRPr="00EE645B">
          <w:rPr>
            <w:highlight w:val="cyan"/>
          </w:rPr>
          <w:tab/>
        </w:r>
      </w:ins>
    </w:p>
    <w:p w14:paraId="47D3BF48" w14:textId="77777777" w:rsidR="006A3C9D" w:rsidRPr="00EE645B" w:rsidRDefault="006A3C9D" w:rsidP="006A3C9D">
      <w:pPr>
        <w:pStyle w:val="PL"/>
        <w:rPr>
          <w:ins w:id="12666" w:author="Rapporteur" w:date="2018-02-02T10:30:00Z"/>
          <w:highlight w:val="cyan"/>
        </w:rPr>
      </w:pPr>
      <w:ins w:id="12667"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668" w:author="Rapporteur" w:date="2018-02-02T11:21:00Z">
        <w:r w:rsidR="00A309F6" w:rsidRPr="00EE645B">
          <w:rPr>
            <w:highlight w:val="cyan"/>
          </w:rPr>
          <w:t>.</w:t>
        </w:r>
      </w:ins>
    </w:p>
    <w:p w14:paraId="215DFF5B" w14:textId="77777777" w:rsidR="00A309F6" w:rsidRPr="00EE645B" w:rsidRDefault="00A309F6" w:rsidP="00A309F6">
      <w:pPr>
        <w:pStyle w:val="PL"/>
        <w:rPr>
          <w:ins w:id="12669" w:author="Rapporteur" w:date="2018-02-02T11:21:00Z"/>
          <w:highlight w:val="cyan"/>
        </w:rPr>
      </w:pPr>
      <w:ins w:id="12670"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2E1A0380" w14:textId="77777777" w:rsidR="006A3C9D" w:rsidRPr="00EE645B" w:rsidRDefault="006A3C9D" w:rsidP="006A3C9D">
      <w:pPr>
        <w:pStyle w:val="PL"/>
        <w:rPr>
          <w:ins w:id="12671" w:author="Rapporteur" w:date="2018-02-02T10:30:00Z"/>
          <w:highlight w:val="cyan"/>
        </w:rPr>
      </w:pPr>
      <w:ins w:id="12672"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37051D3E" w14:textId="77777777" w:rsidR="006A3C9D" w:rsidRPr="00EE645B" w:rsidRDefault="006A3C9D" w:rsidP="006A3C9D">
      <w:pPr>
        <w:pStyle w:val="PL"/>
        <w:rPr>
          <w:ins w:id="12673" w:author="Rapporteur" w:date="2018-02-02T10:30:00Z"/>
          <w:highlight w:val="cyan"/>
        </w:rPr>
      </w:pPr>
      <w:ins w:id="12674"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675"/>
        <w:r w:rsidR="00A309F6" w:rsidRPr="00EE645B">
          <w:rPr>
            <w:highlight w:val="cyan"/>
          </w:rPr>
          <w:t>1</w:t>
        </w:r>
      </w:ins>
      <w:commentRangeEnd w:id="12675"/>
      <w:ins w:id="12676" w:author="Rapporteur" w:date="2018-02-02T11:22:00Z">
        <w:r w:rsidR="00217BB8" w:rsidRPr="00EE645B">
          <w:rPr>
            <w:rStyle w:val="CommentReference"/>
            <w:rFonts w:ascii="Times New Roman" w:hAnsi="Times New Roman"/>
            <w:noProof w:val="0"/>
            <w:highlight w:val="cyan"/>
            <w:lang w:eastAsia="en-US"/>
          </w:rPr>
          <w:commentReference w:id="12675"/>
        </w:r>
      </w:ins>
      <w:ins w:id="12677" w:author="Rapporteur" w:date="2018-02-02T10:30:00Z">
        <w:r w:rsidRPr="00EE645B">
          <w:rPr>
            <w:highlight w:val="cyan"/>
          </w:rPr>
          <w:t>..</w:t>
        </w:r>
      </w:ins>
      <w:ins w:id="12678" w:author="Rapporteur" w:date="2018-02-02T11:18:00Z">
        <w:r w:rsidR="00D000F3" w:rsidRPr="00EE645B">
          <w:rPr>
            <w:highlight w:val="cyan"/>
          </w:rPr>
          <w:t>maxNrofSymbols-1</w:t>
        </w:r>
      </w:ins>
      <w:ins w:id="12679"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80" w:author="Rapporteur" w:date="2018-02-02T11:20:00Z">
        <w:r w:rsidR="00A309F6" w:rsidRPr="00EE645B">
          <w:rPr>
            <w:highlight w:val="cyan"/>
          </w:rPr>
          <w:tab/>
          <w:t>-- Need R</w:t>
        </w:r>
      </w:ins>
    </w:p>
    <w:p w14:paraId="5A3FA1E6" w14:textId="77777777" w:rsidR="006A3C9D" w:rsidRPr="00EE645B" w:rsidRDefault="006A3C9D" w:rsidP="006A3C9D">
      <w:pPr>
        <w:pStyle w:val="PL"/>
        <w:rPr>
          <w:ins w:id="12681" w:author="Rapporteur" w:date="2018-02-02T10:33:00Z"/>
          <w:highlight w:val="cyan"/>
          <w:lang w:val="sv-SE"/>
          <w:rPrChange w:id="12682" w:author="RIL issue number M036" w:date="2018-02-05T10:02:00Z">
            <w:rPr>
              <w:ins w:id="12683" w:author="Rapporteur" w:date="2018-02-02T10:33:00Z"/>
            </w:rPr>
          </w:rPrChange>
        </w:rPr>
      </w:pPr>
      <w:ins w:id="12684" w:author="Rapporteur" w:date="2018-02-02T10:30:00Z">
        <w:r w:rsidRPr="00EE645B">
          <w:rPr>
            <w:highlight w:val="cyan"/>
          </w:rPr>
          <w:tab/>
        </w:r>
        <w:r w:rsidRPr="00EE645B">
          <w:rPr>
            <w:highlight w:val="cyan"/>
          </w:rPr>
          <w:tab/>
        </w:r>
        <w:r w:rsidR="00321CE0" w:rsidRPr="00321CE0">
          <w:rPr>
            <w:highlight w:val="cyan"/>
            <w:lang w:val="sv-SE"/>
            <w:rPrChange w:id="12685" w:author="RIL issue number M036" w:date="2018-02-05T10:02:00Z">
              <w:rPr/>
            </w:rPrChange>
          </w:rPr>
          <w:t>}</w:t>
        </w:r>
      </w:ins>
    </w:p>
    <w:p w14:paraId="5632CE3E" w14:textId="77777777" w:rsidR="006A3C9D" w:rsidRPr="00EE645B" w:rsidRDefault="00321CE0" w:rsidP="006A3C9D">
      <w:pPr>
        <w:pStyle w:val="PL"/>
        <w:rPr>
          <w:ins w:id="12686" w:author="Rapporteur" w:date="2018-02-02T10:33:00Z"/>
          <w:highlight w:val="cyan"/>
          <w:lang w:val="sv-SE"/>
          <w:rPrChange w:id="12687" w:author="RIL issue number M036" w:date="2018-02-05T10:02:00Z">
            <w:rPr>
              <w:ins w:id="12688" w:author="Rapporteur" w:date="2018-02-02T10:33:00Z"/>
            </w:rPr>
          </w:rPrChange>
        </w:rPr>
      </w:pPr>
      <w:ins w:id="12689" w:author="Rapporteur" w:date="2018-02-02T10:33:00Z">
        <w:r w:rsidRPr="00321CE0">
          <w:rPr>
            <w:highlight w:val="cyan"/>
            <w:lang w:val="sv-SE"/>
            <w:rPrChange w:id="12690" w:author="RIL issue number M036" w:date="2018-02-05T10:02:00Z">
              <w:rPr/>
            </w:rPrChange>
          </w:rPr>
          <w:tab/>
          <w:t>}</w:t>
        </w:r>
      </w:ins>
    </w:p>
    <w:p w14:paraId="761F0A9E" w14:textId="77777777" w:rsidR="006A3C9D" w:rsidRPr="00EE645B" w:rsidRDefault="00321CE0" w:rsidP="006A3C9D">
      <w:pPr>
        <w:pStyle w:val="PL"/>
        <w:rPr>
          <w:ins w:id="12691" w:author="Rapporteur" w:date="2018-02-02T10:38:00Z"/>
          <w:highlight w:val="cyan"/>
          <w:lang w:val="sv-SE"/>
          <w:rPrChange w:id="12692" w:author="RIL issue number M036" w:date="2018-02-05T10:02:00Z">
            <w:rPr>
              <w:ins w:id="12693" w:author="Rapporteur" w:date="2018-02-02T10:38:00Z"/>
            </w:rPr>
          </w:rPrChange>
        </w:rPr>
      </w:pPr>
      <w:ins w:id="12694" w:author="Rapporteur" w:date="2018-02-02T10:33:00Z">
        <w:r w:rsidRPr="00321CE0">
          <w:rPr>
            <w:highlight w:val="cyan"/>
            <w:lang w:val="sv-SE"/>
            <w:rPrChange w:id="12695" w:author="RIL issue number M036" w:date="2018-02-05T10:02:00Z">
              <w:rPr/>
            </w:rPrChange>
          </w:rPr>
          <w:t>}</w:t>
        </w:r>
      </w:ins>
    </w:p>
    <w:p w14:paraId="1FE75765" w14:textId="77777777" w:rsidR="001F283D" w:rsidRPr="00EE645B" w:rsidRDefault="001F283D" w:rsidP="006A3C9D">
      <w:pPr>
        <w:pStyle w:val="PL"/>
        <w:rPr>
          <w:ins w:id="12696" w:author="Rapporteur" w:date="2018-02-02T10:38:00Z"/>
          <w:highlight w:val="cyan"/>
          <w:lang w:val="sv-SE"/>
          <w:rPrChange w:id="12697" w:author="RIL issue number M036" w:date="2018-02-05T10:02:00Z">
            <w:rPr>
              <w:ins w:id="12698" w:author="Rapporteur" w:date="2018-02-02T10:38:00Z"/>
            </w:rPr>
          </w:rPrChange>
        </w:rPr>
      </w:pPr>
    </w:p>
    <w:p w14:paraId="09108B3F" w14:textId="77777777" w:rsidR="001F283D" w:rsidRPr="00EE645B" w:rsidRDefault="00321CE0" w:rsidP="006A3C9D">
      <w:pPr>
        <w:pStyle w:val="PL"/>
        <w:rPr>
          <w:highlight w:val="cyan"/>
          <w:lang w:val="sv-SE"/>
          <w:rPrChange w:id="12699" w:author="RIL issue number M036" w:date="2018-02-05T10:02:00Z">
            <w:rPr/>
          </w:rPrChange>
        </w:rPr>
      </w:pPr>
      <w:ins w:id="12700" w:author="Rapporteur" w:date="2018-02-02T10:38:00Z">
        <w:r w:rsidRPr="00321CE0">
          <w:rPr>
            <w:highlight w:val="cyan"/>
            <w:lang w:val="sv-SE"/>
            <w:rPrChange w:id="12701" w:author="RIL issue number M036" w:date="2018-02-05T10:02:00Z">
              <w:rPr/>
            </w:rPrChange>
          </w:rPr>
          <w:t>TDD-UL-DL-SlotIndex ::=</w:t>
        </w:r>
        <w:r w:rsidRPr="00321CE0">
          <w:rPr>
            <w:highlight w:val="cyan"/>
            <w:lang w:val="sv-SE"/>
            <w:rPrChange w:id="12702" w:author="RIL issue number M036" w:date="2018-02-05T10:02:00Z">
              <w:rPr/>
            </w:rPrChange>
          </w:rPr>
          <w:tab/>
        </w:r>
        <w:r w:rsidRPr="00321CE0">
          <w:rPr>
            <w:highlight w:val="cyan"/>
            <w:lang w:val="sv-SE"/>
            <w:rPrChange w:id="12703" w:author="RIL issue number M036" w:date="2018-02-05T10:02:00Z">
              <w:rPr/>
            </w:rPrChange>
          </w:rPr>
          <w:tab/>
        </w:r>
        <w:r w:rsidRPr="00321CE0">
          <w:rPr>
            <w:highlight w:val="cyan"/>
            <w:lang w:val="sv-SE"/>
            <w:rPrChange w:id="12704" w:author="RIL issue number M036" w:date="2018-02-05T10:02:00Z">
              <w:rPr/>
            </w:rPrChange>
          </w:rPr>
          <w:tab/>
        </w:r>
        <w:r w:rsidRPr="00321CE0">
          <w:rPr>
            <w:highlight w:val="cyan"/>
            <w:lang w:val="sv-SE"/>
            <w:rPrChange w:id="12705" w:author="RIL issue number M036" w:date="2018-02-05T10:02:00Z">
              <w:rPr/>
            </w:rPrChange>
          </w:rPr>
          <w:tab/>
          <w:t>INTEGER (0..</w:t>
        </w:r>
      </w:ins>
      <w:ins w:id="12706" w:author="Rapporteur" w:date="2018-02-02T11:12:00Z">
        <w:r w:rsidRPr="00321CE0">
          <w:rPr>
            <w:highlight w:val="cyan"/>
            <w:lang w:val="sv-SE"/>
            <w:rPrChange w:id="12707" w:author="RIL issue number M036" w:date="2018-02-05T10:02:00Z">
              <w:rPr/>
            </w:rPrChange>
          </w:rPr>
          <w:t>max</w:t>
        </w:r>
      </w:ins>
      <w:ins w:id="12708" w:author="Rapporteur" w:date="2018-02-02T11:13:00Z">
        <w:r w:rsidRPr="00321CE0">
          <w:rPr>
            <w:highlight w:val="cyan"/>
            <w:lang w:val="sv-SE"/>
            <w:rPrChange w:id="12709" w:author="RIL issue number M036" w:date="2018-02-05T10:02:00Z">
              <w:rPr/>
            </w:rPrChange>
          </w:rPr>
          <w:t>NrofSlots-1</w:t>
        </w:r>
      </w:ins>
      <w:ins w:id="12710" w:author="Rapporteur" w:date="2018-02-02T10:38:00Z">
        <w:r w:rsidRPr="00321CE0">
          <w:rPr>
            <w:highlight w:val="cyan"/>
            <w:lang w:val="sv-SE"/>
            <w:rPrChange w:id="12711" w:author="RIL issue number M036" w:date="2018-02-05T10:02:00Z">
              <w:rPr/>
            </w:rPrChange>
          </w:rPr>
          <w:t>)</w:t>
        </w:r>
      </w:ins>
    </w:p>
    <w:p w14:paraId="5ABAA349" w14:textId="77777777" w:rsidR="00546C58" w:rsidRPr="00EE645B" w:rsidRDefault="00546C58" w:rsidP="00CE00FD">
      <w:pPr>
        <w:pStyle w:val="PL"/>
        <w:rPr>
          <w:highlight w:val="cyan"/>
          <w:lang w:val="sv-SE"/>
          <w:rPrChange w:id="12712" w:author="RIL issue number M036" w:date="2018-02-05T10:02:00Z">
            <w:rPr/>
          </w:rPrChange>
        </w:rPr>
      </w:pPr>
    </w:p>
    <w:p w14:paraId="45171896" w14:textId="77777777" w:rsidR="00A524DA" w:rsidRPr="00EE645B" w:rsidRDefault="00A524DA" w:rsidP="00CE00FD">
      <w:pPr>
        <w:pStyle w:val="PL"/>
        <w:rPr>
          <w:color w:val="808080"/>
          <w:highlight w:val="cyan"/>
        </w:rPr>
      </w:pPr>
      <w:r w:rsidRPr="00EE645B">
        <w:rPr>
          <w:color w:val="808080"/>
          <w:highlight w:val="cyan"/>
        </w:rPr>
        <w:t>-- TAG-TDD-UL-DL-CONFIG-STOP</w:t>
      </w:r>
    </w:p>
    <w:p w14:paraId="22171001" w14:textId="77777777" w:rsidR="00A524DA" w:rsidRPr="00EE645B" w:rsidRDefault="00A524DA" w:rsidP="00CE00FD">
      <w:pPr>
        <w:pStyle w:val="PL"/>
        <w:rPr>
          <w:color w:val="808080"/>
          <w:highlight w:val="cyan"/>
        </w:rPr>
      </w:pPr>
      <w:r w:rsidRPr="00EE645B">
        <w:rPr>
          <w:color w:val="808080"/>
          <w:highlight w:val="cyan"/>
        </w:rPr>
        <w:t>-- ASN1STOP</w:t>
      </w:r>
    </w:p>
    <w:p w14:paraId="69CDC436" w14:textId="77777777" w:rsidR="00A524DA" w:rsidRPr="00EE645B" w:rsidRDefault="00A524DA" w:rsidP="00A524DA">
      <w:pPr>
        <w:rPr>
          <w:ins w:id="12713" w:author="Rapporteur" w:date="2018-01-31T11:23:00Z"/>
          <w:highlight w:val="cyan"/>
        </w:rPr>
      </w:pPr>
    </w:p>
    <w:p w14:paraId="15ED4142" w14:textId="77777777" w:rsidR="000272D2" w:rsidRPr="00EE645B" w:rsidRDefault="000272D2" w:rsidP="000272D2">
      <w:pPr>
        <w:pStyle w:val="Heading4"/>
        <w:rPr>
          <w:ins w:id="12714" w:author="Rapporteur" w:date="2018-01-31T11:23:00Z"/>
          <w:highlight w:val="cyan"/>
        </w:rPr>
      </w:pPr>
      <w:bookmarkStart w:id="12715" w:name="_Toc505697616"/>
      <w:ins w:id="12716" w:author="Rapporteur" w:date="2018-01-31T11:23:00Z">
        <w:r w:rsidRPr="00EE645B">
          <w:rPr>
            <w:highlight w:val="cyan"/>
          </w:rPr>
          <w:lastRenderedPageBreak/>
          <w:t>–</w:t>
        </w:r>
        <w:r w:rsidRPr="00EE645B">
          <w:rPr>
            <w:highlight w:val="cyan"/>
          </w:rPr>
          <w:tab/>
        </w:r>
        <w:r w:rsidRPr="00EE645B">
          <w:rPr>
            <w:i/>
            <w:highlight w:val="cyan"/>
          </w:rPr>
          <w:t>ZP-CSI-RS-Resource</w:t>
        </w:r>
        <w:bookmarkEnd w:id="12715"/>
      </w:ins>
    </w:p>
    <w:p w14:paraId="49ED3B32" w14:textId="77777777" w:rsidR="000272D2" w:rsidRPr="00EE645B" w:rsidRDefault="000272D2" w:rsidP="000272D2">
      <w:pPr>
        <w:rPr>
          <w:ins w:id="12717" w:author="Rapporteur" w:date="2018-01-31T11:23:00Z"/>
          <w:highlight w:val="cyan"/>
        </w:rPr>
      </w:pPr>
      <w:ins w:id="12718"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719" w:author="Rapporteur" w:date="2018-01-31T11:24:00Z">
        <w:r w:rsidRPr="00EE645B">
          <w:rPr>
            <w:highlight w:val="cyan"/>
          </w:rPr>
          <w:t xml:space="preserve">A Zero-Power (ZP) CSI-RS resource. Corresponds to L1 parameter 'ZP-CSI-RS-ResourceConfig' (see 38.214, section </w:t>
        </w:r>
      </w:ins>
      <w:ins w:id="12720" w:author="Rapporteur" w:date="2018-01-31T11:25:00Z">
        <w:r w:rsidRPr="00EE645B">
          <w:rPr>
            <w:highlight w:val="cyan"/>
          </w:rPr>
          <w:t>5.1.4.2</w:t>
        </w:r>
      </w:ins>
      <w:ins w:id="12721" w:author="Rapporteur" w:date="2018-01-31T11:24:00Z">
        <w:r w:rsidRPr="00EE645B">
          <w:rPr>
            <w:highlight w:val="cyan"/>
          </w:rPr>
          <w:t>)</w:t>
        </w:r>
      </w:ins>
      <w:ins w:id="12722" w:author="Rapporteur" w:date="2018-01-31T11:25:00Z">
        <w:r w:rsidRPr="00EE645B">
          <w:rPr>
            <w:highlight w:val="cyan"/>
          </w:rPr>
          <w:t>.</w:t>
        </w:r>
      </w:ins>
    </w:p>
    <w:p w14:paraId="2D04CC2D" w14:textId="77777777" w:rsidR="000272D2" w:rsidRPr="00EE645B" w:rsidRDefault="000272D2" w:rsidP="000272D2">
      <w:pPr>
        <w:pStyle w:val="TH"/>
        <w:rPr>
          <w:ins w:id="12723" w:author="Rapporteur" w:date="2018-01-31T11:23:00Z"/>
          <w:highlight w:val="cyan"/>
        </w:rPr>
      </w:pPr>
      <w:ins w:id="12724" w:author="Rapporteur" w:date="2018-01-31T11:23:00Z">
        <w:r w:rsidRPr="00EE645B">
          <w:rPr>
            <w:i/>
            <w:highlight w:val="cyan"/>
          </w:rPr>
          <w:t>ZP-CSI-RS-Resource</w:t>
        </w:r>
        <w:r w:rsidRPr="00EE645B">
          <w:rPr>
            <w:highlight w:val="cyan"/>
          </w:rPr>
          <w:t xml:space="preserve"> information element</w:t>
        </w:r>
      </w:ins>
    </w:p>
    <w:p w14:paraId="2C199A1D" w14:textId="77777777" w:rsidR="000272D2" w:rsidRPr="00EE645B" w:rsidRDefault="000272D2" w:rsidP="000272D2">
      <w:pPr>
        <w:pStyle w:val="PL"/>
        <w:rPr>
          <w:ins w:id="12725" w:author="Rapporteur" w:date="2018-01-31T11:23:00Z"/>
          <w:highlight w:val="cyan"/>
        </w:rPr>
      </w:pPr>
      <w:ins w:id="12726" w:author="Rapporteur" w:date="2018-01-31T11:23:00Z">
        <w:r w:rsidRPr="00EE645B">
          <w:rPr>
            <w:highlight w:val="cyan"/>
          </w:rPr>
          <w:t>-- ASN1START</w:t>
        </w:r>
      </w:ins>
    </w:p>
    <w:p w14:paraId="6D3A141D" w14:textId="77777777" w:rsidR="000272D2" w:rsidRPr="00EE645B" w:rsidRDefault="000272D2" w:rsidP="000272D2">
      <w:pPr>
        <w:pStyle w:val="PL"/>
        <w:rPr>
          <w:ins w:id="12727" w:author="Rapporteur" w:date="2018-01-31T11:23:00Z"/>
          <w:highlight w:val="cyan"/>
        </w:rPr>
      </w:pPr>
      <w:ins w:id="12728" w:author="Rapporteur" w:date="2018-01-31T11:23:00Z">
        <w:r w:rsidRPr="00EE645B">
          <w:rPr>
            <w:highlight w:val="cyan"/>
          </w:rPr>
          <w:t>-- TAG-ZP-CSI-RS-RESOURCE-START</w:t>
        </w:r>
      </w:ins>
    </w:p>
    <w:p w14:paraId="6822849C" w14:textId="77777777" w:rsidR="000272D2" w:rsidRPr="00EE645B" w:rsidRDefault="000272D2" w:rsidP="000272D2">
      <w:pPr>
        <w:pStyle w:val="PL"/>
        <w:rPr>
          <w:ins w:id="12729" w:author="Rapporteur" w:date="2018-01-31T11:23:00Z"/>
          <w:highlight w:val="cyan"/>
        </w:rPr>
      </w:pPr>
    </w:p>
    <w:p w14:paraId="0F463A0E"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42DD55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3D5E7BE4"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6CC3BB62"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2BF88B7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790B77F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48057AB2"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40DB3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742619E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74BBAB38"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A485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8A2203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2EBBD2D3"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7693BC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1CB337CB" w14:textId="77777777" w:rsidR="000272D2" w:rsidRPr="00EE645B" w:rsidRDefault="000272D2" w:rsidP="000272D2">
      <w:pPr>
        <w:pStyle w:val="PL"/>
        <w:rPr>
          <w:highlight w:val="cyan"/>
        </w:rPr>
      </w:pPr>
      <w:r w:rsidRPr="00EE645B">
        <w:rPr>
          <w:highlight w:val="cyan"/>
        </w:rPr>
        <w:tab/>
      </w:r>
      <w:r w:rsidRPr="00EE645B">
        <w:rPr>
          <w:highlight w:val="cyan"/>
        </w:rPr>
        <w:tab/>
        <w:t>},</w:t>
      </w:r>
    </w:p>
    <w:p w14:paraId="227030B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45092795"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0B404FD5"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43438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588308E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5FA7FB5"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66021626" w14:textId="77777777" w:rsidR="00685C62" w:rsidRPr="00EE645B" w:rsidRDefault="00685C62" w:rsidP="00685C62">
      <w:pPr>
        <w:pStyle w:val="PL"/>
        <w:rPr>
          <w:ins w:id="12730" w:author="Ericsson" w:date="2018-02-05T14:17:00Z"/>
          <w:highlight w:val="cyan"/>
          <w:lang w:val="sv-SE"/>
        </w:rPr>
      </w:pPr>
      <w:ins w:id="12731"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79189002"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3E59A59F" w14:textId="77777777" w:rsidR="00685C62" w:rsidRPr="00EE645B" w:rsidRDefault="00685C62" w:rsidP="00685C62">
      <w:pPr>
        <w:pStyle w:val="PL"/>
        <w:rPr>
          <w:ins w:id="12732" w:author="Ericsson" w:date="2018-02-05T14:17:00Z"/>
          <w:highlight w:val="cyan"/>
          <w:lang w:val="sv-SE"/>
        </w:rPr>
      </w:pPr>
      <w:ins w:id="12733" w:author="Ericsson" w:date="2018-02-05T14:17:00Z">
        <w:r w:rsidRPr="00EE645B">
          <w:rPr>
            <w:highlight w:val="cyan"/>
            <w:lang w:val="sv-SE"/>
          </w:rPr>
          <w:tab/>
        </w:r>
        <w:r w:rsidRPr="00EE645B">
          <w:rPr>
            <w:highlight w:val="cyan"/>
            <w:lang w:val="sv-SE"/>
          </w:rPr>
          <w:tab/>
          <w:t>sl</w:t>
        </w:r>
      </w:ins>
      <w:ins w:id="12734" w:author="Ericsson" w:date="2018-02-05T14:18:00Z">
        <w:r w:rsidRPr="00EE645B">
          <w:rPr>
            <w:highlight w:val="cyan"/>
            <w:lang w:val="sv-SE"/>
          </w:rPr>
          <w:t>8</w:t>
        </w:r>
      </w:ins>
      <w:ins w:id="12735"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36" w:author="Ericsson" w:date="2018-02-05T14:18:00Z">
        <w:r w:rsidRPr="00EE645B">
          <w:rPr>
            <w:highlight w:val="cyan"/>
            <w:lang w:val="sv-SE"/>
          </w:rPr>
          <w:t>7</w:t>
        </w:r>
      </w:ins>
      <w:ins w:id="12737" w:author="Ericsson" w:date="2018-02-05T14:17:00Z">
        <w:r w:rsidRPr="00EE645B">
          <w:rPr>
            <w:highlight w:val="cyan"/>
            <w:lang w:val="sv-SE"/>
          </w:rPr>
          <w:t xml:space="preserve">), </w:t>
        </w:r>
      </w:ins>
    </w:p>
    <w:p w14:paraId="1033993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68954EE" w14:textId="77777777" w:rsidR="00685C62" w:rsidRPr="00EE645B" w:rsidRDefault="00685C62" w:rsidP="00685C62">
      <w:pPr>
        <w:pStyle w:val="PL"/>
        <w:rPr>
          <w:ins w:id="12738" w:author="Ericsson" w:date="2018-02-05T14:17:00Z"/>
          <w:highlight w:val="cyan"/>
          <w:lang w:val="sv-SE"/>
        </w:rPr>
      </w:pPr>
      <w:ins w:id="12739" w:author="Ericsson" w:date="2018-02-05T14:17:00Z">
        <w:r w:rsidRPr="00EE645B">
          <w:rPr>
            <w:highlight w:val="cyan"/>
            <w:lang w:val="sv-SE"/>
          </w:rPr>
          <w:tab/>
        </w:r>
        <w:r w:rsidRPr="00EE645B">
          <w:rPr>
            <w:highlight w:val="cyan"/>
            <w:lang w:val="sv-SE"/>
          </w:rPr>
          <w:tab/>
          <w:t>sl</w:t>
        </w:r>
      </w:ins>
      <w:ins w:id="12740" w:author="Ericsson" w:date="2018-02-05T14:18:00Z">
        <w:r w:rsidRPr="00EE645B">
          <w:rPr>
            <w:highlight w:val="cyan"/>
            <w:lang w:val="sv-SE"/>
          </w:rPr>
          <w:t>16</w:t>
        </w:r>
      </w:ins>
      <w:ins w:id="12741"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42" w:author="Ericsson" w:date="2018-02-05T14:18:00Z">
        <w:r w:rsidRPr="00EE645B">
          <w:rPr>
            <w:highlight w:val="cyan"/>
            <w:lang w:val="sv-SE"/>
          </w:rPr>
          <w:t>15</w:t>
        </w:r>
      </w:ins>
      <w:ins w:id="12743" w:author="Ericsson" w:date="2018-02-05T14:17:00Z">
        <w:r w:rsidRPr="00EE645B">
          <w:rPr>
            <w:highlight w:val="cyan"/>
            <w:lang w:val="sv-SE"/>
          </w:rPr>
          <w:t xml:space="preserve">), </w:t>
        </w:r>
      </w:ins>
    </w:p>
    <w:p w14:paraId="7D8BFDA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7E8F1601" w14:textId="77777777" w:rsidR="00685C62" w:rsidRPr="00EE645B" w:rsidRDefault="00685C62" w:rsidP="00685C62">
      <w:pPr>
        <w:pStyle w:val="PL"/>
        <w:rPr>
          <w:ins w:id="12744" w:author="Ericsson" w:date="2018-02-05T14:18:00Z"/>
          <w:highlight w:val="cyan"/>
          <w:lang w:val="sv-SE"/>
        </w:rPr>
      </w:pPr>
      <w:ins w:id="12745"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524C2DD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4F881063" w14:textId="77777777" w:rsidR="00685C62" w:rsidRPr="00EE645B" w:rsidRDefault="00685C62" w:rsidP="00685C62">
      <w:pPr>
        <w:pStyle w:val="PL"/>
        <w:rPr>
          <w:ins w:id="12746" w:author="Ericsson" w:date="2018-02-05T14:18:00Z"/>
          <w:highlight w:val="cyan"/>
          <w:lang w:val="sv-SE"/>
        </w:rPr>
      </w:pPr>
      <w:ins w:id="12747"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1E97A09"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64FB7D77"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1F09220A"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3C6B8B03"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4C0C078"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46EE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4C40177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51D13839"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66D68B"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PRB where this NZP-CSI-RS-Resource starts in relation to PRB 0 of the associated BWP. Only multiples of 4 are allowed (0, 4, ...)</w:t>
      </w:r>
    </w:p>
    <w:p w14:paraId="1E418BA8"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53977ADB"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755100B1" w14:textId="77777777" w:rsidR="000272D2" w:rsidRPr="00EE645B" w:rsidRDefault="000272D2" w:rsidP="000272D2">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number is the minimum of 24 and the width of the associated BWP.</w:t>
      </w:r>
    </w:p>
    <w:p w14:paraId="3F947E09"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3EB4034D" w14:textId="77777777" w:rsidR="000272D2" w:rsidRPr="00EE645B" w:rsidRDefault="000272D2" w:rsidP="000272D2">
      <w:pPr>
        <w:pStyle w:val="PL"/>
        <w:rPr>
          <w:highlight w:val="cyan"/>
        </w:rPr>
      </w:pPr>
      <w:r w:rsidRPr="00EE645B">
        <w:rPr>
          <w:highlight w:val="cyan"/>
        </w:rPr>
        <w:tab/>
        <w:t>}</w:t>
      </w:r>
      <w:del w:id="12748"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1AEF674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6D5910FC"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0CED94B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116F5CB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7845AF3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45F30F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72E71E51"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830369"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6826A1E4"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2D1DA45C"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653732EA"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1A91E84" w14:textId="77777777" w:rsidR="000272D2" w:rsidRPr="00EE645B" w:rsidRDefault="000272D2" w:rsidP="000272D2">
      <w:pPr>
        <w:pStyle w:val="PL"/>
        <w:rPr>
          <w:highlight w:val="cyan"/>
        </w:rPr>
      </w:pPr>
      <w:r w:rsidRPr="00EE645B">
        <w:rPr>
          <w:highlight w:val="cyan"/>
        </w:rPr>
        <w:tab/>
        <w:t>}</w:t>
      </w:r>
      <w:del w:id="12749"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200469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645C7C2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4B1395FF"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750"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496E297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223954D5"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751"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C78355E" w14:textId="77777777" w:rsidR="000272D2" w:rsidRPr="00EE645B" w:rsidRDefault="000272D2" w:rsidP="000272D2">
      <w:pPr>
        <w:pStyle w:val="PL"/>
        <w:rPr>
          <w:highlight w:val="cyan"/>
        </w:rPr>
      </w:pPr>
      <w:r w:rsidRPr="00EE645B">
        <w:rPr>
          <w:highlight w:val="cyan"/>
        </w:rPr>
        <w:t>}</w:t>
      </w:r>
    </w:p>
    <w:p w14:paraId="7AA3FD49" w14:textId="77777777" w:rsidR="000272D2" w:rsidRPr="00EE645B" w:rsidRDefault="000272D2" w:rsidP="000272D2">
      <w:pPr>
        <w:pStyle w:val="PL"/>
        <w:rPr>
          <w:highlight w:val="cyan"/>
        </w:rPr>
      </w:pPr>
    </w:p>
    <w:p w14:paraId="0038C4D2"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1CE363F7" w14:textId="77777777" w:rsidR="000272D2" w:rsidRPr="00EE645B" w:rsidRDefault="000272D2" w:rsidP="000272D2">
      <w:pPr>
        <w:pStyle w:val="PL"/>
        <w:rPr>
          <w:ins w:id="12752" w:author="Rapporteur" w:date="2018-01-31T11:23:00Z"/>
          <w:highlight w:val="cyan"/>
        </w:rPr>
      </w:pPr>
    </w:p>
    <w:p w14:paraId="5A7EACA2" w14:textId="77777777" w:rsidR="000272D2" w:rsidRPr="00EE645B" w:rsidRDefault="000272D2" w:rsidP="000272D2">
      <w:pPr>
        <w:pStyle w:val="PL"/>
        <w:rPr>
          <w:ins w:id="12753" w:author="Rapporteur" w:date="2018-01-31T11:23:00Z"/>
          <w:highlight w:val="cyan"/>
        </w:rPr>
      </w:pPr>
      <w:ins w:id="12754" w:author="Rapporteur" w:date="2018-01-31T11:23:00Z">
        <w:r w:rsidRPr="00EE645B">
          <w:rPr>
            <w:highlight w:val="cyan"/>
          </w:rPr>
          <w:t>-- TAG-ZP-CSI-RS-RESOURCE-STOP</w:t>
        </w:r>
      </w:ins>
    </w:p>
    <w:p w14:paraId="48B1AA07" w14:textId="77777777" w:rsidR="000F695E" w:rsidRDefault="000272D2">
      <w:pPr>
        <w:pStyle w:val="PL"/>
        <w:rPr>
          <w:highlight w:val="cyan"/>
        </w:rPr>
        <w:pPrChange w:id="12755" w:author="Rapporteur" w:date="2018-01-31T11:23:00Z">
          <w:pPr/>
        </w:pPrChange>
      </w:pPr>
      <w:ins w:id="12756" w:author="Rapporteur" w:date="2018-01-31T11:23:00Z">
        <w:r w:rsidRPr="00EE645B">
          <w:rPr>
            <w:highlight w:val="cyan"/>
          </w:rPr>
          <w:t>-- ASN1STOP</w:t>
        </w:r>
      </w:ins>
    </w:p>
    <w:p w14:paraId="62D4ACF3" w14:textId="77777777" w:rsidR="00695679" w:rsidRPr="00EE645B" w:rsidRDefault="00695679" w:rsidP="00695679">
      <w:pPr>
        <w:pStyle w:val="Heading3"/>
        <w:rPr>
          <w:highlight w:val="cyan"/>
        </w:rPr>
      </w:pPr>
      <w:bookmarkStart w:id="12757" w:name="_Toc493510611"/>
      <w:bookmarkStart w:id="12758" w:name="_Toc500942761"/>
      <w:bookmarkStart w:id="12759" w:name="_Toc505697617"/>
      <w:bookmarkEnd w:id="3384"/>
      <w:r w:rsidRPr="00EE645B">
        <w:rPr>
          <w:highlight w:val="cyan"/>
        </w:rPr>
        <w:t>6.3.</w:t>
      </w:r>
      <w:r w:rsidR="00447E60" w:rsidRPr="00EE645B">
        <w:rPr>
          <w:highlight w:val="cyan"/>
        </w:rPr>
        <w:t>3</w:t>
      </w:r>
      <w:r w:rsidRPr="00EE645B">
        <w:rPr>
          <w:highlight w:val="cyan"/>
        </w:rPr>
        <w:tab/>
        <w:t>UE capability information elements</w:t>
      </w:r>
      <w:bookmarkEnd w:id="12757"/>
      <w:bookmarkEnd w:id="12758"/>
      <w:bookmarkEnd w:id="12759"/>
    </w:p>
    <w:p w14:paraId="13FBE163" w14:textId="77777777" w:rsidR="00CE0FF8" w:rsidRPr="00EE645B" w:rsidRDefault="00CE0FF8" w:rsidP="005D62AF">
      <w:pPr>
        <w:pStyle w:val="Heading4"/>
        <w:rPr>
          <w:i/>
          <w:iCs/>
          <w:highlight w:val="cyan"/>
          <w:lang w:eastAsia="ja-JP"/>
        </w:rPr>
      </w:pPr>
      <w:bookmarkStart w:id="12760" w:name="_Toc500942762"/>
      <w:bookmarkStart w:id="12761" w:name="_Toc505697618"/>
      <w:r w:rsidRPr="00EE645B">
        <w:rPr>
          <w:i/>
          <w:iCs/>
          <w:highlight w:val="cyan"/>
        </w:rPr>
        <w:t>–</w:t>
      </w:r>
      <w:r w:rsidRPr="00EE645B">
        <w:rPr>
          <w:i/>
          <w:iCs/>
          <w:highlight w:val="cyan"/>
        </w:rPr>
        <w:tab/>
      </w:r>
      <w:bookmarkStart w:id="12762" w:name="_Hlk505360212"/>
      <w:r w:rsidRPr="00EE645B">
        <w:rPr>
          <w:i/>
          <w:iCs/>
          <w:noProof/>
          <w:highlight w:val="cyan"/>
        </w:rPr>
        <w:t>BandCombinationList</w:t>
      </w:r>
      <w:bookmarkEnd w:id="12760"/>
      <w:bookmarkEnd w:id="12761"/>
      <w:bookmarkEnd w:id="12762"/>
    </w:p>
    <w:p w14:paraId="41025726" w14:textId="77777777"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14:paraId="11D631E3" w14:textId="77777777"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14:paraId="61448636" w14:textId="77777777" w:rsidR="00CE0FF8" w:rsidRPr="00EE645B" w:rsidRDefault="003277C2" w:rsidP="00F62519">
      <w:pPr>
        <w:pStyle w:val="PL"/>
        <w:rPr>
          <w:color w:val="808080"/>
          <w:highlight w:val="cyan"/>
        </w:rPr>
      </w:pPr>
      <w:r w:rsidRPr="00EE645B">
        <w:rPr>
          <w:color w:val="808080"/>
          <w:highlight w:val="cyan"/>
        </w:rPr>
        <w:t>-- ASN1START</w:t>
      </w:r>
    </w:p>
    <w:p w14:paraId="1CDDC107" w14:textId="77777777" w:rsidR="000B37A8" w:rsidRPr="00EE645B" w:rsidRDefault="000B37A8" w:rsidP="00CE00FD">
      <w:pPr>
        <w:pStyle w:val="PL"/>
        <w:rPr>
          <w:color w:val="808080"/>
          <w:highlight w:val="cyan"/>
        </w:rPr>
      </w:pPr>
      <w:r w:rsidRPr="00EE645B">
        <w:rPr>
          <w:color w:val="808080"/>
          <w:highlight w:val="cyan"/>
        </w:rPr>
        <w:t>-- TAG-BAND-COMBINATION-LIST-START</w:t>
      </w:r>
    </w:p>
    <w:p w14:paraId="0242E33E" w14:textId="77777777" w:rsidR="003277C2" w:rsidRPr="00EE645B" w:rsidRDefault="003277C2" w:rsidP="00F62519">
      <w:pPr>
        <w:pStyle w:val="PL"/>
        <w:rPr>
          <w:highlight w:val="cyan"/>
        </w:rPr>
      </w:pPr>
    </w:p>
    <w:p w14:paraId="5B146FC1" w14:textId="77777777"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14:paraId="3A101BBA" w14:textId="77777777" w:rsidR="00CE0FF8" w:rsidRPr="00EE645B" w:rsidRDefault="00CE0FF8" w:rsidP="00F62519">
      <w:pPr>
        <w:pStyle w:val="PL"/>
        <w:rPr>
          <w:highlight w:val="cyan"/>
        </w:rPr>
      </w:pPr>
    </w:p>
    <w:p w14:paraId="17048C89" w14:textId="77777777" w:rsidR="00CE0FF8" w:rsidRPr="00EE645B" w:rsidRDefault="00CE0FF8" w:rsidP="00F62519">
      <w:pPr>
        <w:pStyle w:val="PL"/>
        <w:rPr>
          <w:ins w:id="12763"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14:paraId="24900EB5" w14:textId="77777777" w:rsidR="004C062D" w:rsidRPr="00EE645B" w:rsidRDefault="004C062D" w:rsidP="004C062D">
      <w:pPr>
        <w:pStyle w:val="PL"/>
        <w:rPr>
          <w:ins w:id="12764" w:author="" w:date="2018-01-31T11:10:00Z"/>
          <w:highlight w:val="cyan"/>
        </w:rPr>
      </w:pPr>
      <w:ins w:id="12765" w:author="" w:date="2018-01-31T11:10:00Z">
        <w:r w:rsidRPr="00EE645B">
          <w:rPr>
            <w:highlight w:val="cyan"/>
          </w:rPr>
          <w:tab/>
          <w:t>bandAndParametersDLList</w:t>
        </w:r>
        <w:r w:rsidRPr="00EE645B">
          <w:rPr>
            <w:highlight w:val="cyan"/>
          </w:rPr>
          <w:tab/>
        </w:r>
        <w:r w:rsidRPr="00EE645B">
          <w:rPr>
            <w:highlight w:val="cyan"/>
          </w:rPr>
          <w:tab/>
        </w:r>
      </w:ins>
      <w:ins w:id="12766" w:author="" w:date="2018-01-31T13:08:00Z">
        <w:r w:rsidR="00E5293C" w:rsidRPr="00EE645B">
          <w:rPr>
            <w:highlight w:val="cyan"/>
          </w:rPr>
          <w:tab/>
        </w:r>
      </w:ins>
      <w:ins w:id="12767" w:author="" w:date="2018-01-31T11:10:00Z">
        <w:r w:rsidRPr="00EE645B">
          <w:rPr>
            <w:highlight w:val="cyan"/>
          </w:rPr>
          <w:t>BandAndDL-ParametersList,</w:t>
        </w:r>
      </w:ins>
    </w:p>
    <w:p w14:paraId="4590EC4D" w14:textId="77777777" w:rsidR="004C062D" w:rsidRPr="00EE645B" w:rsidRDefault="004C062D" w:rsidP="004C062D">
      <w:pPr>
        <w:pStyle w:val="PL"/>
        <w:rPr>
          <w:ins w:id="12768" w:author="" w:date="2018-01-31T11:10:00Z"/>
          <w:highlight w:val="cyan"/>
        </w:rPr>
      </w:pPr>
      <w:ins w:id="12769"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14:paraId="63C628CD" w14:textId="77777777" w:rsidR="004C062D" w:rsidRPr="00EE645B" w:rsidRDefault="004C062D" w:rsidP="004C062D">
      <w:pPr>
        <w:pStyle w:val="PL"/>
        <w:rPr>
          <w:ins w:id="12770" w:author="" w:date="2018-01-31T11:10:00Z"/>
          <w:highlight w:val="cyan"/>
        </w:rPr>
      </w:pPr>
      <w:ins w:id="12771" w:author="" w:date="2018-01-31T11:10:00Z">
        <w:r w:rsidRPr="00EE645B">
          <w:rPr>
            <w:highlight w:val="cyan"/>
          </w:rPr>
          <w:t>}</w:t>
        </w:r>
      </w:ins>
    </w:p>
    <w:p w14:paraId="441830B7" w14:textId="77777777" w:rsidR="004C062D" w:rsidRPr="00EE645B" w:rsidRDefault="004C062D" w:rsidP="004C062D">
      <w:pPr>
        <w:pStyle w:val="PL"/>
        <w:rPr>
          <w:ins w:id="12772" w:author="" w:date="2018-01-31T11:10:00Z"/>
          <w:highlight w:val="cyan"/>
        </w:rPr>
      </w:pPr>
    </w:p>
    <w:p w14:paraId="6F11BA10" w14:textId="77777777" w:rsidR="004C062D" w:rsidRPr="00EE645B" w:rsidRDefault="004C062D" w:rsidP="004C062D">
      <w:pPr>
        <w:pStyle w:val="PL"/>
        <w:rPr>
          <w:ins w:id="12773" w:author="" w:date="2018-01-31T11:10:00Z"/>
          <w:highlight w:val="cyan"/>
        </w:rPr>
      </w:pPr>
      <w:ins w:id="12774" w:author="" w:date="2018-01-31T11:10:00Z">
        <w:r w:rsidRPr="00EE645B">
          <w:rPr>
            <w:highlight w:val="cyan"/>
          </w:rPr>
          <w:t>-- Bands and DL band parameters</w:t>
        </w:r>
      </w:ins>
    </w:p>
    <w:p w14:paraId="161BF2FF" w14:textId="77777777" w:rsidR="004C062D" w:rsidRPr="00EE645B" w:rsidRDefault="004C062D" w:rsidP="004C062D">
      <w:pPr>
        <w:pStyle w:val="PL"/>
        <w:rPr>
          <w:ins w:id="12775" w:author="" w:date="2018-01-31T11:10:00Z"/>
          <w:highlight w:val="cyan"/>
        </w:rPr>
      </w:pPr>
    </w:p>
    <w:p w14:paraId="4945EBCA" w14:textId="77777777" w:rsidR="004C062D" w:rsidRPr="00EE645B" w:rsidRDefault="004C062D" w:rsidP="004C062D">
      <w:pPr>
        <w:pStyle w:val="PL"/>
        <w:rPr>
          <w:ins w:id="12776" w:author="" w:date="2018-01-31T11:10:00Z"/>
          <w:highlight w:val="cyan"/>
        </w:rPr>
      </w:pPr>
      <w:ins w:id="12777" w:author="" w:date="2018-01-31T11:10:00Z">
        <w:r w:rsidRPr="00EE645B">
          <w:rPr>
            <w:highlight w:val="cyan"/>
          </w:rPr>
          <w:t>BandAndDL-ParametersList ::= SEQUENCE (SIZE (1..maxSimultaneousBands)) OF BandAndDL-Parameters</w:t>
        </w:r>
      </w:ins>
    </w:p>
    <w:p w14:paraId="1A738558" w14:textId="77777777" w:rsidR="004C062D" w:rsidRPr="00EE645B" w:rsidRDefault="004C062D" w:rsidP="004C062D">
      <w:pPr>
        <w:pStyle w:val="PL"/>
        <w:rPr>
          <w:ins w:id="12778" w:author="" w:date="2018-01-31T11:10:00Z"/>
          <w:highlight w:val="cyan"/>
        </w:rPr>
      </w:pPr>
    </w:p>
    <w:p w14:paraId="5CCF3617" w14:textId="77777777" w:rsidR="004C062D" w:rsidRPr="00EE645B" w:rsidRDefault="004C062D" w:rsidP="004C062D">
      <w:pPr>
        <w:pStyle w:val="PL"/>
        <w:rPr>
          <w:ins w:id="12779" w:author="" w:date="2018-01-31T11:10:00Z"/>
          <w:highlight w:val="cyan"/>
        </w:rPr>
      </w:pPr>
      <w:ins w:id="12780" w:author="" w:date="2018-01-31T11:10:00Z">
        <w:r w:rsidRPr="00EE645B">
          <w:rPr>
            <w:highlight w:val="cyan"/>
          </w:rPr>
          <w:lastRenderedPageBreak/>
          <w:t>BandAndDL-Parameters ::= SEQUENCE {</w:t>
        </w:r>
      </w:ins>
    </w:p>
    <w:p w14:paraId="145B083E" w14:textId="77777777" w:rsidR="004C062D" w:rsidRPr="00EE645B" w:rsidRDefault="004C062D" w:rsidP="004C062D">
      <w:pPr>
        <w:pStyle w:val="PL"/>
        <w:rPr>
          <w:ins w:id="12781" w:author="" w:date="2018-01-31T11:10:00Z"/>
          <w:highlight w:val="cyan"/>
        </w:rPr>
      </w:pPr>
      <w:ins w:id="12782" w:author="" w:date="2018-01-31T11:10:00Z">
        <w:r w:rsidRPr="00EE645B">
          <w:rPr>
            <w:highlight w:val="cyan"/>
          </w:rPr>
          <w:tab/>
          <w:t>frequencyBand</w:t>
        </w:r>
        <w:r w:rsidRPr="00EE645B">
          <w:rPr>
            <w:highlight w:val="cyan"/>
          </w:rPr>
          <w:tab/>
        </w:r>
        <w:r w:rsidRPr="00EE645B">
          <w:rPr>
            <w:highlight w:val="cyan"/>
          </w:rPr>
          <w:tab/>
        </w:r>
      </w:ins>
      <w:ins w:id="12783" w:author="" w:date="2018-01-31T11:16:00Z">
        <w:r w:rsidR="00025E2B" w:rsidRPr="00EE645B">
          <w:rPr>
            <w:highlight w:val="cyan"/>
          </w:rPr>
          <w:tab/>
        </w:r>
      </w:ins>
      <w:ins w:id="12784" w:author="" w:date="2018-01-31T11:23:00Z">
        <w:r w:rsidR="0032467B" w:rsidRPr="00EE645B">
          <w:rPr>
            <w:highlight w:val="cyan"/>
          </w:rPr>
          <w:tab/>
        </w:r>
      </w:ins>
      <w:ins w:id="12785" w:author="" w:date="2018-01-31T11:25:00Z">
        <w:r w:rsidR="00A62812" w:rsidRPr="00EE645B">
          <w:rPr>
            <w:highlight w:val="cyan"/>
          </w:rPr>
          <w:tab/>
        </w:r>
      </w:ins>
      <w:ins w:id="12786" w:author="" w:date="2018-01-31T11:10:00Z">
        <w:r w:rsidRPr="00EE645B">
          <w:rPr>
            <w:highlight w:val="cyan"/>
          </w:rPr>
          <w:t>FreqBandInformation,</w:t>
        </w:r>
      </w:ins>
    </w:p>
    <w:p w14:paraId="0357FDFB" w14:textId="77777777" w:rsidR="004C062D" w:rsidRPr="00EE645B" w:rsidRDefault="004C062D" w:rsidP="004C062D">
      <w:pPr>
        <w:pStyle w:val="PL"/>
        <w:rPr>
          <w:ins w:id="12787" w:author="" w:date="2018-01-31T11:10:00Z"/>
          <w:highlight w:val="cyan"/>
        </w:rPr>
      </w:pPr>
      <w:ins w:id="12788" w:author="" w:date="2018-01-31T11:10:00Z">
        <w:r w:rsidRPr="00EE645B">
          <w:rPr>
            <w:highlight w:val="cyan"/>
          </w:rPr>
          <w:tab/>
          <w:t>bandParametersDL</w:t>
        </w:r>
        <w:r w:rsidRPr="00EE645B">
          <w:rPr>
            <w:highlight w:val="cyan"/>
          </w:rPr>
          <w:tab/>
        </w:r>
        <w:r w:rsidRPr="00EE645B">
          <w:rPr>
            <w:highlight w:val="cyan"/>
          </w:rPr>
          <w:tab/>
        </w:r>
      </w:ins>
      <w:ins w:id="12789" w:author="" w:date="2018-01-31T11:23:00Z">
        <w:r w:rsidR="0032467B" w:rsidRPr="00EE645B">
          <w:rPr>
            <w:highlight w:val="cyan"/>
          </w:rPr>
          <w:tab/>
        </w:r>
      </w:ins>
      <w:ins w:id="12790" w:author="" w:date="2018-01-31T11:25:00Z">
        <w:r w:rsidR="00A62812" w:rsidRPr="00EE645B">
          <w:rPr>
            <w:highlight w:val="cyan"/>
          </w:rPr>
          <w:tab/>
        </w:r>
      </w:ins>
      <w:ins w:id="12791"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14:paraId="61B73649" w14:textId="77777777" w:rsidR="004C062D" w:rsidRPr="00EE645B" w:rsidRDefault="004C062D" w:rsidP="004C062D">
      <w:pPr>
        <w:pStyle w:val="PL"/>
        <w:rPr>
          <w:ins w:id="12792" w:author="" w:date="2018-01-31T11:10:00Z"/>
          <w:highlight w:val="cyan"/>
        </w:rPr>
      </w:pPr>
      <w:ins w:id="12793" w:author="" w:date="2018-01-31T11:10:00Z">
        <w:r w:rsidRPr="00EE645B">
          <w:rPr>
            <w:highlight w:val="cyan"/>
          </w:rPr>
          <w:t>}</w:t>
        </w:r>
      </w:ins>
    </w:p>
    <w:p w14:paraId="4CAA7FE3" w14:textId="77777777" w:rsidR="004C062D" w:rsidRPr="00EE645B" w:rsidRDefault="004C062D" w:rsidP="004C062D">
      <w:pPr>
        <w:pStyle w:val="PL"/>
        <w:rPr>
          <w:ins w:id="12794" w:author="" w:date="2018-01-31T11:10:00Z"/>
          <w:highlight w:val="cyan"/>
        </w:rPr>
      </w:pPr>
    </w:p>
    <w:p w14:paraId="43F8FA7C" w14:textId="77777777" w:rsidR="004C062D" w:rsidRPr="00EE645B" w:rsidRDefault="004C062D" w:rsidP="004C062D">
      <w:pPr>
        <w:pStyle w:val="PL"/>
        <w:rPr>
          <w:ins w:id="12795" w:author="" w:date="2018-01-31T11:10:00Z"/>
          <w:highlight w:val="cyan"/>
        </w:rPr>
      </w:pPr>
      <w:ins w:id="12796" w:author="" w:date="2018-01-31T11:10:00Z">
        <w:r w:rsidRPr="00EE645B">
          <w:rPr>
            <w:highlight w:val="cyan"/>
          </w:rPr>
          <w:t>-- UL band combinations (without signalling of frequency bands)</w:t>
        </w:r>
      </w:ins>
    </w:p>
    <w:p w14:paraId="41AE4AC7" w14:textId="77777777" w:rsidR="004C062D" w:rsidRPr="00EE645B" w:rsidRDefault="004C062D" w:rsidP="004C062D">
      <w:pPr>
        <w:pStyle w:val="PL"/>
        <w:rPr>
          <w:ins w:id="12797" w:author="" w:date="2018-01-31T11:10:00Z"/>
          <w:highlight w:val="cyan"/>
        </w:rPr>
      </w:pPr>
    </w:p>
    <w:p w14:paraId="56778511" w14:textId="77777777" w:rsidR="004C062D" w:rsidRPr="00EE645B" w:rsidRDefault="004C062D" w:rsidP="004C062D">
      <w:pPr>
        <w:pStyle w:val="PL"/>
        <w:rPr>
          <w:ins w:id="12798" w:author="" w:date="2018-01-31T11:10:00Z"/>
          <w:highlight w:val="cyan"/>
        </w:rPr>
      </w:pPr>
      <w:ins w:id="12799" w:author="" w:date="2018-01-31T11:10:00Z">
        <w:r w:rsidRPr="00EE645B">
          <w:rPr>
            <w:highlight w:val="cyan"/>
          </w:rPr>
          <w:t>BandParameterCombinationListUL ::=</w:t>
        </w:r>
      </w:ins>
      <w:ins w:id="12800" w:author="" w:date="2018-01-31T11:20:00Z">
        <w:r w:rsidR="00CC35F6" w:rsidRPr="00EE645B">
          <w:rPr>
            <w:highlight w:val="cyan"/>
          </w:rPr>
          <w:t xml:space="preserve"> </w:t>
        </w:r>
      </w:ins>
      <w:ins w:id="12801" w:author="" w:date="2018-01-31T11:10:00Z">
        <w:r w:rsidRPr="00EE645B">
          <w:rPr>
            <w:highlight w:val="cyan"/>
          </w:rPr>
          <w:t>SEQUENCE (SIZE (1..maxBandCombUL)) OF BandParameterCombinationUL</w:t>
        </w:r>
      </w:ins>
    </w:p>
    <w:p w14:paraId="4238AFAC" w14:textId="77777777" w:rsidR="004C062D" w:rsidRPr="00EE645B" w:rsidRDefault="004C062D" w:rsidP="004C062D">
      <w:pPr>
        <w:pStyle w:val="PL"/>
        <w:rPr>
          <w:ins w:id="12802" w:author="" w:date="2018-01-31T11:10:00Z"/>
          <w:highlight w:val="cyan"/>
        </w:rPr>
      </w:pPr>
    </w:p>
    <w:p w14:paraId="13B832CD" w14:textId="77777777" w:rsidR="004C062D" w:rsidRPr="00EE645B" w:rsidRDefault="004C062D" w:rsidP="004C062D">
      <w:pPr>
        <w:pStyle w:val="PL"/>
        <w:rPr>
          <w:ins w:id="12803" w:author="" w:date="2018-01-31T11:10:00Z"/>
          <w:highlight w:val="cyan"/>
        </w:rPr>
      </w:pPr>
      <w:ins w:id="12804" w:author="" w:date="2018-01-31T11:10:00Z">
        <w:r w:rsidRPr="00EE645B">
          <w:rPr>
            <w:highlight w:val="cyan"/>
          </w:rPr>
          <w:t>BandParameterCombinationUL ::= SEQUENCE (SIZE (1.. maxSimultaneousBands)) OF BandParametersUL</w:t>
        </w:r>
      </w:ins>
    </w:p>
    <w:p w14:paraId="1C81A9BB" w14:textId="77777777" w:rsidR="004C062D" w:rsidRPr="00EE645B" w:rsidRDefault="004C062D" w:rsidP="004C062D">
      <w:pPr>
        <w:pStyle w:val="PL"/>
        <w:rPr>
          <w:ins w:id="12805" w:author="" w:date="2018-01-31T11:10:00Z"/>
          <w:highlight w:val="cyan"/>
        </w:rPr>
      </w:pPr>
    </w:p>
    <w:p w14:paraId="35593ACF" w14:textId="77777777" w:rsidR="004C062D" w:rsidRPr="00EE645B" w:rsidRDefault="004C062D" w:rsidP="004C062D">
      <w:pPr>
        <w:pStyle w:val="PL"/>
        <w:rPr>
          <w:ins w:id="12806" w:author="" w:date="2018-01-31T11:10:00Z"/>
          <w:highlight w:val="cyan"/>
        </w:rPr>
      </w:pPr>
      <w:bookmarkStart w:id="12807" w:name="_Hlk505360250"/>
      <w:ins w:id="12808" w:author="" w:date="2018-01-31T11:10:00Z">
        <w:r w:rsidRPr="00EE645B">
          <w:rPr>
            <w:highlight w:val="cyan"/>
          </w:rPr>
          <w:t>BandParametersUL</w:t>
        </w:r>
        <w:bookmarkEnd w:id="12807"/>
        <w:r w:rsidRPr="00EE645B">
          <w:rPr>
            <w:highlight w:val="cyan"/>
          </w:rPr>
          <w:t xml:space="preserve"> ::= SEQUENCE {</w:t>
        </w:r>
      </w:ins>
    </w:p>
    <w:p w14:paraId="3B31E2CD" w14:textId="77777777" w:rsidR="004C062D" w:rsidRPr="00EE645B" w:rsidRDefault="004C062D" w:rsidP="004C062D">
      <w:pPr>
        <w:pStyle w:val="PL"/>
        <w:rPr>
          <w:ins w:id="12809" w:author="" w:date="2018-01-31T11:10:00Z"/>
          <w:highlight w:val="cyan"/>
        </w:rPr>
      </w:pPr>
      <w:ins w:id="12810"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811" w:author="" w:date="2018-01-31T11:25:00Z">
        <w:r w:rsidR="00A62812" w:rsidRPr="00EE645B">
          <w:rPr>
            <w:highlight w:val="cyan"/>
          </w:rPr>
          <w:tab/>
        </w:r>
      </w:ins>
      <w:ins w:id="12812" w:author="" w:date="2018-01-31T13:07:00Z">
        <w:r w:rsidR="00E02F91" w:rsidRPr="00EE645B">
          <w:rPr>
            <w:highlight w:val="cyan"/>
          </w:rPr>
          <w:tab/>
        </w:r>
      </w:ins>
      <w:ins w:id="12813"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14:paraId="03D6B6E1" w14:textId="77777777" w:rsidR="004C062D" w:rsidRPr="00EE645B" w:rsidRDefault="004C062D" w:rsidP="004C062D">
      <w:pPr>
        <w:pStyle w:val="PL"/>
        <w:rPr>
          <w:ins w:id="12814" w:author="" w:date="2018-01-31T11:10:00Z"/>
          <w:highlight w:val="cyan"/>
        </w:rPr>
      </w:pPr>
      <w:ins w:id="12815" w:author="" w:date="2018-01-31T11:10:00Z">
        <w:r w:rsidRPr="00EE645B">
          <w:rPr>
            <w:highlight w:val="cyan"/>
          </w:rPr>
          <w:t>}</w:t>
        </w:r>
      </w:ins>
    </w:p>
    <w:p w14:paraId="5F32987F" w14:textId="77777777" w:rsidR="004C062D" w:rsidRPr="00EE645B" w:rsidRDefault="004C062D" w:rsidP="004C062D">
      <w:pPr>
        <w:pStyle w:val="PL"/>
        <w:rPr>
          <w:ins w:id="12816" w:author="" w:date="2018-01-31T11:10:00Z"/>
          <w:highlight w:val="cyan"/>
        </w:rPr>
      </w:pPr>
    </w:p>
    <w:p w14:paraId="33113A45" w14:textId="77777777" w:rsidR="004C062D" w:rsidRPr="00EE645B" w:rsidRDefault="004C062D" w:rsidP="004C062D">
      <w:pPr>
        <w:pStyle w:val="PL"/>
        <w:rPr>
          <w:ins w:id="12817" w:author="" w:date="2018-01-31T11:10:00Z"/>
          <w:highlight w:val="cyan"/>
        </w:rPr>
      </w:pPr>
      <w:ins w:id="12818" w:author="" w:date="2018-01-31T11:10:00Z">
        <w:r w:rsidRPr="00EE645B">
          <w:rPr>
            <w:highlight w:val="cyan"/>
          </w:rPr>
          <w:t>-- Others</w:t>
        </w:r>
      </w:ins>
    </w:p>
    <w:p w14:paraId="36F545C1" w14:textId="77777777" w:rsidR="004C062D" w:rsidRPr="00EE645B" w:rsidRDefault="004C062D" w:rsidP="004C062D">
      <w:pPr>
        <w:pStyle w:val="PL"/>
        <w:rPr>
          <w:ins w:id="12819" w:author="" w:date="2018-01-31T11:10:00Z"/>
          <w:highlight w:val="cyan"/>
        </w:rPr>
      </w:pPr>
    </w:p>
    <w:p w14:paraId="7A81CB09" w14:textId="77777777" w:rsidR="004C062D" w:rsidRPr="00EE645B" w:rsidRDefault="004C062D" w:rsidP="004C062D">
      <w:pPr>
        <w:pStyle w:val="PL"/>
        <w:rPr>
          <w:ins w:id="12820" w:author="" w:date="2018-01-31T11:10:00Z"/>
          <w:highlight w:val="cyan"/>
        </w:rPr>
      </w:pPr>
      <w:ins w:id="12821" w:author="" w:date="2018-01-31T11:10:00Z">
        <w:r w:rsidRPr="00EE645B">
          <w:rPr>
            <w:highlight w:val="cyan"/>
          </w:rPr>
          <w:t>FreqBandInformation::= CHOICE {</w:t>
        </w:r>
      </w:ins>
    </w:p>
    <w:p w14:paraId="605714E0" w14:textId="77777777" w:rsidR="004C062D" w:rsidRPr="00EE645B" w:rsidRDefault="004C062D" w:rsidP="004C062D">
      <w:pPr>
        <w:pStyle w:val="PL"/>
        <w:rPr>
          <w:ins w:id="12822" w:author="" w:date="2018-01-31T11:10:00Z"/>
          <w:highlight w:val="cyan"/>
        </w:rPr>
      </w:pPr>
      <w:ins w:id="12823" w:author="" w:date="2018-01-31T11:10:00Z">
        <w:r w:rsidRPr="00EE645B">
          <w:rPr>
            <w:highlight w:val="cyan"/>
          </w:rPr>
          <w:t xml:space="preserve">    bandEUTRA             </w:t>
        </w:r>
      </w:ins>
      <w:ins w:id="12824" w:author="" w:date="2018-01-31T11:23:00Z">
        <w:r w:rsidR="0032467B" w:rsidRPr="00EE645B">
          <w:rPr>
            <w:highlight w:val="cyan"/>
          </w:rPr>
          <w:tab/>
        </w:r>
        <w:r w:rsidR="0032467B" w:rsidRPr="00EE645B">
          <w:rPr>
            <w:highlight w:val="cyan"/>
          </w:rPr>
          <w:tab/>
        </w:r>
      </w:ins>
      <w:ins w:id="12825" w:author="" w:date="2018-01-31T13:06:00Z">
        <w:r w:rsidR="00DE72F1" w:rsidRPr="00EE645B">
          <w:rPr>
            <w:highlight w:val="cyan"/>
          </w:rPr>
          <w:tab/>
        </w:r>
        <w:r w:rsidR="00DE72F1" w:rsidRPr="00EE645B">
          <w:rPr>
            <w:highlight w:val="cyan"/>
          </w:rPr>
          <w:tab/>
        </w:r>
      </w:ins>
      <w:ins w:id="12826" w:author="" w:date="2018-01-31T11:10:00Z">
        <w:r w:rsidRPr="00EE645B">
          <w:rPr>
            <w:highlight w:val="cyan"/>
          </w:rPr>
          <w:t>FreqBandIndicatorEUTRA,</w:t>
        </w:r>
      </w:ins>
    </w:p>
    <w:p w14:paraId="07C8B1EA" w14:textId="77777777" w:rsidR="004C062D" w:rsidRPr="00EE645B" w:rsidRDefault="004C062D" w:rsidP="004C062D">
      <w:pPr>
        <w:pStyle w:val="PL"/>
        <w:rPr>
          <w:ins w:id="12827" w:author="" w:date="2018-01-31T11:10:00Z"/>
          <w:highlight w:val="cyan"/>
        </w:rPr>
      </w:pPr>
      <w:ins w:id="12828" w:author="" w:date="2018-01-31T11:10:00Z">
        <w:r w:rsidRPr="00EE645B">
          <w:rPr>
            <w:highlight w:val="cyan"/>
          </w:rPr>
          <w:t xml:space="preserve">    bandNR                </w:t>
        </w:r>
      </w:ins>
      <w:ins w:id="12829" w:author="" w:date="2018-01-31T11:23:00Z">
        <w:r w:rsidR="0032467B" w:rsidRPr="00EE645B">
          <w:rPr>
            <w:highlight w:val="cyan"/>
          </w:rPr>
          <w:tab/>
        </w:r>
        <w:r w:rsidR="0032467B" w:rsidRPr="00EE645B">
          <w:rPr>
            <w:highlight w:val="cyan"/>
          </w:rPr>
          <w:tab/>
        </w:r>
      </w:ins>
      <w:ins w:id="12830" w:author="" w:date="2018-01-31T13:06:00Z">
        <w:r w:rsidR="00DE72F1" w:rsidRPr="00EE645B">
          <w:rPr>
            <w:highlight w:val="cyan"/>
          </w:rPr>
          <w:tab/>
        </w:r>
        <w:r w:rsidR="00DE72F1" w:rsidRPr="00EE645B">
          <w:rPr>
            <w:highlight w:val="cyan"/>
          </w:rPr>
          <w:tab/>
        </w:r>
      </w:ins>
      <w:ins w:id="12831" w:author="" w:date="2018-01-31T11:10:00Z">
        <w:r w:rsidRPr="00EE645B">
          <w:rPr>
            <w:highlight w:val="cyan"/>
          </w:rPr>
          <w:t>FreqBandIndicatorNR</w:t>
        </w:r>
      </w:ins>
    </w:p>
    <w:p w14:paraId="395E1DFF" w14:textId="77777777" w:rsidR="004C062D" w:rsidRPr="00EE645B" w:rsidRDefault="004C062D" w:rsidP="004C062D">
      <w:pPr>
        <w:pStyle w:val="PL"/>
        <w:rPr>
          <w:ins w:id="12832" w:author="" w:date="2018-01-31T11:10:00Z"/>
          <w:highlight w:val="cyan"/>
        </w:rPr>
      </w:pPr>
      <w:ins w:id="12833" w:author="" w:date="2018-01-31T11:10:00Z">
        <w:r w:rsidRPr="00EE645B">
          <w:rPr>
            <w:highlight w:val="cyan"/>
          </w:rPr>
          <w:t>}</w:t>
        </w:r>
      </w:ins>
    </w:p>
    <w:p w14:paraId="6AB19E1E" w14:textId="77777777" w:rsidR="004C062D" w:rsidRPr="00EE645B" w:rsidRDefault="004C062D" w:rsidP="004C062D">
      <w:pPr>
        <w:pStyle w:val="PL"/>
        <w:rPr>
          <w:ins w:id="12834" w:author="" w:date="2018-01-31T11:10:00Z"/>
          <w:highlight w:val="cyan"/>
        </w:rPr>
      </w:pPr>
    </w:p>
    <w:p w14:paraId="3B0BE6F9" w14:textId="77777777" w:rsidR="004C062D" w:rsidRPr="00EE645B" w:rsidRDefault="004C062D" w:rsidP="004C062D">
      <w:pPr>
        <w:pStyle w:val="PL"/>
        <w:rPr>
          <w:ins w:id="12835" w:author="" w:date="2018-01-31T11:10:00Z"/>
          <w:highlight w:val="cyan"/>
        </w:rPr>
      </w:pPr>
      <w:ins w:id="12836" w:author="" w:date="2018-01-31T11:10:00Z">
        <w:r w:rsidRPr="00EE645B">
          <w:rPr>
            <w:highlight w:val="cyan"/>
          </w:rPr>
          <w:t>BandParametersDL ::= SEQUENCE {</w:t>
        </w:r>
      </w:ins>
    </w:p>
    <w:p w14:paraId="52A8C4E2" w14:textId="77777777" w:rsidR="004C062D" w:rsidRPr="00EE645B" w:rsidRDefault="00DE72F1" w:rsidP="004C062D">
      <w:pPr>
        <w:pStyle w:val="PL"/>
        <w:rPr>
          <w:ins w:id="12837" w:author="" w:date="2018-01-31T11:10:00Z"/>
          <w:highlight w:val="cyan"/>
        </w:rPr>
      </w:pPr>
      <w:ins w:id="12838" w:author="" w:date="2018-01-31T11:10:00Z">
        <w:r w:rsidRPr="00EE645B">
          <w:rPr>
            <w:highlight w:val="cyan"/>
          </w:rPr>
          <w:tab/>
          <w:t>bandwidthClassInfoDL</w:t>
        </w:r>
        <w:r w:rsidRPr="00EE645B">
          <w:rPr>
            <w:highlight w:val="cyan"/>
          </w:rPr>
          <w:tab/>
        </w:r>
        <w:r w:rsidRPr="00EE645B">
          <w:rPr>
            <w:highlight w:val="cyan"/>
          </w:rPr>
          <w:tab/>
        </w:r>
      </w:ins>
      <w:ins w:id="12839" w:author="" w:date="2018-01-31T13:07:00Z">
        <w:r w:rsidR="00FC1DCB" w:rsidRPr="00EE645B">
          <w:rPr>
            <w:highlight w:val="cyan"/>
          </w:rPr>
          <w:tab/>
        </w:r>
      </w:ins>
      <w:ins w:id="12840" w:author="" w:date="2018-01-31T11:10:00Z">
        <w:r w:rsidR="004C062D" w:rsidRPr="00EE645B">
          <w:rPr>
            <w:highlight w:val="cyan"/>
          </w:rPr>
          <w:t>CHOICE {</w:t>
        </w:r>
      </w:ins>
    </w:p>
    <w:p w14:paraId="2F95F78E" w14:textId="77777777" w:rsidR="004C062D" w:rsidRPr="00F07AB9" w:rsidRDefault="004C062D" w:rsidP="004C062D">
      <w:pPr>
        <w:pStyle w:val="PL"/>
        <w:rPr>
          <w:ins w:id="12841" w:author="" w:date="2018-01-31T11:10:00Z"/>
          <w:highlight w:val="cyan"/>
          <w:lang w:val="it-IT"/>
          <w:rPrChange w:id="12842" w:author="ZTE" w:date="2018-02-19T11:19:00Z">
            <w:rPr>
              <w:ins w:id="12843" w:author="" w:date="2018-01-31T11:10:00Z"/>
              <w:highlight w:val="cyan"/>
            </w:rPr>
          </w:rPrChange>
        </w:rPr>
      </w:pPr>
      <w:ins w:id="12844" w:author="" w:date="2018-01-31T11:10:00Z">
        <w:r w:rsidRPr="00EE645B">
          <w:rPr>
            <w:highlight w:val="cyan"/>
          </w:rPr>
          <w:tab/>
        </w:r>
      </w:ins>
      <w:ins w:id="12845" w:author="" w:date="2018-01-31T13:06:00Z">
        <w:r w:rsidR="00DE72F1" w:rsidRPr="00EE645B">
          <w:rPr>
            <w:highlight w:val="cyan"/>
          </w:rPr>
          <w:tab/>
        </w:r>
      </w:ins>
      <w:ins w:id="12846" w:author="" w:date="2018-01-31T11:10:00Z">
        <w:r w:rsidRPr="00F07AB9">
          <w:rPr>
            <w:highlight w:val="cyan"/>
            <w:lang w:val="it-IT"/>
            <w:rPrChange w:id="12847" w:author="ZTE" w:date="2018-02-19T11:19:00Z">
              <w:rPr>
                <w:highlight w:val="cyan"/>
              </w:rPr>
            </w:rPrChange>
          </w:rPr>
          <w:t>ca-BandwidthClassDL-EUTRA</w:t>
        </w:r>
        <w:r w:rsidRPr="00F07AB9">
          <w:rPr>
            <w:highlight w:val="cyan"/>
            <w:lang w:val="it-IT"/>
            <w:rPrChange w:id="12848" w:author="ZTE" w:date="2018-02-19T11:19:00Z">
              <w:rPr>
                <w:highlight w:val="cyan"/>
              </w:rPr>
            </w:rPrChange>
          </w:rPr>
          <w:tab/>
        </w:r>
      </w:ins>
      <w:ins w:id="12849" w:author="" w:date="2018-01-31T11:23:00Z">
        <w:r w:rsidR="0032467B" w:rsidRPr="00F07AB9">
          <w:rPr>
            <w:highlight w:val="cyan"/>
            <w:lang w:val="it-IT"/>
            <w:rPrChange w:id="12850" w:author="ZTE" w:date="2018-02-19T11:19:00Z">
              <w:rPr>
                <w:highlight w:val="cyan"/>
              </w:rPr>
            </w:rPrChange>
          </w:rPr>
          <w:tab/>
        </w:r>
      </w:ins>
      <w:ins w:id="12851" w:author="" w:date="2018-01-31T11:10:00Z">
        <w:r w:rsidRPr="00F07AB9">
          <w:rPr>
            <w:highlight w:val="cyan"/>
            <w:lang w:val="it-IT"/>
            <w:rPrChange w:id="12852" w:author="ZTE" w:date="2018-02-19T11:19:00Z">
              <w:rPr>
                <w:highlight w:val="cyan"/>
              </w:rPr>
            </w:rPrChange>
          </w:rPr>
          <w:t>CA-BandwidthClassDL-EUTRA,</w:t>
        </w:r>
      </w:ins>
    </w:p>
    <w:p w14:paraId="2746DA2E" w14:textId="77777777" w:rsidR="004C062D" w:rsidRPr="00F07AB9" w:rsidRDefault="004C062D" w:rsidP="004C062D">
      <w:pPr>
        <w:pStyle w:val="PL"/>
        <w:rPr>
          <w:ins w:id="12853" w:author="" w:date="2018-01-31T11:10:00Z"/>
          <w:highlight w:val="cyan"/>
          <w:lang w:val="it-IT"/>
          <w:rPrChange w:id="12854" w:author="ZTE" w:date="2018-02-19T11:19:00Z">
            <w:rPr>
              <w:ins w:id="12855" w:author="" w:date="2018-01-31T11:10:00Z"/>
              <w:highlight w:val="cyan"/>
            </w:rPr>
          </w:rPrChange>
        </w:rPr>
      </w:pPr>
      <w:ins w:id="12856" w:author="" w:date="2018-01-31T11:10:00Z">
        <w:r w:rsidRPr="00F07AB9">
          <w:rPr>
            <w:highlight w:val="cyan"/>
            <w:lang w:val="it-IT"/>
            <w:rPrChange w:id="12857" w:author="ZTE" w:date="2018-02-19T11:19:00Z">
              <w:rPr>
                <w:highlight w:val="cyan"/>
              </w:rPr>
            </w:rPrChange>
          </w:rPr>
          <w:tab/>
        </w:r>
      </w:ins>
      <w:ins w:id="12858" w:author="" w:date="2018-01-31T13:06:00Z">
        <w:r w:rsidR="00DE72F1" w:rsidRPr="00F07AB9">
          <w:rPr>
            <w:highlight w:val="cyan"/>
            <w:lang w:val="it-IT"/>
            <w:rPrChange w:id="12859" w:author="ZTE" w:date="2018-02-19T11:19:00Z">
              <w:rPr>
                <w:highlight w:val="cyan"/>
              </w:rPr>
            </w:rPrChange>
          </w:rPr>
          <w:tab/>
        </w:r>
      </w:ins>
      <w:ins w:id="12860" w:author="" w:date="2018-01-31T11:10:00Z">
        <w:r w:rsidRPr="00F07AB9">
          <w:rPr>
            <w:highlight w:val="cyan"/>
            <w:lang w:val="it-IT"/>
            <w:rPrChange w:id="12861" w:author="ZTE" w:date="2018-02-19T11:19:00Z">
              <w:rPr>
                <w:highlight w:val="cyan"/>
              </w:rPr>
            </w:rPrChange>
          </w:rPr>
          <w:t>ca-BandwidthClassDL-NR</w:t>
        </w:r>
        <w:r w:rsidRPr="00F07AB9">
          <w:rPr>
            <w:highlight w:val="cyan"/>
            <w:lang w:val="it-IT"/>
            <w:rPrChange w:id="12862" w:author="ZTE" w:date="2018-02-19T11:19:00Z">
              <w:rPr>
                <w:highlight w:val="cyan"/>
              </w:rPr>
            </w:rPrChange>
          </w:rPr>
          <w:tab/>
        </w:r>
        <w:r w:rsidRPr="00F07AB9">
          <w:rPr>
            <w:highlight w:val="cyan"/>
            <w:lang w:val="it-IT"/>
            <w:rPrChange w:id="12863" w:author="ZTE" w:date="2018-02-19T11:19:00Z">
              <w:rPr>
                <w:highlight w:val="cyan"/>
              </w:rPr>
            </w:rPrChange>
          </w:rPr>
          <w:tab/>
        </w:r>
      </w:ins>
      <w:ins w:id="12864" w:author="" w:date="2018-01-31T13:06:00Z">
        <w:r w:rsidR="00DE72F1" w:rsidRPr="00F07AB9">
          <w:rPr>
            <w:highlight w:val="cyan"/>
            <w:lang w:val="it-IT"/>
            <w:rPrChange w:id="12865" w:author="ZTE" w:date="2018-02-19T11:19:00Z">
              <w:rPr>
                <w:highlight w:val="cyan"/>
              </w:rPr>
            </w:rPrChange>
          </w:rPr>
          <w:tab/>
        </w:r>
      </w:ins>
      <w:ins w:id="12866" w:author="" w:date="2018-01-31T11:10:00Z">
        <w:r w:rsidRPr="00F07AB9">
          <w:rPr>
            <w:highlight w:val="cyan"/>
            <w:lang w:val="it-IT"/>
            <w:rPrChange w:id="12867" w:author="ZTE" w:date="2018-02-19T11:19:00Z">
              <w:rPr>
                <w:highlight w:val="cyan"/>
              </w:rPr>
            </w:rPrChange>
          </w:rPr>
          <w:t>CA-BandwidthClassDL-NR</w:t>
        </w:r>
      </w:ins>
    </w:p>
    <w:p w14:paraId="642CD726" w14:textId="77777777" w:rsidR="004C062D" w:rsidRPr="00F07AB9" w:rsidRDefault="004C062D" w:rsidP="004C062D">
      <w:pPr>
        <w:pStyle w:val="PL"/>
        <w:rPr>
          <w:ins w:id="12868" w:author="" w:date="2018-01-31T11:10:00Z"/>
          <w:highlight w:val="cyan"/>
          <w:lang w:val="it-IT"/>
          <w:rPrChange w:id="12869" w:author="ZTE" w:date="2018-02-19T11:19:00Z">
            <w:rPr>
              <w:ins w:id="12870" w:author="" w:date="2018-01-31T11:10:00Z"/>
              <w:highlight w:val="cyan"/>
            </w:rPr>
          </w:rPrChange>
        </w:rPr>
      </w:pPr>
      <w:ins w:id="12871" w:author="" w:date="2018-01-31T11:10:00Z">
        <w:r w:rsidRPr="00F07AB9">
          <w:rPr>
            <w:highlight w:val="cyan"/>
            <w:lang w:val="it-IT"/>
            <w:rPrChange w:id="12872" w:author="ZTE" w:date="2018-02-19T11:19:00Z">
              <w:rPr>
                <w:highlight w:val="cyan"/>
              </w:rPr>
            </w:rPrChange>
          </w:rPr>
          <w:t xml:space="preserve">    },</w:t>
        </w:r>
      </w:ins>
    </w:p>
    <w:p w14:paraId="2746AEBD" w14:textId="77777777" w:rsidR="004C062D" w:rsidRPr="00F07AB9" w:rsidRDefault="004C062D" w:rsidP="004C062D">
      <w:pPr>
        <w:pStyle w:val="PL"/>
        <w:rPr>
          <w:ins w:id="12873" w:author="" w:date="2018-01-31T11:10:00Z"/>
          <w:highlight w:val="cyan"/>
          <w:lang w:val="it-IT"/>
          <w:rPrChange w:id="12874" w:author="ZTE" w:date="2018-02-19T11:19:00Z">
            <w:rPr>
              <w:ins w:id="12875" w:author="" w:date="2018-01-31T11:10:00Z"/>
              <w:highlight w:val="cyan"/>
            </w:rPr>
          </w:rPrChange>
        </w:rPr>
      </w:pPr>
      <w:ins w:id="12876" w:author="" w:date="2018-01-31T11:10:00Z">
        <w:r w:rsidRPr="00F07AB9">
          <w:rPr>
            <w:highlight w:val="cyan"/>
            <w:lang w:val="it-IT"/>
            <w:rPrChange w:id="12877" w:author="ZTE" w:date="2018-02-19T11:19:00Z">
              <w:rPr>
                <w:highlight w:val="cyan"/>
              </w:rPr>
            </w:rPrChange>
          </w:rPr>
          <w:tab/>
          <w:t>...</w:t>
        </w:r>
      </w:ins>
    </w:p>
    <w:p w14:paraId="5DAA4BA5" w14:textId="77777777" w:rsidR="004C062D" w:rsidRPr="00F07AB9" w:rsidRDefault="004C062D" w:rsidP="004C062D">
      <w:pPr>
        <w:pStyle w:val="PL"/>
        <w:rPr>
          <w:ins w:id="12878" w:author="" w:date="2018-01-31T11:10:00Z"/>
          <w:highlight w:val="cyan"/>
          <w:lang w:val="it-IT"/>
          <w:rPrChange w:id="12879" w:author="ZTE" w:date="2018-02-19T11:19:00Z">
            <w:rPr>
              <w:ins w:id="12880" w:author="" w:date="2018-01-31T11:10:00Z"/>
              <w:highlight w:val="cyan"/>
            </w:rPr>
          </w:rPrChange>
        </w:rPr>
      </w:pPr>
      <w:ins w:id="12881" w:author="" w:date="2018-01-31T11:10:00Z">
        <w:r w:rsidRPr="00F07AB9">
          <w:rPr>
            <w:highlight w:val="cyan"/>
            <w:lang w:val="it-IT"/>
            <w:rPrChange w:id="12882" w:author="ZTE" w:date="2018-02-19T11:19:00Z">
              <w:rPr>
                <w:highlight w:val="cyan"/>
              </w:rPr>
            </w:rPrChange>
          </w:rPr>
          <w:t>}</w:t>
        </w:r>
      </w:ins>
    </w:p>
    <w:p w14:paraId="6924E19D" w14:textId="77777777" w:rsidR="004C062D" w:rsidRPr="00F07AB9" w:rsidRDefault="004C062D" w:rsidP="004C062D">
      <w:pPr>
        <w:pStyle w:val="PL"/>
        <w:rPr>
          <w:ins w:id="12883" w:author="" w:date="2018-01-31T11:10:00Z"/>
          <w:highlight w:val="cyan"/>
          <w:lang w:val="it-IT"/>
          <w:rPrChange w:id="12884" w:author="ZTE" w:date="2018-02-19T11:19:00Z">
            <w:rPr>
              <w:ins w:id="12885" w:author="" w:date="2018-01-31T11:10:00Z"/>
              <w:highlight w:val="cyan"/>
            </w:rPr>
          </w:rPrChange>
        </w:rPr>
      </w:pPr>
    </w:p>
    <w:p w14:paraId="46F03AB9" w14:textId="77777777" w:rsidR="004C062D" w:rsidRPr="00F07AB9" w:rsidRDefault="004C062D" w:rsidP="004C062D">
      <w:pPr>
        <w:pStyle w:val="PL"/>
        <w:rPr>
          <w:ins w:id="12886" w:author="" w:date="2018-01-31T11:10:00Z"/>
          <w:highlight w:val="cyan"/>
          <w:lang w:val="it-IT"/>
          <w:rPrChange w:id="12887" w:author="ZTE" w:date="2018-02-19T11:19:00Z">
            <w:rPr>
              <w:ins w:id="12888" w:author="" w:date="2018-01-31T11:10:00Z"/>
              <w:highlight w:val="cyan"/>
            </w:rPr>
          </w:rPrChange>
        </w:rPr>
      </w:pPr>
      <w:ins w:id="12889" w:author="" w:date="2018-01-31T11:10:00Z">
        <w:r w:rsidRPr="00F07AB9">
          <w:rPr>
            <w:highlight w:val="cyan"/>
            <w:lang w:val="it-IT"/>
            <w:rPrChange w:id="12890" w:author="ZTE" w:date="2018-02-19T11:19:00Z">
              <w:rPr>
                <w:highlight w:val="cyan"/>
              </w:rPr>
            </w:rPrChange>
          </w:rPr>
          <w:t>BandParametersUL ::= SEQUENCE {</w:t>
        </w:r>
      </w:ins>
    </w:p>
    <w:p w14:paraId="09099A43" w14:textId="77777777" w:rsidR="004C062D" w:rsidRPr="00F07AB9" w:rsidRDefault="004C062D" w:rsidP="004C062D">
      <w:pPr>
        <w:pStyle w:val="PL"/>
        <w:rPr>
          <w:ins w:id="12891" w:author="" w:date="2018-01-31T11:10:00Z"/>
          <w:highlight w:val="cyan"/>
          <w:lang w:val="it-IT"/>
          <w:rPrChange w:id="12892" w:author="ZTE" w:date="2018-02-19T11:19:00Z">
            <w:rPr>
              <w:ins w:id="12893" w:author="" w:date="2018-01-31T11:10:00Z"/>
              <w:highlight w:val="cyan"/>
            </w:rPr>
          </w:rPrChange>
        </w:rPr>
      </w:pPr>
      <w:ins w:id="12894" w:author="" w:date="2018-01-31T11:10:00Z">
        <w:r w:rsidRPr="00F07AB9">
          <w:rPr>
            <w:highlight w:val="cyan"/>
            <w:lang w:val="it-IT"/>
            <w:rPrChange w:id="12895" w:author="ZTE" w:date="2018-02-19T11:19:00Z">
              <w:rPr>
                <w:highlight w:val="cyan"/>
              </w:rPr>
            </w:rPrChange>
          </w:rPr>
          <w:tab/>
          <w:t>bandwidthClassInfoUL</w:t>
        </w:r>
        <w:r w:rsidRPr="00F07AB9">
          <w:rPr>
            <w:highlight w:val="cyan"/>
            <w:lang w:val="it-IT"/>
            <w:rPrChange w:id="12896" w:author="ZTE" w:date="2018-02-19T11:19:00Z">
              <w:rPr>
                <w:highlight w:val="cyan"/>
              </w:rPr>
            </w:rPrChange>
          </w:rPr>
          <w:tab/>
        </w:r>
        <w:r w:rsidRPr="00F07AB9">
          <w:rPr>
            <w:highlight w:val="cyan"/>
            <w:lang w:val="it-IT"/>
            <w:rPrChange w:id="12897" w:author="ZTE" w:date="2018-02-19T11:19:00Z">
              <w:rPr>
                <w:highlight w:val="cyan"/>
              </w:rPr>
            </w:rPrChange>
          </w:rPr>
          <w:tab/>
        </w:r>
      </w:ins>
      <w:ins w:id="12898" w:author="" w:date="2018-01-31T13:06:00Z">
        <w:r w:rsidR="00DE72F1" w:rsidRPr="00F07AB9">
          <w:rPr>
            <w:highlight w:val="cyan"/>
            <w:lang w:val="it-IT"/>
            <w:rPrChange w:id="12899" w:author="ZTE" w:date="2018-02-19T11:19:00Z">
              <w:rPr>
                <w:highlight w:val="cyan"/>
              </w:rPr>
            </w:rPrChange>
          </w:rPr>
          <w:tab/>
        </w:r>
      </w:ins>
      <w:ins w:id="12900" w:author="" w:date="2018-01-31T11:10:00Z">
        <w:r w:rsidRPr="00F07AB9">
          <w:rPr>
            <w:highlight w:val="cyan"/>
            <w:lang w:val="it-IT"/>
            <w:rPrChange w:id="12901" w:author="ZTE" w:date="2018-02-19T11:19:00Z">
              <w:rPr>
                <w:highlight w:val="cyan"/>
              </w:rPr>
            </w:rPrChange>
          </w:rPr>
          <w:t>CHOICE {</w:t>
        </w:r>
      </w:ins>
    </w:p>
    <w:p w14:paraId="506FA1A7" w14:textId="77777777" w:rsidR="004C062D" w:rsidRPr="00F07AB9" w:rsidRDefault="004C062D" w:rsidP="004C062D">
      <w:pPr>
        <w:pStyle w:val="PL"/>
        <w:rPr>
          <w:ins w:id="12902" w:author="" w:date="2018-01-31T11:10:00Z"/>
          <w:highlight w:val="cyan"/>
          <w:lang w:val="it-IT"/>
          <w:rPrChange w:id="12903" w:author="ZTE" w:date="2018-02-19T11:19:00Z">
            <w:rPr>
              <w:ins w:id="12904" w:author="" w:date="2018-01-31T11:10:00Z"/>
              <w:highlight w:val="cyan"/>
            </w:rPr>
          </w:rPrChange>
        </w:rPr>
      </w:pPr>
      <w:ins w:id="12905" w:author="" w:date="2018-01-31T11:10:00Z">
        <w:r w:rsidRPr="00F07AB9">
          <w:rPr>
            <w:highlight w:val="cyan"/>
            <w:lang w:val="it-IT"/>
            <w:rPrChange w:id="12906" w:author="ZTE" w:date="2018-02-19T11:19:00Z">
              <w:rPr>
                <w:highlight w:val="cyan"/>
              </w:rPr>
            </w:rPrChange>
          </w:rPr>
          <w:tab/>
        </w:r>
      </w:ins>
      <w:ins w:id="12907" w:author="" w:date="2018-01-31T13:06:00Z">
        <w:r w:rsidR="00DE72F1" w:rsidRPr="00F07AB9">
          <w:rPr>
            <w:highlight w:val="cyan"/>
            <w:lang w:val="it-IT"/>
            <w:rPrChange w:id="12908" w:author="ZTE" w:date="2018-02-19T11:19:00Z">
              <w:rPr>
                <w:highlight w:val="cyan"/>
              </w:rPr>
            </w:rPrChange>
          </w:rPr>
          <w:tab/>
        </w:r>
      </w:ins>
      <w:ins w:id="12909" w:author="" w:date="2018-01-31T11:10:00Z">
        <w:r w:rsidRPr="00F07AB9">
          <w:rPr>
            <w:highlight w:val="cyan"/>
            <w:lang w:val="it-IT"/>
            <w:rPrChange w:id="12910" w:author="ZTE" w:date="2018-02-19T11:19:00Z">
              <w:rPr>
                <w:highlight w:val="cyan"/>
              </w:rPr>
            </w:rPrChange>
          </w:rPr>
          <w:t>ca-BandwidthClassUL-EUTRA</w:t>
        </w:r>
        <w:r w:rsidRPr="00F07AB9">
          <w:rPr>
            <w:highlight w:val="cyan"/>
            <w:lang w:val="it-IT"/>
            <w:rPrChange w:id="12911" w:author="ZTE" w:date="2018-02-19T11:19:00Z">
              <w:rPr>
                <w:highlight w:val="cyan"/>
              </w:rPr>
            </w:rPrChange>
          </w:rPr>
          <w:tab/>
        </w:r>
      </w:ins>
      <w:ins w:id="12912" w:author="" w:date="2018-01-31T11:23:00Z">
        <w:r w:rsidR="00DD4AC0" w:rsidRPr="00F07AB9">
          <w:rPr>
            <w:highlight w:val="cyan"/>
            <w:lang w:val="it-IT"/>
            <w:rPrChange w:id="12913" w:author="ZTE" w:date="2018-02-19T11:19:00Z">
              <w:rPr>
                <w:highlight w:val="cyan"/>
              </w:rPr>
            </w:rPrChange>
          </w:rPr>
          <w:tab/>
        </w:r>
      </w:ins>
      <w:ins w:id="12914" w:author="" w:date="2018-01-31T11:10:00Z">
        <w:r w:rsidRPr="00F07AB9">
          <w:rPr>
            <w:highlight w:val="cyan"/>
            <w:lang w:val="it-IT"/>
            <w:rPrChange w:id="12915" w:author="ZTE" w:date="2018-02-19T11:19:00Z">
              <w:rPr>
                <w:highlight w:val="cyan"/>
              </w:rPr>
            </w:rPrChange>
          </w:rPr>
          <w:t>CA-BandwidthClassUL-EUTRA,</w:t>
        </w:r>
      </w:ins>
    </w:p>
    <w:p w14:paraId="65996F0A" w14:textId="77777777" w:rsidR="004C062D" w:rsidRPr="00F07AB9" w:rsidRDefault="004C062D" w:rsidP="004C062D">
      <w:pPr>
        <w:pStyle w:val="PL"/>
        <w:rPr>
          <w:ins w:id="12916" w:author="" w:date="2018-01-31T11:10:00Z"/>
          <w:highlight w:val="cyan"/>
          <w:lang w:val="it-IT"/>
          <w:rPrChange w:id="12917" w:author="ZTE" w:date="2018-02-19T11:19:00Z">
            <w:rPr>
              <w:ins w:id="12918" w:author="" w:date="2018-01-31T11:10:00Z"/>
              <w:highlight w:val="cyan"/>
            </w:rPr>
          </w:rPrChange>
        </w:rPr>
      </w:pPr>
      <w:ins w:id="12919" w:author="" w:date="2018-01-31T11:10:00Z">
        <w:r w:rsidRPr="00F07AB9">
          <w:rPr>
            <w:highlight w:val="cyan"/>
            <w:lang w:val="it-IT"/>
            <w:rPrChange w:id="12920" w:author="ZTE" w:date="2018-02-19T11:19:00Z">
              <w:rPr>
                <w:highlight w:val="cyan"/>
              </w:rPr>
            </w:rPrChange>
          </w:rPr>
          <w:tab/>
        </w:r>
      </w:ins>
      <w:ins w:id="12921" w:author="" w:date="2018-01-31T13:06:00Z">
        <w:r w:rsidR="00DE72F1" w:rsidRPr="00F07AB9">
          <w:rPr>
            <w:highlight w:val="cyan"/>
            <w:lang w:val="it-IT"/>
            <w:rPrChange w:id="12922" w:author="ZTE" w:date="2018-02-19T11:19:00Z">
              <w:rPr>
                <w:highlight w:val="cyan"/>
              </w:rPr>
            </w:rPrChange>
          </w:rPr>
          <w:tab/>
        </w:r>
      </w:ins>
      <w:ins w:id="12923" w:author="" w:date="2018-01-31T11:10:00Z">
        <w:r w:rsidRPr="00F07AB9">
          <w:rPr>
            <w:highlight w:val="cyan"/>
            <w:lang w:val="it-IT"/>
            <w:rPrChange w:id="12924" w:author="ZTE" w:date="2018-02-19T11:19:00Z">
              <w:rPr>
                <w:highlight w:val="cyan"/>
              </w:rPr>
            </w:rPrChange>
          </w:rPr>
          <w:t>ca-BandwidthClassUL-NR</w:t>
        </w:r>
        <w:r w:rsidRPr="00F07AB9">
          <w:rPr>
            <w:highlight w:val="cyan"/>
            <w:lang w:val="it-IT"/>
            <w:rPrChange w:id="12925" w:author="ZTE" w:date="2018-02-19T11:19:00Z">
              <w:rPr>
                <w:highlight w:val="cyan"/>
              </w:rPr>
            </w:rPrChange>
          </w:rPr>
          <w:tab/>
        </w:r>
        <w:r w:rsidRPr="00F07AB9">
          <w:rPr>
            <w:highlight w:val="cyan"/>
            <w:lang w:val="it-IT"/>
            <w:rPrChange w:id="12926" w:author="ZTE" w:date="2018-02-19T11:19:00Z">
              <w:rPr>
                <w:highlight w:val="cyan"/>
              </w:rPr>
            </w:rPrChange>
          </w:rPr>
          <w:tab/>
        </w:r>
      </w:ins>
      <w:ins w:id="12927" w:author="" w:date="2018-01-31T13:06:00Z">
        <w:r w:rsidR="00DE72F1" w:rsidRPr="00F07AB9">
          <w:rPr>
            <w:highlight w:val="cyan"/>
            <w:lang w:val="it-IT"/>
            <w:rPrChange w:id="12928" w:author="ZTE" w:date="2018-02-19T11:19:00Z">
              <w:rPr>
                <w:highlight w:val="cyan"/>
              </w:rPr>
            </w:rPrChange>
          </w:rPr>
          <w:tab/>
        </w:r>
      </w:ins>
      <w:ins w:id="12929" w:author="" w:date="2018-01-31T11:10:00Z">
        <w:r w:rsidRPr="00F07AB9">
          <w:rPr>
            <w:highlight w:val="cyan"/>
            <w:lang w:val="it-IT"/>
            <w:rPrChange w:id="12930" w:author="ZTE" w:date="2018-02-19T11:19:00Z">
              <w:rPr>
                <w:highlight w:val="cyan"/>
              </w:rPr>
            </w:rPrChange>
          </w:rPr>
          <w:t>CA-BandwidthClassUL-NR</w:t>
        </w:r>
      </w:ins>
    </w:p>
    <w:p w14:paraId="4A45B7A3" w14:textId="77777777" w:rsidR="004C062D" w:rsidRPr="00EE645B" w:rsidRDefault="004C062D" w:rsidP="004C062D">
      <w:pPr>
        <w:pStyle w:val="PL"/>
        <w:rPr>
          <w:ins w:id="12931" w:author="" w:date="2018-01-31T11:10:00Z"/>
          <w:highlight w:val="cyan"/>
        </w:rPr>
      </w:pPr>
      <w:ins w:id="12932" w:author="" w:date="2018-01-31T11:10:00Z">
        <w:r w:rsidRPr="00F07AB9">
          <w:rPr>
            <w:highlight w:val="cyan"/>
            <w:lang w:val="it-IT"/>
            <w:rPrChange w:id="12933" w:author="ZTE" w:date="2018-02-19T11:19:00Z">
              <w:rPr>
                <w:highlight w:val="cyan"/>
              </w:rPr>
            </w:rPrChange>
          </w:rPr>
          <w:t xml:space="preserve">    </w:t>
        </w:r>
        <w:r w:rsidRPr="00EE645B">
          <w:rPr>
            <w:highlight w:val="cyan"/>
          </w:rPr>
          <w:t>},</w:t>
        </w:r>
      </w:ins>
    </w:p>
    <w:p w14:paraId="6FA2BC5B" w14:textId="77777777" w:rsidR="00E05FEE" w:rsidRPr="00EE645B" w:rsidRDefault="004C062D" w:rsidP="004C062D">
      <w:pPr>
        <w:pStyle w:val="PL"/>
        <w:rPr>
          <w:highlight w:val="cyan"/>
        </w:rPr>
      </w:pPr>
      <w:ins w:id="12934" w:author="" w:date="2018-01-31T11:10:00Z">
        <w:r w:rsidRPr="00EE645B">
          <w:rPr>
            <w:highlight w:val="cyan"/>
          </w:rPr>
          <w:tab/>
          <w:t>...</w:t>
        </w:r>
      </w:ins>
    </w:p>
    <w:p w14:paraId="5120EE96" w14:textId="77777777" w:rsidR="00CE0FF8" w:rsidRPr="00EE645B" w:rsidRDefault="00CE0FF8" w:rsidP="00F62519">
      <w:pPr>
        <w:pStyle w:val="PL"/>
        <w:rPr>
          <w:del w:id="12935" w:author="" w:date="2018-01-31T11:02:00Z"/>
          <w:color w:val="808080"/>
          <w:highlight w:val="cyan"/>
        </w:rPr>
      </w:pPr>
      <w:del w:id="12936" w:author="" w:date="2018-01-31T11:02:00Z">
        <w:r w:rsidRPr="00EE645B">
          <w:rPr>
            <w:highlight w:val="cyan"/>
          </w:rPr>
          <w:tab/>
        </w:r>
        <w:r w:rsidRPr="00EE645B">
          <w:rPr>
            <w:color w:val="808080"/>
            <w:highlight w:val="cyan"/>
          </w:rPr>
          <w:delText>-- FFS How to decouple DL and UL</w:delText>
        </w:r>
      </w:del>
    </w:p>
    <w:p w14:paraId="776DD053"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14:paraId="4ADDE634" w14:textId="77777777"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14:paraId="3DD54204" w14:textId="77777777"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14:paraId="3952673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14:paraId="294ED265"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14:paraId="4FEA3A9E" w14:textId="77777777" w:rsidR="00CE0FF8" w:rsidRPr="00EE645B" w:rsidRDefault="00CE0FF8" w:rsidP="00F62519">
      <w:pPr>
        <w:pStyle w:val="PL"/>
        <w:rPr>
          <w:highlight w:val="cyan"/>
        </w:rPr>
      </w:pPr>
      <w:r w:rsidRPr="00EE645B">
        <w:rPr>
          <w:highlight w:val="cyan"/>
        </w:rPr>
        <w:t>}</w:t>
      </w:r>
    </w:p>
    <w:p w14:paraId="67D795A4" w14:textId="77777777" w:rsidR="00CE0FF8" w:rsidRPr="00EE645B" w:rsidRDefault="00CE0FF8" w:rsidP="00F62519">
      <w:pPr>
        <w:pStyle w:val="PL"/>
        <w:rPr>
          <w:highlight w:val="cyan"/>
        </w:rPr>
      </w:pPr>
    </w:p>
    <w:p w14:paraId="5494910A" w14:textId="77777777" w:rsidR="000B37A8" w:rsidRPr="00EE645B" w:rsidRDefault="000B37A8" w:rsidP="00CE00FD">
      <w:pPr>
        <w:pStyle w:val="PL"/>
        <w:rPr>
          <w:color w:val="808080"/>
          <w:highlight w:val="cyan"/>
        </w:rPr>
      </w:pPr>
      <w:r w:rsidRPr="00EE645B">
        <w:rPr>
          <w:color w:val="808080"/>
          <w:highlight w:val="cyan"/>
        </w:rPr>
        <w:t>-- TAG-BAND-COMBINATION-LIST-STOP</w:t>
      </w:r>
    </w:p>
    <w:p w14:paraId="628D0C04" w14:textId="77777777" w:rsidR="003277C2" w:rsidRPr="00EE645B" w:rsidRDefault="003277C2" w:rsidP="00F62519">
      <w:pPr>
        <w:pStyle w:val="PL"/>
        <w:rPr>
          <w:color w:val="808080"/>
          <w:highlight w:val="cyan"/>
        </w:rPr>
      </w:pPr>
      <w:r w:rsidRPr="00EE645B">
        <w:rPr>
          <w:color w:val="808080"/>
          <w:highlight w:val="cyan"/>
        </w:rPr>
        <w:t>-- ASN1STOP</w:t>
      </w:r>
    </w:p>
    <w:p w14:paraId="5812D80F" w14:textId="77777777" w:rsidR="005F41A9" w:rsidRPr="00EE645B" w:rsidRDefault="005F41A9" w:rsidP="00451FC1">
      <w:pPr>
        <w:pStyle w:val="BodyText"/>
        <w:rPr>
          <w:ins w:id="12937" w:author="" w:date="2018-01-31T11:07:00Z"/>
          <w:highlight w:val="cyan"/>
        </w:rPr>
      </w:pPr>
      <w:bookmarkStart w:id="12938" w:name="_Toc487673700"/>
      <w:bookmarkStart w:id="1293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5C712F7" w14:textId="77777777" w:rsidTr="001D0B21">
        <w:trPr>
          <w:ins w:id="12940" w:author="" w:date="2018-01-31T11:07:00Z"/>
        </w:trPr>
        <w:tc>
          <w:tcPr>
            <w:tcW w:w="14281" w:type="dxa"/>
            <w:shd w:val="clear" w:color="auto" w:fill="auto"/>
          </w:tcPr>
          <w:p w14:paraId="65F792C9" w14:textId="77777777" w:rsidR="00D615A4" w:rsidRPr="00EE645B" w:rsidRDefault="0034534F" w:rsidP="001D0B21">
            <w:pPr>
              <w:pStyle w:val="TAH"/>
              <w:rPr>
                <w:ins w:id="12941" w:author="" w:date="2018-01-31T11:07:00Z"/>
                <w:rFonts w:eastAsia="Calibri"/>
                <w:szCs w:val="22"/>
                <w:highlight w:val="cyan"/>
              </w:rPr>
            </w:pPr>
            <w:ins w:id="12942" w:author="" w:date="2018-01-31T11:26:00Z">
              <w:r w:rsidRPr="00EE645B">
                <w:rPr>
                  <w:i/>
                  <w:highlight w:val="cyan"/>
                </w:rPr>
                <w:lastRenderedPageBreak/>
                <w:t>BandCombinationList</w:t>
              </w:r>
            </w:ins>
            <w:ins w:id="12943" w:author="" w:date="2018-01-31T11:07:00Z">
              <w:r w:rsidR="00D615A4" w:rsidRPr="00EE645B">
                <w:rPr>
                  <w:rFonts w:eastAsia="Calibri"/>
                  <w:i/>
                  <w:szCs w:val="22"/>
                  <w:highlight w:val="cyan"/>
                </w:rPr>
                <w:t xml:space="preserve"> field descriptions</w:t>
              </w:r>
            </w:ins>
          </w:p>
        </w:tc>
      </w:tr>
      <w:tr w:rsidR="00D615A4" w:rsidRPr="00EE645B" w14:paraId="3DB7857E" w14:textId="77777777" w:rsidTr="001D0B21">
        <w:trPr>
          <w:ins w:id="12944" w:author="" w:date="2018-01-31T11:07:00Z"/>
        </w:trPr>
        <w:tc>
          <w:tcPr>
            <w:tcW w:w="14281" w:type="dxa"/>
            <w:shd w:val="clear" w:color="auto" w:fill="auto"/>
          </w:tcPr>
          <w:p w14:paraId="212F87CA" w14:textId="77777777" w:rsidR="00D615A4" w:rsidRPr="00EE645B" w:rsidRDefault="0034534F" w:rsidP="001D0B21">
            <w:pPr>
              <w:pStyle w:val="TAL"/>
              <w:rPr>
                <w:ins w:id="12945" w:author="" w:date="2018-01-31T11:07:00Z"/>
                <w:rFonts w:eastAsia="Calibri"/>
                <w:b/>
                <w:i/>
                <w:szCs w:val="22"/>
                <w:highlight w:val="cyan"/>
              </w:rPr>
            </w:pPr>
            <w:ins w:id="12946" w:author="" w:date="2018-01-31T11:25:00Z">
              <w:r w:rsidRPr="00EE645B">
                <w:rPr>
                  <w:rFonts w:eastAsia="Calibri"/>
                  <w:b/>
                  <w:i/>
                  <w:szCs w:val="22"/>
                  <w:highlight w:val="cyan"/>
                </w:rPr>
                <w:t>bandCombinationsUL</w:t>
              </w:r>
            </w:ins>
          </w:p>
          <w:p w14:paraId="3779261A" w14:textId="77777777" w:rsidR="00D615A4" w:rsidRPr="00EE645B" w:rsidRDefault="0034534F" w:rsidP="001D0B21">
            <w:pPr>
              <w:pStyle w:val="TAL"/>
              <w:rPr>
                <w:ins w:id="12947" w:author="" w:date="2018-01-31T11:07:00Z"/>
                <w:rFonts w:eastAsia="Calibri"/>
                <w:szCs w:val="22"/>
                <w:highlight w:val="cyan"/>
              </w:rPr>
            </w:pPr>
            <w:ins w:id="12948" w:author="" w:date="2018-01-31T11:27:00Z">
              <w:r w:rsidRPr="00EE645B">
                <w:rPr>
                  <w:rFonts w:eastAsia="Calibri"/>
                  <w:szCs w:val="22"/>
                  <w:highlight w:val="cyan"/>
                </w:rPr>
                <w:t>Bit string with p</w:t>
              </w:r>
            </w:ins>
            <w:ins w:id="12949" w:author="" w:date="2018-01-31T11:26:00Z">
              <w:r w:rsidRPr="00EE645B">
                <w:rPr>
                  <w:rFonts w:eastAsia="Calibri"/>
                  <w:szCs w:val="22"/>
                  <w:highlight w:val="cyan"/>
                </w:rPr>
                <w:t>ointers to entries in BandCombinationListUL.</w:t>
              </w:r>
            </w:ins>
            <w:ins w:id="12950" w:author="" w:date="2018-01-31T11:27:00Z">
              <w:r w:rsidRPr="00EE645B">
                <w:rPr>
                  <w:rFonts w:eastAsia="Calibri"/>
                  <w:szCs w:val="22"/>
                  <w:highlight w:val="cyan"/>
                </w:rPr>
                <w:t xml:space="preserve"> </w:t>
              </w:r>
            </w:ins>
            <w:ins w:id="12951"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952" w:author="" w:date="2018-01-31T11:27:00Z">
              <w:r w:rsidRPr="00EE645B">
                <w:rPr>
                  <w:rFonts w:eastAsia="Calibri"/>
                  <w:szCs w:val="22"/>
                  <w:highlight w:val="cyan"/>
                </w:rPr>
                <w:t xml:space="preserve"> </w:t>
              </w:r>
            </w:ins>
            <w:ins w:id="12953" w:author="" w:date="2018-01-31T11:26:00Z">
              <w:r w:rsidRPr="00EE645B">
                <w:rPr>
                  <w:rFonts w:eastAsia="Calibri"/>
                  <w:szCs w:val="22"/>
                  <w:highlight w:val="cyan"/>
                </w:rPr>
                <w:t>bandAndParametersDLList can be pointed to.</w:t>
              </w:r>
            </w:ins>
          </w:p>
        </w:tc>
      </w:tr>
    </w:tbl>
    <w:p w14:paraId="448908A4" w14:textId="77777777" w:rsidR="00CE0FF8" w:rsidRPr="00EE645B" w:rsidRDefault="00CE0FF8" w:rsidP="005D62AF">
      <w:pPr>
        <w:pStyle w:val="Heading4"/>
        <w:rPr>
          <w:i/>
          <w:iCs/>
          <w:highlight w:val="cyan"/>
        </w:rPr>
      </w:pPr>
      <w:bookmarkStart w:id="12954" w:name="_Toc505697619"/>
      <w:r w:rsidRPr="00EE645B">
        <w:rPr>
          <w:i/>
          <w:iCs/>
          <w:highlight w:val="cyan"/>
        </w:rPr>
        <w:t>–</w:t>
      </w:r>
      <w:r w:rsidRPr="00EE645B">
        <w:rPr>
          <w:i/>
          <w:iCs/>
          <w:highlight w:val="cyan"/>
        </w:rPr>
        <w:tab/>
      </w:r>
      <w:r w:rsidRPr="00EE645B">
        <w:rPr>
          <w:i/>
          <w:iCs/>
          <w:noProof/>
          <w:highlight w:val="cyan"/>
        </w:rPr>
        <w:t>RAT-Type</w:t>
      </w:r>
      <w:bookmarkEnd w:id="12938"/>
      <w:bookmarkEnd w:id="12939"/>
      <w:bookmarkEnd w:id="12954"/>
    </w:p>
    <w:p w14:paraId="581D5B8F"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955" w:author="merged r1" w:date="2018-01-18T13:12:00Z">
        <w:r w:rsidRPr="00EE645B">
          <w:rPr>
            <w:highlight w:val="cyan"/>
            <w:lang w:eastAsia="ja-JP"/>
          </w:rPr>
          <w:delText xml:space="preserve"> </w:delText>
        </w:r>
      </w:del>
      <w:r w:rsidRPr="00EE645B">
        <w:rPr>
          <w:highlight w:val="cyan"/>
          <w:lang w:eastAsia="ja-JP"/>
        </w:rPr>
        <w:t>transferred UE capabilities.</w:t>
      </w:r>
    </w:p>
    <w:p w14:paraId="794E70EF"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514F87EB" w14:textId="77777777" w:rsidR="00CE0FF8" w:rsidRPr="00EE645B" w:rsidRDefault="003277C2" w:rsidP="00F62519">
      <w:pPr>
        <w:pStyle w:val="PL"/>
        <w:rPr>
          <w:color w:val="808080"/>
          <w:highlight w:val="cyan"/>
        </w:rPr>
      </w:pPr>
      <w:r w:rsidRPr="00EE645B">
        <w:rPr>
          <w:color w:val="808080"/>
          <w:highlight w:val="cyan"/>
        </w:rPr>
        <w:t>-- ASN1START</w:t>
      </w:r>
    </w:p>
    <w:p w14:paraId="731E2F64" w14:textId="77777777" w:rsidR="000B37A8" w:rsidRPr="00EE645B" w:rsidRDefault="000B37A8" w:rsidP="00CE00FD">
      <w:pPr>
        <w:pStyle w:val="PL"/>
        <w:rPr>
          <w:color w:val="808080"/>
          <w:highlight w:val="cyan"/>
        </w:rPr>
      </w:pPr>
      <w:r w:rsidRPr="00EE645B">
        <w:rPr>
          <w:color w:val="808080"/>
          <w:highlight w:val="cyan"/>
        </w:rPr>
        <w:t>-- TAG-RAT-TYPE-START</w:t>
      </w:r>
    </w:p>
    <w:p w14:paraId="680CF42E" w14:textId="77777777" w:rsidR="003277C2" w:rsidRPr="00EE645B" w:rsidRDefault="003277C2" w:rsidP="00F62519">
      <w:pPr>
        <w:pStyle w:val="PL"/>
        <w:rPr>
          <w:highlight w:val="cyan"/>
        </w:rPr>
      </w:pPr>
    </w:p>
    <w:p w14:paraId="5400756E" w14:textId="77777777"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14:paraId="30A5EC4E" w14:textId="77777777" w:rsidR="00CE0FF8" w:rsidRPr="00EE645B" w:rsidRDefault="00CE0FF8" w:rsidP="00F62519">
      <w:pPr>
        <w:pStyle w:val="PL"/>
        <w:rPr>
          <w:highlight w:val="cyan"/>
        </w:rPr>
      </w:pPr>
    </w:p>
    <w:p w14:paraId="68674307" w14:textId="77777777" w:rsidR="00CE0FF8" w:rsidRPr="00EE645B" w:rsidRDefault="00CE0FF8" w:rsidP="00F62519">
      <w:pPr>
        <w:pStyle w:val="PL"/>
        <w:rPr>
          <w:color w:val="808080"/>
          <w:highlight w:val="cyan"/>
        </w:rPr>
      </w:pPr>
      <w:r w:rsidRPr="00EE645B">
        <w:rPr>
          <w:color w:val="808080"/>
          <w:highlight w:val="cyan"/>
        </w:rPr>
        <w:t>-- FFS utra, geran-cs, geran-ps and cdma2000-1XRTT</w:t>
      </w:r>
    </w:p>
    <w:p w14:paraId="5C834373" w14:textId="77777777" w:rsidR="000B37A8" w:rsidRPr="00EE645B" w:rsidRDefault="000B37A8" w:rsidP="00CE00FD">
      <w:pPr>
        <w:pStyle w:val="PL"/>
        <w:rPr>
          <w:highlight w:val="cyan"/>
        </w:rPr>
      </w:pPr>
    </w:p>
    <w:p w14:paraId="32BF7FCD" w14:textId="77777777" w:rsidR="000B37A8" w:rsidRPr="00EE645B" w:rsidRDefault="000B37A8" w:rsidP="00CE00FD">
      <w:pPr>
        <w:pStyle w:val="PL"/>
        <w:rPr>
          <w:color w:val="808080"/>
          <w:highlight w:val="cyan"/>
        </w:rPr>
      </w:pPr>
      <w:r w:rsidRPr="00EE645B">
        <w:rPr>
          <w:color w:val="808080"/>
          <w:highlight w:val="cyan"/>
        </w:rPr>
        <w:t>-- TAG-RAT-TYPE-STOP</w:t>
      </w:r>
    </w:p>
    <w:p w14:paraId="779699F6" w14:textId="77777777" w:rsidR="003277C2" w:rsidRPr="00EE645B" w:rsidRDefault="003277C2" w:rsidP="00F62519">
      <w:pPr>
        <w:pStyle w:val="PL"/>
        <w:rPr>
          <w:color w:val="808080"/>
          <w:highlight w:val="cyan"/>
        </w:rPr>
      </w:pPr>
      <w:r w:rsidRPr="00EE645B">
        <w:rPr>
          <w:color w:val="808080"/>
          <w:highlight w:val="cyan"/>
        </w:rPr>
        <w:t>-- ASN1STOP</w:t>
      </w:r>
    </w:p>
    <w:p w14:paraId="679D5EF0" w14:textId="77777777" w:rsidR="00CE0FF8" w:rsidRPr="00EE645B" w:rsidRDefault="00CE0FF8" w:rsidP="005D62AF">
      <w:pPr>
        <w:pStyle w:val="Heading4"/>
        <w:rPr>
          <w:i/>
          <w:iCs/>
          <w:noProof/>
          <w:highlight w:val="cyan"/>
        </w:rPr>
      </w:pPr>
      <w:bookmarkStart w:id="12956" w:name="_Toc500942764"/>
      <w:bookmarkStart w:id="12957" w:name="_Toc505697620"/>
      <w:r w:rsidRPr="00EE645B">
        <w:rPr>
          <w:i/>
          <w:iCs/>
          <w:highlight w:val="cyan"/>
        </w:rPr>
        <w:t>–</w:t>
      </w:r>
      <w:r w:rsidRPr="00EE645B">
        <w:rPr>
          <w:i/>
          <w:iCs/>
          <w:highlight w:val="cyan"/>
        </w:rPr>
        <w:tab/>
      </w:r>
      <w:bookmarkStart w:id="12958" w:name="_Toc487673705"/>
      <w:r w:rsidRPr="00EE645B">
        <w:rPr>
          <w:i/>
          <w:iCs/>
          <w:noProof/>
          <w:highlight w:val="cyan"/>
        </w:rPr>
        <w:t>UE-CapabilityRAT-ContainerList</w:t>
      </w:r>
      <w:bookmarkEnd w:id="12956"/>
      <w:bookmarkEnd w:id="12957"/>
      <w:bookmarkEnd w:id="12958"/>
    </w:p>
    <w:p w14:paraId="1B4FFEAC"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66E9CC06"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3244DD38" w14:textId="77777777" w:rsidR="00CE0FF8" w:rsidRPr="00EE645B" w:rsidRDefault="003277C2" w:rsidP="00F62519">
      <w:pPr>
        <w:pStyle w:val="PL"/>
        <w:rPr>
          <w:color w:val="808080"/>
          <w:highlight w:val="cyan"/>
        </w:rPr>
      </w:pPr>
      <w:r w:rsidRPr="00EE645B">
        <w:rPr>
          <w:color w:val="808080"/>
          <w:highlight w:val="cyan"/>
        </w:rPr>
        <w:t>-- ASN1START</w:t>
      </w:r>
    </w:p>
    <w:p w14:paraId="16E77B6C" w14:textId="77777777" w:rsidR="000B37A8" w:rsidRPr="00EE645B" w:rsidRDefault="000B37A8" w:rsidP="00CE00FD">
      <w:pPr>
        <w:pStyle w:val="PL"/>
        <w:rPr>
          <w:color w:val="808080"/>
          <w:highlight w:val="cyan"/>
        </w:rPr>
      </w:pPr>
      <w:r w:rsidRPr="00EE645B">
        <w:rPr>
          <w:color w:val="808080"/>
          <w:highlight w:val="cyan"/>
        </w:rPr>
        <w:t>-- TAG-UE-CAPABILITY-RAT-CONTAINER-LIST-START</w:t>
      </w:r>
    </w:p>
    <w:p w14:paraId="49769C0D" w14:textId="77777777" w:rsidR="003277C2" w:rsidRPr="00EE645B" w:rsidRDefault="003277C2" w:rsidP="00F62519">
      <w:pPr>
        <w:pStyle w:val="PL"/>
        <w:rPr>
          <w:highlight w:val="cyan"/>
        </w:rPr>
      </w:pPr>
    </w:p>
    <w:p w14:paraId="664D72F1" w14:textId="77777777"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14:paraId="443F67AF" w14:textId="77777777" w:rsidR="00CE0FF8" w:rsidRPr="00EE645B" w:rsidRDefault="00CE0FF8" w:rsidP="00F62519">
      <w:pPr>
        <w:pStyle w:val="PL"/>
        <w:rPr>
          <w:highlight w:val="cyan"/>
        </w:rPr>
      </w:pPr>
    </w:p>
    <w:p w14:paraId="4F798023" w14:textId="77777777"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14:paraId="03359736" w14:textId="77777777"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14:paraId="39F69396" w14:textId="77777777" w:rsidR="00CE0FF8" w:rsidRPr="00EE645B" w:rsidRDefault="00CE0FF8" w:rsidP="00F62519">
      <w:pPr>
        <w:pStyle w:val="PL"/>
        <w:rPr>
          <w:highlight w:val="cyan"/>
        </w:rPr>
      </w:pPr>
      <w:r w:rsidRPr="00EE645B">
        <w:rPr>
          <w:highlight w:val="cyan"/>
        </w:rPr>
        <w:tab/>
        <w:t>ue</w:t>
      </w:r>
      <w:ins w:id="12959"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14:paraId="4388B856" w14:textId="77777777" w:rsidR="00CE0FF8" w:rsidRPr="00EE645B" w:rsidRDefault="00CE0FF8" w:rsidP="00F62519">
      <w:pPr>
        <w:pStyle w:val="PL"/>
        <w:rPr>
          <w:highlight w:val="cyan"/>
        </w:rPr>
      </w:pPr>
      <w:r w:rsidRPr="00EE645B">
        <w:rPr>
          <w:highlight w:val="cyan"/>
        </w:rPr>
        <w:t>}</w:t>
      </w:r>
    </w:p>
    <w:p w14:paraId="6F1499B9" w14:textId="77777777" w:rsidR="003277C2" w:rsidRPr="00EE645B" w:rsidRDefault="003277C2" w:rsidP="00F62519">
      <w:pPr>
        <w:pStyle w:val="PL"/>
        <w:rPr>
          <w:highlight w:val="cyan"/>
        </w:rPr>
      </w:pPr>
    </w:p>
    <w:p w14:paraId="045A5049" w14:textId="77777777" w:rsidR="000B37A8" w:rsidRPr="00EE645B" w:rsidRDefault="000B37A8" w:rsidP="00CE00FD">
      <w:pPr>
        <w:pStyle w:val="PL"/>
        <w:rPr>
          <w:color w:val="808080"/>
          <w:highlight w:val="cyan"/>
        </w:rPr>
      </w:pPr>
      <w:r w:rsidRPr="00EE645B">
        <w:rPr>
          <w:color w:val="808080"/>
          <w:highlight w:val="cyan"/>
        </w:rPr>
        <w:t>-- TAG-UE-CAPABILITY-RAT-CONTAINER-LIST-STOP</w:t>
      </w:r>
    </w:p>
    <w:p w14:paraId="17C6C096" w14:textId="77777777" w:rsidR="003277C2" w:rsidRPr="00EE645B" w:rsidRDefault="003277C2" w:rsidP="00F62519">
      <w:pPr>
        <w:pStyle w:val="PL"/>
        <w:rPr>
          <w:color w:val="808080"/>
          <w:highlight w:val="cyan"/>
        </w:rPr>
      </w:pPr>
      <w:r w:rsidRPr="00EE645B">
        <w:rPr>
          <w:color w:val="808080"/>
          <w:highlight w:val="cyan"/>
        </w:rPr>
        <w:t>-- ASN1STOP</w:t>
      </w:r>
    </w:p>
    <w:p w14:paraId="3ED6F995" w14:textId="77777777"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6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961">
          <w:tblGrid>
            <w:gridCol w:w="14173"/>
          </w:tblGrid>
        </w:tblGridChange>
      </w:tblGrid>
      <w:tr w:rsidR="008D1F9A" w:rsidRPr="00EE645B" w14:paraId="02EF99A6" w14:textId="77777777" w:rsidTr="005F208D">
        <w:tc>
          <w:tcPr>
            <w:tcW w:w="14281" w:type="dxa"/>
            <w:shd w:val="clear" w:color="auto" w:fill="auto"/>
            <w:tcPrChange w:id="12962" w:author="merged r1" w:date="2018-01-18T13:22:00Z">
              <w:tcPr>
                <w:tcW w:w="14281" w:type="dxa"/>
                <w:shd w:val="clear" w:color="auto" w:fill="auto"/>
              </w:tcPr>
            </w:tcPrChange>
          </w:tcPr>
          <w:p w14:paraId="5831A0B8" w14:textId="77777777" w:rsidR="008D1F9A" w:rsidRPr="00EE645B" w:rsidRDefault="008D1F9A" w:rsidP="00C5780D">
            <w:pPr>
              <w:pStyle w:val="TAH"/>
              <w:rPr>
                <w:rFonts w:eastAsia="Calibri"/>
                <w:szCs w:val="22"/>
                <w:highlight w:val="cyan"/>
              </w:rPr>
            </w:pPr>
            <w:r w:rsidRPr="00EE645B">
              <w:rPr>
                <w:rFonts w:eastAsia="Calibri"/>
                <w:i/>
                <w:szCs w:val="22"/>
                <w:highlight w:val="cyan"/>
                <w:lang w:eastAsia="ja-JP"/>
              </w:rPr>
              <w:lastRenderedPageBreak/>
              <w:t>UE-CapabilityRAT</w:t>
            </w:r>
            <w:r w:rsidRPr="00EE645B">
              <w:rPr>
                <w:rFonts w:eastAsia="Calibri"/>
                <w:i/>
                <w:szCs w:val="22"/>
                <w:highlight w:val="cyan"/>
              </w:rPr>
              <w:t>-ContainerList field descriptions</w:t>
            </w:r>
          </w:p>
        </w:tc>
      </w:tr>
      <w:tr w:rsidR="008D1F9A" w:rsidRPr="00EE645B" w14:paraId="43FDDE2D" w14:textId="77777777" w:rsidTr="00397E6B">
        <w:tc>
          <w:tcPr>
            <w:tcW w:w="14281" w:type="dxa"/>
            <w:shd w:val="clear" w:color="auto" w:fill="auto"/>
          </w:tcPr>
          <w:p w14:paraId="3CE630E0" w14:textId="77777777"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963"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65EDC45C"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6D92FD19"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3B0495B4"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39EFEA57" w14:textId="77777777"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7D4144A1" w14:textId="77777777" w:rsidR="00CE0FF8" w:rsidRPr="00EE645B" w:rsidRDefault="00CE0FF8" w:rsidP="005D62AF">
      <w:pPr>
        <w:pStyle w:val="Heading4"/>
        <w:rPr>
          <w:i/>
          <w:iCs/>
          <w:highlight w:val="cyan"/>
        </w:rPr>
      </w:pPr>
      <w:bookmarkStart w:id="12964" w:name="_Toc500942765"/>
      <w:bookmarkStart w:id="12965"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964"/>
      <w:bookmarkEnd w:id="12965"/>
    </w:p>
    <w:p w14:paraId="4BF2BDFD"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14:paraId="3A6F6329" w14:textId="77777777"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14:paraId="5E3BE3F9" w14:textId="77777777" w:rsidR="000B37A8" w:rsidRPr="00EE645B" w:rsidRDefault="000B37A8" w:rsidP="00F62519">
      <w:pPr>
        <w:pStyle w:val="PL"/>
        <w:rPr>
          <w:color w:val="808080"/>
          <w:highlight w:val="cyan"/>
        </w:rPr>
      </w:pPr>
      <w:r w:rsidRPr="00EE645B">
        <w:rPr>
          <w:color w:val="808080"/>
          <w:highlight w:val="cyan"/>
        </w:rPr>
        <w:t>-- ASN1START</w:t>
      </w:r>
    </w:p>
    <w:p w14:paraId="3AA5BD9F" w14:textId="77777777" w:rsidR="000B37A8" w:rsidRPr="00EE645B" w:rsidRDefault="000B37A8" w:rsidP="00CE00FD">
      <w:pPr>
        <w:pStyle w:val="PL"/>
        <w:rPr>
          <w:color w:val="808080"/>
          <w:highlight w:val="cyan"/>
        </w:rPr>
      </w:pPr>
      <w:r w:rsidRPr="00EE645B">
        <w:rPr>
          <w:color w:val="808080"/>
          <w:highlight w:val="cyan"/>
        </w:rPr>
        <w:t>-- TAG-UE-MRDC-CAPABILITY-START</w:t>
      </w:r>
    </w:p>
    <w:p w14:paraId="03684166" w14:textId="77777777" w:rsidR="000B37A8" w:rsidRPr="00EE645B" w:rsidRDefault="000B37A8" w:rsidP="00F62519">
      <w:pPr>
        <w:pStyle w:val="PL"/>
        <w:rPr>
          <w:highlight w:val="cyan"/>
        </w:rPr>
      </w:pPr>
    </w:p>
    <w:p w14:paraId="51A1A837" w14:textId="77777777"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14:paraId="41BF2EBB" w14:textId="77777777"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14:paraId="5E709339" w14:textId="77777777"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14:paraId="1FCCE300" w14:textId="77777777"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14:paraId="122D430E"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6D723192" w14:textId="77777777" w:rsidR="00CE0FF8" w:rsidRPr="00EE645B" w:rsidRDefault="00CE0FF8" w:rsidP="00F62519">
      <w:pPr>
        <w:pStyle w:val="PL"/>
        <w:rPr>
          <w:highlight w:val="cyan"/>
        </w:rPr>
      </w:pPr>
      <w:r w:rsidRPr="00EE645B">
        <w:rPr>
          <w:highlight w:val="cyan"/>
        </w:rPr>
        <w:t>}</w:t>
      </w:r>
    </w:p>
    <w:p w14:paraId="50E4A4CD" w14:textId="77777777" w:rsidR="00CE0FF8" w:rsidRPr="00EE645B" w:rsidRDefault="00CE0FF8" w:rsidP="00F62519">
      <w:pPr>
        <w:pStyle w:val="PL"/>
        <w:rPr>
          <w:highlight w:val="cyan"/>
        </w:rPr>
      </w:pPr>
    </w:p>
    <w:p w14:paraId="6E932290" w14:textId="77777777"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14:paraId="1DA1E334" w14:textId="77777777"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14:paraId="66960327"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2403D107" w14:textId="77777777" w:rsidR="00CE0FF8" w:rsidRPr="00EE645B" w:rsidRDefault="00CE0FF8" w:rsidP="00F62519">
      <w:pPr>
        <w:pStyle w:val="PL"/>
        <w:rPr>
          <w:highlight w:val="cyan"/>
        </w:rPr>
      </w:pPr>
      <w:r w:rsidRPr="00EE645B">
        <w:rPr>
          <w:highlight w:val="cyan"/>
        </w:rPr>
        <w:t>}</w:t>
      </w:r>
    </w:p>
    <w:p w14:paraId="4176B590" w14:textId="77777777" w:rsidR="00CE0FF8" w:rsidRPr="00EE645B" w:rsidRDefault="00CE0FF8" w:rsidP="00F62519">
      <w:pPr>
        <w:pStyle w:val="PL"/>
        <w:rPr>
          <w:highlight w:val="cyan"/>
        </w:rPr>
      </w:pPr>
    </w:p>
    <w:p w14:paraId="02201BC0" w14:textId="77777777"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14:paraId="24D53E56" w14:textId="77777777"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14:paraId="23C53BD1"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14:paraId="609491D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3EAC1244" w14:textId="77777777" w:rsidR="00CE0FF8" w:rsidRPr="00EE645B" w:rsidRDefault="00CE0FF8" w:rsidP="00F62519">
      <w:pPr>
        <w:pStyle w:val="PL"/>
        <w:rPr>
          <w:highlight w:val="cyan"/>
        </w:rPr>
      </w:pPr>
      <w:r w:rsidRPr="00EE645B">
        <w:rPr>
          <w:highlight w:val="cyan"/>
        </w:rPr>
        <w:t>}</w:t>
      </w:r>
    </w:p>
    <w:p w14:paraId="6A458BC6" w14:textId="77777777" w:rsidR="00CE0FF8" w:rsidRPr="00EE645B" w:rsidRDefault="00CE0FF8" w:rsidP="00F62519">
      <w:pPr>
        <w:pStyle w:val="PL"/>
        <w:rPr>
          <w:highlight w:val="cyan"/>
        </w:rPr>
      </w:pPr>
    </w:p>
    <w:p w14:paraId="0910194E" w14:textId="77777777"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14:paraId="49A767CD" w14:textId="77777777" w:rsidR="00CE0FF8" w:rsidRPr="00EE645B" w:rsidRDefault="00CE0FF8" w:rsidP="00F62519">
      <w:pPr>
        <w:pStyle w:val="PL"/>
        <w:rPr>
          <w:highlight w:val="cyan"/>
        </w:rPr>
      </w:pPr>
    </w:p>
    <w:p w14:paraId="36461298" w14:textId="77777777" w:rsidR="00CE0FF8" w:rsidRPr="00EE645B" w:rsidRDefault="00CE0FF8" w:rsidP="00F62519">
      <w:pPr>
        <w:pStyle w:val="PL"/>
        <w:rPr>
          <w:highlight w:val="cyan"/>
        </w:rPr>
      </w:pPr>
    </w:p>
    <w:p w14:paraId="39441302" w14:textId="77777777"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14:paraId="0399F9A4"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966"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14:paraId="450AA7C0"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967"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14:paraId="44D239CE" w14:textId="77777777" w:rsidR="00CE0FF8" w:rsidRPr="00EE645B" w:rsidRDefault="00CE0FF8" w:rsidP="00F62519">
      <w:pPr>
        <w:pStyle w:val="PL"/>
        <w:rPr>
          <w:highlight w:val="cyan"/>
        </w:rPr>
      </w:pPr>
      <w:r w:rsidRPr="00EE645B">
        <w:rPr>
          <w:highlight w:val="cyan"/>
        </w:rPr>
        <w:t>}</w:t>
      </w:r>
    </w:p>
    <w:p w14:paraId="5000717F" w14:textId="77777777" w:rsidR="00CE0FF8" w:rsidRPr="00EE645B" w:rsidRDefault="00CE0FF8" w:rsidP="00F62519">
      <w:pPr>
        <w:pStyle w:val="PL"/>
        <w:rPr>
          <w:highlight w:val="cyan"/>
        </w:rPr>
      </w:pPr>
    </w:p>
    <w:p w14:paraId="3C0EF0ED" w14:textId="77777777"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14:paraId="243D7B22" w14:textId="77777777" w:rsidR="00CE0FF8" w:rsidRPr="00EE645B" w:rsidRDefault="00CE0FF8" w:rsidP="00F62519">
      <w:pPr>
        <w:pStyle w:val="PL"/>
        <w:rPr>
          <w:highlight w:val="cyan"/>
        </w:rPr>
      </w:pPr>
    </w:p>
    <w:p w14:paraId="65A98251" w14:textId="77777777"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14:paraId="32F95BC2" w14:textId="77777777" w:rsidR="00CE0FF8" w:rsidRPr="00EE645B" w:rsidRDefault="00CE0FF8" w:rsidP="00F62519">
      <w:pPr>
        <w:pStyle w:val="PL"/>
        <w:rPr>
          <w:highlight w:val="cyan"/>
        </w:rPr>
      </w:pPr>
      <w:r w:rsidRPr="00EE645B">
        <w:rPr>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2341DE65" w14:textId="77777777"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14:paraId="30FD9605" w14:textId="77777777"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14:paraId="0B7102AE" w14:textId="77777777" w:rsidR="00CE0FF8" w:rsidRPr="00EE645B" w:rsidRDefault="00CE0FF8" w:rsidP="00F62519">
      <w:pPr>
        <w:pStyle w:val="PL"/>
        <w:rPr>
          <w:highlight w:val="cyan"/>
        </w:rPr>
      </w:pPr>
      <w:r w:rsidRPr="00EE645B">
        <w:rPr>
          <w:highlight w:val="cyan"/>
        </w:rPr>
        <w:t>}</w:t>
      </w:r>
    </w:p>
    <w:p w14:paraId="09807DEB" w14:textId="77777777" w:rsidR="00CE0FF8" w:rsidRPr="00EE645B" w:rsidRDefault="00CE0FF8" w:rsidP="00F62519">
      <w:pPr>
        <w:pStyle w:val="PL"/>
        <w:rPr>
          <w:highlight w:val="cyan"/>
        </w:rPr>
      </w:pPr>
    </w:p>
    <w:p w14:paraId="216B5666" w14:textId="77777777" w:rsidR="000B37A8" w:rsidRPr="00EE645B" w:rsidRDefault="000B37A8" w:rsidP="00CE00FD">
      <w:pPr>
        <w:pStyle w:val="PL"/>
        <w:rPr>
          <w:color w:val="808080"/>
          <w:highlight w:val="cyan"/>
        </w:rPr>
      </w:pPr>
      <w:r w:rsidRPr="00EE645B">
        <w:rPr>
          <w:color w:val="808080"/>
          <w:highlight w:val="cyan"/>
        </w:rPr>
        <w:t>-- TAG-UE-MRDC-CAPABILITY-STOP</w:t>
      </w:r>
    </w:p>
    <w:p w14:paraId="2DDE391C" w14:textId="77777777"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14:paraId="4141A789" w14:textId="77777777" w:rsidR="00CE0FF8" w:rsidRPr="00EE645B" w:rsidRDefault="00CE0FF8" w:rsidP="00CE0FF8">
      <w:pPr>
        <w:rPr>
          <w:highlight w:val="cyan"/>
          <w:lang w:eastAsia="ja-JP"/>
        </w:rPr>
      </w:pPr>
    </w:p>
    <w:p w14:paraId="0EC50DBC" w14:textId="77777777" w:rsidR="00CE0FF8" w:rsidRPr="00EE645B" w:rsidRDefault="00CE0FF8" w:rsidP="005D62AF">
      <w:pPr>
        <w:pStyle w:val="Heading4"/>
        <w:rPr>
          <w:i/>
          <w:iCs/>
          <w:highlight w:val="cyan"/>
        </w:rPr>
      </w:pPr>
      <w:bookmarkStart w:id="12968" w:name="_Toc487673706"/>
      <w:bookmarkStart w:id="12969" w:name="_Toc500942766"/>
      <w:bookmarkStart w:id="12970"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968"/>
      <w:bookmarkEnd w:id="12969"/>
      <w:bookmarkEnd w:id="12970"/>
    </w:p>
    <w:p w14:paraId="38ACAC68"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14:paraId="535ED3B8" w14:textId="77777777"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14:paraId="77ED0DAF" w14:textId="77777777" w:rsidR="000B37A8" w:rsidRPr="00EE645B" w:rsidRDefault="000B37A8" w:rsidP="00F62519">
      <w:pPr>
        <w:pStyle w:val="PL"/>
        <w:rPr>
          <w:color w:val="808080"/>
          <w:highlight w:val="cyan"/>
        </w:rPr>
      </w:pPr>
      <w:r w:rsidRPr="00EE645B">
        <w:rPr>
          <w:color w:val="808080"/>
          <w:highlight w:val="cyan"/>
        </w:rPr>
        <w:t>-- ASN1START</w:t>
      </w:r>
    </w:p>
    <w:p w14:paraId="5C32FC97" w14:textId="77777777"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14:paraId="2B111D2D" w14:textId="77777777" w:rsidR="000B37A8" w:rsidRPr="00EE645B" w:rsidRDefault="000B37A8" w:rsidP="00F62519">
      <w:pPr>
        <w:pStyle w:val="PL"/>
        <w:rPr>
          <w:highlight w:val="cyan"/>
        </w:rPr>
      </w:pPr>
    </w:p>
    <w:p w14:paraId="4A99058A" w14:textId="77777777"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14:paraId="6B764FD4" w14:textId="77777777"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14:paraId="34E169E8"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14:paraId="46A8C6B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14:paraId="53DC47BA" w14:textId="77777777"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14:paraId="44B87DF7" w14:textId="77777777"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14:paraId="74C54CEF" w14:textId="77777777"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502575B8" w14:textId="77777777" w:rsidR="00CE0FF8" w:rsidRPr="00EE645B" w:rsidRDefault="00CE0FF8" w:rsidP="00F62519">
      <w:pPr>
        <w:pStyle w:val="PL"/>
        <w:rPr>
          <w:highlight w:val="cyan"/>
        </w:rPr>
      </w:pPr>
      <w:r w:rsidRPr="00EE645B">
        <w:rPr>
          <w:highlight w:val="cyan"/>
        </w:rPr>
        <w:t>}</w:t>
      </w:r>
    </w:p>
    <w:p w14:paraId="4821E84A" w14:textId="77777777" w:rsidR="00CE0FF8" w:rsidRPr="00EE645B" w:rsidRDefault="00CE0FF8" w:rsidP="00F62519">
      <w:pPr>
        <w:pStyle w:val="PL"/>
        <w:rPr>
          <w:highlight w:val="cyan"/>
        </w:rPr>
      </w:pPr>
    </w:p>
    <w:p w14:paraId="57D92D8E" w14:textId="77777777"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41B59626" w14:textId="77777777"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14:paraId="6E4E096B"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42CC3100" w14:textId="77777777" w:rsidR="00CE0FF8" w:rsidRPr="00EE645B" w:rsidRDefault="00CE0FF8" w:rsidP="00F62519">
      <w:pPr>
        <w:pStyle w:val="PL"/>
        <w:rPr>
          <w:rFonts w:eastAsia="Malgun Gothic"/>
          <w:highlight w:val="cyan"/>
        </w:rPr>
      </w:pPr>
      <w:r w:rsidRPr="00EE645B">
        <w:rPr>
          <w:rFonts w:eastAsia="Malgun Gothic"/>
          <w:highlight w:val="cyan"/>
        </w:rPr>
        <w:t>}</w:t>
      </w:r>
    </w:p>
    <w:p w14:paraId="2E80B2D4" w14:textId="77777777" w:rsidR="00CE0FF8" w:rsidRPr="00EE645B" w:rsidRDefault="00CE0FF8" w:rsidP="00F62519">
      <w:pPr>
        <w:pStyle w:val="PL"/>
        <w:rPr>
          <w:rFonts w:eastAsia="Malgun Gothic"/>
          <w:highlight w:val="cyan"/>
        </w:rPr>
      </w:pPr>
    </w:p>
    <w:p w14:paraId="1A594316" w14:textId="77777777"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14:paraId="6D6F7530" w14:textId="77777777"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14:paraId="67EF963D" w14:textId="77777777"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14:paraId="6D63A043" w14:textId="77777777"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22081F15"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14:paraId="2C9D1C1B" w14:textId="77777777" w:rsidR="00CE0FF8" w:rsidRPr="00EE645B" w:rsidRDefault="00CE0FF8" w:rsidP="00F62519">
      <w:pPr>
        <w:pStyle w:val="PL"/>
        <w:rPr>
          <w:rFonts w:eastAsia="Malgun Gothic"/>
          <w:highlight w:val="cyan"/>
        </w:rPr>
      </w:pPr>
      <w:r w:rsidRPr="00EE645B">
        <w:rPr>
          <w:rFonts w:eastAsia="Malgun Gothic"/>
          <w:highlight w:val="cyan"/>
        </w:rPr>
        <w:t>}</w:t>
      </w:r>
    </w:p>
    <w:p w14:paraId="224C097C" w14:textId="77777777" w:rsidR="00CE0FF8" w:rsidRPr="00EE645B" w:rsidRDefault="00CE0FF8" w:rsidP="00F62519">
      <w:pPr>
        <w:pStyle w:val="PL"/>
        <w:rPr>
          <w:rFonts w:eastAsia="Malgun Gothic"/>
          <w:highlight w:val="cyan"/>
        </w:rPr>
      </w:pPr>
    </w:p>
    <w:p w14:paraId="5A148D12" w14:textId="77777777"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14:paraId="6174E020" w14:textId="77777777" w:rsidR="00CE0FF8" w:rsidRPr="00EE645B" w:rsidRDefault="00CE0FF8" w:rsidP="00F62519">
      <w:pPr>
        <w:pStyle w:val="PL"/>
        <w:rPr>
          <w:rFonts w:eastAsia="Malgun Gothic"/>
          <w:highlight w:val="cyan"/>
        </w:rPr>
      </w:pPr>
    </w:p>
    <w:p w14:paraId="5BC71DBD"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14:paraId="00CCCE01" w14:textId="77777777" w:rsidR="00CE0FF8" w:rsidRPr="00EE645B" w:rsidRDefault="00CE0FF8" w:rsidP="00F62519">
      <w:pPr>
        <w:pStyle w:val="PL"/>
        <w:rPr>
          <w:rFonts w:eastAsia="Malgun Gothic"/>
          <w:highlight w:val="cyan"/>
        </w:rPr>
      </w:pPr>
    </w:p>
    <w:p w14:paraId="4C07B6E2"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14:paraId="5EFFD09F" w14:textId="77777777" w:rsidR="00CE0FF8" w:rsidRPr="00EE645B" w:rsidRDefault="00CE0FF8" w:rsidP="00F62519">
      <w:pPr>
        <w:pStyle w:val="PL"/>
        <w:rPr>
          <w:rFonts w:eastAsia="Malgun Gothic"/>
          <w:highlight w:val="cyan"/>
        </w:rPr>
      </w:pPr>
    </w:p>
    <w:p w14:paraId="16F344DF"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14:paraId="0DA5E213"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14:paraId="2FDEBC2F"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EE62348" w14:textId="77777777" w:rsidR="00CE0FF8" w:rsidRPr="00EE645B" w:rsidRDefault="00CE0FF8" w:rsidP="00F62519">
      <w:pPr>
        <w:pStyle w:val="PL"/>
        <w:rPr>
          <w:rFonts w:eastAsia="Malgun Gothic"/>
          <w:highlight w:val="cyan"/>
        </w:rPr>
      </w:pPr>
      <w:r w:rsidRPr="00EE645B">
        <w:rPr>
          <w:rFonts w:eastAsia="Malgun Gothic"/>
          <w:highlight w:val="cyan"/>
        </w:rPr>
        <w:t>}</w:t>
      </w:r>
    </w:p>
    <w:p w14:paraId="2DE42A38" w14:textId="77777777" w:rsidR="00CE0FF8" w:rsidRPr="00EE645B" w:rsidRDefault="00CE0FF8" w:rsidP="00F62519">
      <w:pPr>
        <w:pStyle w:val="PL"/>
        <w:rPr>
          <w:rFonts w:eastAsia="Malgun Gothic"/>
          <w:highlight w:val="cyan"/>
        </w:rPr>
      </w:pPr>
    </w:p>
    <w:p w14:paraId="25346E80"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14:paraId="677FFB44" w14:textId="77777777"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33D74695" w14:textId="77777777"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64BB84AA"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971" w:author="merged r1" w:date="2018-01-18T13:12:00Z">
        <w:r w:rsidR="00ED25E1" w:rsidRPr="00EE645B">
          <w:rPr>
            <w:rFonts w:eastAsia="Malgun Gothic"/>
            <w:highlight w:val="cyan"/>
          </w:rPr>
          <w:delText>maxNrofSCells</w:delText>
        </w:r>
      </w:del>
      <w:ins w:id="12972"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14:paraId="08DD52FD" w14:textId="77777777" w:rsidR="00CE0FF8" w:rsidRPr="00EE645B" w:rsidRDefault="00CE0FF8" w:rsidP="00F62519">
      <w:pPr>
        <w:pStyle w:val="PL"/>
        <w:rPr>
          <w:rFonts w:eastAsia="Malgun Gothic"/>
          <w:highlight w:val="cyan"/>
        </w:rPr>
      </w:pPr>
      <w:r w:rsidRPr="00EE645B">
        <w:rPr>
          <w:rFonts w:eastAsia="Malgun Gothic"/>
          <w:highlight w:val="cyan"/>
        </w:rPr>
        <w:lastRenderedPageBreak/>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14:paraId="2DC57699"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14:paraId="0B63986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6D9C86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BEA31B1" w14:textId="77777777" w:rsidR="00CE0FF8" w:rsidRPr="00EE645B" w:rsidRDefault="00CE0FF8" w:rsidP="00F62519">
      <w:pPr>
        <w:pStyle w:val="PL"/>
        <w:rPr>
          <w:rFonts w:eastAsia="Malgun Gothic"/>
          <w:highlight w:val="cyan"/>
        </w:rPr>
      </w:pPr>
    </w:p>
    <w:p w14:paraId="1281536E"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14:paraId="066A6DD1"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C03B003"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48428B2" w14:textId="77777777"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14:paraId="0D1A2B0E" w14:textId="77777777"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14:paraId="3FF26B4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14:paraId="5209C58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5BEAA95F" w14:textId="77777777" w:rsidR="00CE0FF8" w:rsidRPr="00EE645B" w:rsidRDefault="00CE0FF8" w:rsidP="00F62519">
      <w:pPr>
        <w:pStyle w:val="PL"/>
        <w:rPr>
          <w:rFonts w:eastAsia="Malgun Gothic"/>
          <w:highlight w:val="cyan"/>
        </w:rPr>
      </w:pPr>
      <w:r w:rsidRPr="00EE645B">
        <w:rPr>
          <w:rFonts w:eastAsia="Malgun Gothic"/>
          <w:highlight w:val="cyan"/>
        </w:rPr>
        <w:t>}</w:t>
      </w:r>
    </w:p>
    <w:p w14:paraId="5470949A" w14:textId="77777777" w:rsidR="00CE0FF8" w:rsidRPr="00EE645B" w:rsidRDefault="00CE0FF8" w:rsidP="00F62519">
      <w:pPr>
        <w:pStyle w:val="PL"/>
        <w:rPr>
          <w:rFonts w:eastAsia="Malgun Gothic"/>
          <w:highlight w:val="cyan"/>
        </w:rPr>
      </w:pPr>
    </w:p>
    <w:p w14:paraId="7E01B1C8" w14:textId="77777777"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0E3DB2" w14:textId="77777777"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14:paraId="176188D8"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13CB7C45"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006B2695"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29B3C87E" w14:textId="77777777" w:rsidR="00CE0FF8" w:rsidRPr="00EE645B" w:rsidRDefault="00CE0FF8" w:rsidP="00F62519">
      <w:pPr>
        <w:pStyle w:val="PL"/>
        <w:rPr>
          <w:rFonts w:eastAsia="Malgun Gothic"/>
          <w:highlight w:val="cyan"/>
        </w:rPr>
      </w:pPr>
      <w:r w:rsidRPr="00EE645B">
        <w:rPr>
          <w:rFonts w:eastAsia="Malgun Gothic"/>
          <w:highlight w:val="cyan"/>
        </w:rPr>
        <w:t>}</w:t>
      </w:r>
    </w:p>
    <w:p w14:paraId="711F639C" w14:textId="77777777" w:rsidR="00CE0FF8" w:rsidRPr="00EE645B" w:rsidRDefault="00CE0FF8" w:rsidP="00F62519">
      <w:pPr>
        <w:pStyle w:val="PL"/>
        <w:rPr>
          <w:rFonts w:eastAsia="Malgun Gothic"/>
          <w:highlight w:val="cyan"/>
        </w:rPr>
      </w:pPr>
    </w:p>
    <w:p w14:paraId="5C3D5B35" w14:textId="77777777"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14:paraId="38E0E854" w14:textId="77777777" w:rsidR="00CE0FF8" w:rsidRPr="00EE645B" w:rsidRDefault="00CE0FF8" w:rsidP="00F62519">
      <w:pPr>
        <w:pStyle w:val="PL"/>
        <w:rPr>
          <w:rFonts w:eastAsia="Malgun Gothic"/>
          <w:highlight w:val="cyan"/>
        </w:rPr>
      </w:pPr>
    </w:p>
    <w:p w14:paraId="273DC3D2" w14:textId="77777777"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14:paraId="078E18F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715FC498" w14:textId="77777777" w:rsidR="00CE0FF8" w:rsidRPr="00EE645B" w:rsidRDefault="00CE0FF8" w:rsidP="00F62519">
      <w:pPr>
        <w:pStyle w:val="PL"/>
        <w:rPr>
          <w:rFonts w:eastAsia="Malgun Gothic"/>
          <w:highlight w:val="cyan"/>
        </w:rPr>
      </w:pPr>
      <w:r w:rsidRPr="00EE645B">
        <w:rPr>
          <w:rFonts w:eastAsia="Malgun Gothic"/>
          <w:highlight w:val="cyan"/>
        </w:rPr>
        <w:t>}</w:t>
      </w:r>
    </w:p>
    <w:p w14:paraId="0205DC68" w14:textId="77777777" w:rsidR="00CE0FF8" w:rsidRPr="00EE645B" w:rsidRDefault="00CE0FF8" w:rsidP="00F62519">
      <w:pPr>
        <w:pStyle w:val="PL"/>
        <w:rPr>
          <w:rFonts w:eastAsia="Malgun Gothic"/>
          <w:highlight w:val="cyan"/>
        </w:rPr>
      </w:pPr>
    </w:p>
    <w:p w14:paraId="35E52586" w14:textId="77777777"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14:paraId="32DD51CF"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6F9851A8" w14:textId="77777777" w:rsidR="00CE0FF8" w:rsidRPr="00EE645B" w:rsidRDefault="00CE0FF8" w:rsidP="00F62519">
      <w:pPr>
        <w:pStyle w:val="PL"/>
        <w:rPr>
          <w:rFonts w:eastAsia="Malgun Gothic"/>
          <w:highlight w:val="cyan"/>
        </w:rPr>
      </w:pPr>
      <w:r w:rsidRPr="00EE645B">
        <w:rPr>
          <w:rFonts w:eastAsia="Malgun Gothic"/>
          <w:highlight w:val="cyan"/>
        </w:rPr>
        <w:t>}</w:t>
      </w:r>
    </w:p>
    <w:p w14:paraId="4181839B" w14:textId="77777777" w:rsidR="00CE0FF8" w:rsidRPr="00EE645B" w:rsidRDefault="00CE0FF8" w:rsidP="00F62519">
      <w:pPr>
        <w:pStyle w:val="PL"/>
        <w:rPr>
          <w:rFonts w:eastAsia="Malgun Gothic"/>
          <w:highlight w:val="cyan"/>
        </w:rPr>
      </w:pPr>
    </w:p>
    <w:p w14:paraId="20A2A89A" w14:textId="77777777"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14:paraId="1B2AE6E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57E7EB6D" w14:textId="77777777" w:rsidR="00CE0FF8" w:rsidRPr="00EE645B" w:rsidRDefault="00CE0FF8" w:rsidP="00F62519">
      <w:pPr>
        <w:pStyle w:val="PL"/>
        <w:rPr>
          <w:rFonts w:eastAsia="Malgun Gothic"/>
          <w:highlight w:val="cyan"/>
        </w:rPr>
      </w:pPr>
      <w:r w:rsidRPr="00EE645B">
        <w:rPr>
          <w:rFonts w:eastAsia="Malgun Gothic"/>
          <w:highlight w:val="cyan"/>
        </w:rPr>
        <w:t>}</w:t>
      </w:r>
    </w:p>
    <w:p w14:paraId="773F9C72" w14:textId="77777777" w:rsidR="00CE0FF8" w:rsidRPr="00EE645B" w:rsidRDefault="00CE0FF8" w:rsidP="00F62519">
      <w:pPr>
        <w:pStyle w:val="PL"/>
        <w:rPr>
          <w:rFonts w:eastAsia="Malgun Gothic"/>
          <w:highlight w:val="cyan"/>
        </w:rPr>
      </w:pPr>
    </w:p>
    <w:p w14:paraId="5E61B82D" w14:textId="77777777"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14:paraId="65E36C70" w14:textId="77777777" w:rsidR="00CE0FF8" w:rsidRPr="00EE645B" w:rsidRDefault="00CE0FF8" w:rsidP="00F62519">
      <w:pPr>
        <w:pStyle w:val="PL"/>
        <w:rPr>
          <w:del w:id="12973" w:author="merged r1" w:date="2018-01-18T13:12:00Z"/>
          <w:rFonts w:eastAsia="Malgun Gothic"/>
          <w:highlight w:val="cyan"/>
        </w:rPr>
      </w:pPr>
      <w:del w:id="12974"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14:paraId="60C3F993" w14:textId="77777777"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594A640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5EC426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23BC257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14:paraId="03F5002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9127535"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04276B3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747F0B8"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DEAAC58"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EE27C3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1C4386C"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14:paraId="3FB57D66" w14:textId="77777777" w:rsidR="00CE0FF8" w:rsidRPr="00EE645B" w:rsidRDefault="00CE0FF8" w:rsidP="00F62519">
      <w:pPr>
        <w:pStyle w:val="PL"/>
        <w:rPr>
          <w:rFonts w:eastAsia="Malgun Gothic"/>
          <w:highlight w:val="cyan"/>
        </w:rPr>
      </w:pPr>
      <w:r w:rsidRPr="00EE645B">
        <w:rPr>
          <w:rFonts w:eastAsia="Malgun Gothic"/>
          <w:highlight w:val="cyan"/>
        </w:rPr>
        <w:tab/>
        <w:t xml:space="preserve">}, </w:t>
      </w:r>
    </w:p>
    <w:p w14:paraId="309876B1" w14:textId="77777777" w:rsidR="00CE0FF8" w:rsidRPr="00EE645B" w:rsidRDefault="00CE0FF8" w:rsidP="00F62519">
      <w:pPr>
        <w:pStyle w:val="PL"/>
        <w:rPr>
          <w:rFonts w:eastAsia="Malgun Gothic"/>
          <w:highlight w:val="cyan"/>
        </w:rPr>
      </w:pPr>
      <w:r w:rsidRPr="00EE645B">
        <w:rPr>
          <w:rFonts w:eastAsia="Malgun Gothic"/>
          <w:highlight w:val="cyan"/>
        </w:rPr>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14:paraId="640E2676" w14:textId="77777777" w:rsidR="00CE0FF8" w:rsidRPr="00EE645B" w:rsidRDefault="00CE0FF8" w:rsidP="00F62519">
      <w:pPr>
        <w:pStyle w:val="PL"/>
        <w:rPr>
          <w:rFonts w:eastAsia="Malgun Gothic"/>
          <w:highlight w:val="cyan"/>
        </w:rPr>
      </w:pPr>
      <w:r w:rsidRPr="00EE645B">
        <w:rPr>
          <w:rFonts w:eastAsia="Malgun Gothic"/>
          <w:highlight w:val="cyan"/>
        </w:rPr>
        <w:lastRenderedPageBreak/>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0DE6659F" w14:textId="77777777"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AD535B0" w14:textId="77777777"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4079923B" w14:textId="77777777"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12EBAD7D" w14:textId="77777777"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14:paraId="766B55E5" w14:textId="77777777" w:rsidR="00CE0FF8" w:rsidRPr="00EE645B" w:rsidRDefault="00CE0FF8" w:rsidP="00F62519">
      <w:pPr>
        <w:pStyle w:val="PL"/>
        <w:rPr>
          <w:rFonts w:eastAsia="Malgun Gothic"/>
          <w:highlight w:val="cyan"/>
        </w:rPr>
      </w:pPr>
      <w:r w:rsidRPr="00EE645B">
        <w:rPr>
          <w:rFonts w:eastAsia="Malgun Gothic"/>
          <w:highlight w:val="cyan"/>
        </w:rPr>
        <w:t>}</w:t>
      </w:r>
    </w:p>
    <w:p w14:paraId="0ECB28F5" w14:textId="77777777" w:rsidR="00CE0FF8" w:rsidRPr="00EE645B" w:rsidRDefault="00CE0FF8" w:rsidP="00F62519">
      <w:pPr>
        <w:pStyle w:val="PL"/>
        <w:rPr>
          <w:rFonts w:eastAsia="Malgun Gothic"/>
          <w:highlight w:val="cyan"/>
        </w:rPr>
      </w:pPr>
    </w:p>
    <w:p w14:paraId="22EEEEBC" w14:textId="77777777"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14:paraId="434970D2" w14:textId="77777777" w:rsidR="00CE0FF8" w:rsidRPr="00EE645B" w:rsidRDefault="00CE0FF8" w:rsidP="00F62519">
      <w:pPr>
        <w:pStyle w:val="PL"/>
        <w:rPr>
          <w:rFonts w:eastAsia="Malgun Gothic"/>
          <w:highlight w:val="cyan"/>
        </w:rPr>
      </w:pPr>
      <w:r w:rsidRPr="00EE645B">
        <w:rPr>
          <w:rFonts w:eastAsia="Malgun Gothic"/>
          <w:highlight w:val="cyan"/>
        </w:rPr>
        <w:tab/>
      </w:r>
      <w:del w:id="12975" w:author="merged r1" w:date="2018-01-18T13:12:00Z">
        <w:r w:rsidRPr="00EE645B">
          <w:rPr>
            <w:rFonts w:eastAsia="Malgun Gothic"/>
            <w:highlight w:val="cyan"/>
          </w:rPr>
          <w:delText>amWithShortSN</w:delText>
        </w:r>
      </w:del>
      <w:ins w:id="12976"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37A0FE9" w14:textId="77777777" w:rsidR="00CE0FF8" w:rsidRPr="00EE645B" w:rsidRDefault="00CE0FF8" w:rsidP="00F62519">
      <w:pPr>
        <w:pStyle w:val="PL"/>
        <w:rPr>
          <w:rFonts w:eastAsia="Malgun Gothic"/>
          <w:highlight w:val="cyan"/>
        </w:rPr>
      </w:pPr>
      <w:del w:id="12977" w:author="merged r1" w:date="2018-01-18T13:12:00Z">
        <w:r w:rsidRPr="00EE645B">
          <w:rPr>
            <w:rFonts w:eastAsia="Malgun Gothic"/>
            <w:highlight w:val="cyan"/>
          </w:rPr>
          <w:tab/>
          <w:delText>umWithShortSN</w:delText>
        </w:r>
      </w:del>
      <w:ins w:id="12978"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979"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2CC165DE" w14:textId="77777777" w:rsidR="00CE0FF8" w:rsidRPr="00EE645B" w:rsidRDefault="00CE0FF8" w:rsidP="00F62519">
      <w:pPr>
        <w:pStyle w:val="PL"/>
        <w:rPr>
          <w:rFonts w:eastAsia="Malgun Gothic"/>
          <w:highlight w:val="cyan"/>
        </w:rPr>
      </w:pPr>
      <w:del w:id="12980" w:author="merged r1" w:date="2018-01-18T13:12:00Z">
        <w:r w:rsidRPr="00EE645B">
          <w:rPr>
            <w:rFonts w:eastAsia="Malgun Gothic"/>
            <w:highlight w:val="cyan"/>
          </w:rPr>
          <w:tab/>
          <w:delText>umWIthLongSN</w:delText>
        </w:r>
      </w:del>
      <w:ins w:id="12981"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982"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126DB1D2" w14:textId="77777777" w:rsidR="00CE0FF8" w:rsidRPr="00EE645B" w:rsidRDefault="00CE0FF8" w:rsidP="00F62519">
      <w:pPr>
        <w:pStyle w:val="PL"/>
        <w:rPr>
          <w:rFonts w:eastAsia="Malgun Gothic"/>
          <w:highlight w:val="cyan"/>
        </w:rPr>
      </w:pPr>
      <w:r w:rsidRPr="00EE645B">
        <w:rPr>
          <w:rFonts w:eastAsia="Malgun Gothic"/>
          <w:highlight w:val="cyan"/>
        </w:rPr>
        <w:t>}</w:t>
      </w:r>
    </w:p>
    <w:p w14:paraId="154B734C" w14:textId="77777777" w:rsidR="00CE0FF8" w:rsidRPr="00EE645B" w:rsidRDefault="00CE0FF8" w:rsidP="00F62519">
      <w:pPr>
        <w:pStyle w:val="PL"/>
        <w:rPr>
          <w:rFonts w:eastAsia="Malgun Gothic"/>
          <w:highlight w:val="cyan"/>
        </w:rPr>
      </w:pPr>
    </w:p>
    <w:p w14:paraId="0A92F252" w14:textId="77777777"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14:paraId="4266E0BF" w14:textId="77777777"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FC8D89F" w14:textId="77777777"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72B58C7" w14:textId="77777777"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34F99E70" w14:textId="77777777"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674007DA" w14:textId="77777777"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E7A15E2"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4CA630DA"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1EAD0C6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FC20397" w14:textId="77777777" w:rsidR="00CE0FF8" w:rsidRPr="00EE645B" w:rsidRDefault="00CE0FF8" w:rsidP="00F62519">
      <w:pPr>
        <w:pStyle w:val="PL"/>
        <w:rPr>
          <w:rFonts w:eastAsia="Malgun Gothic"/>
          <w:highlight w:val="cyan"/>
        </w:rPr>
      </w:pPr>
    </w:p>
    <w:p w14:paraId="0110A3D5" w14:textId="77777777"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14:paraId="7669CC1C" w14:textId="77777777" w:rsidR="000B37A8" w:rsidRPr="00EE645B" w:rsidRDefault="000B37A8" w:rsidP="00F62519">
      <w:pPr>
        <w:pStyle w:val="PL"/>
        <w:rPr>
          <w:rFonts w:eastAsia="Malgun Gothic"/>
          <w:color w:val="808080"/>
          <w:highlight w:val="cyan"/>
        </w:rPr>
      </w:pPr>
      <w:r w:rsidRPr="00EE645B">
        <w:rPr>
          <w:color w:val="808080"/>
          <w:highlight w:val="cyan"/>
        </w:rPr>
        <w:t>-- ASN1STOP</w:t>
      </w:r>
    </w:p>
    <w:p w14:paraId="53C8550B" w14:textId="77777777" w:rsidR="00695679" w:rsidRPr="00EE645B" w:rsidRDefault="00695679" w:rsidP="00695679">
      <w:pPr>
        <w:pStyle w:val="Heading3"/>
        <w:rPr>
          <w:highlight w:val="cyan"/>
        </w:rPr>
      </w:pPr>
      <w:bookmarkStart w:id="12983" w:name="_Toc493510612"/>
      <w:bookmarkStart w:id="12984" w:name="_Toc500942767"/>
      <w:bookmarkStart w:id="12985" w:name="_Toc505697623"/>
      <w:r w:rsidRPr="00EE645B">
        <w:rPr>
          <w:highlight w:val="cyan"/>
        </w:rPr>
        <w:t>6.3.</w:t>
      </w:r>
      <w:r w:rsidR="00447E60" w:rsidRPr="00EE645B">
        <w:rPr>
          <w:highlight w:val="cyan"/>
        </w:rPr>
        <w:t>4</w:t>
      </w:r>
      <w:r w:rsidRPr="00EE645B">
        <w:rPr>
          <w:highlight w:val="cyan"/>
        </w:rPr>
        <w:tab/>
        <w:t>Other information elements</w:t>
      </w:r>
      <w:bookmarkEnd w:id="12523"/>
      <w:bookmarkEnd w:id="12983"/>
      <w:bookmarkEnd w:id="12984"/>
      <w:bookmarkEnd w:id="12985"/>
    </w:p>
    <w:p w14:paraId="47736A93" w14:textId="77777777" w:rsidR="00695679" w:rsidRPr="00EE645B" w:rsidRDefault="00695679" w:rsidP="00695679">
      <w:pPr>
        <w:pStyle w:val="Heading2"/>
        <w:rPr>
          <w:highlight w:val="cyan"/>
        </w:rPr>
      </w:pPr>
      <w:bookmarkStart w:id="12986" w:name="_Toc491180912"/>
      <w:bookmarkStart w:id="12987" w:name="_Toc493510613"/>
      <w:bookmarkStart w:id="12988" w:name="_Toc500942768"/>
      <w:bookmarkStart w:id="12989" w:name="_Toc505697624"/>
      <w:r w:rsidRPr="00EE645B">
        <w:rPr>
          <w:highlight w:val="cyan"/>
        </w:rPr>
        <w:t>6.4</w:t>
      </w:r>
      <w:r w:rsidRPr="00EE645B">
        <w:rPr>
          <w:highlight w:val="cyan"/>
        </w:rPr>
        <w:tab/>
        <w:t>RRC multiplicity and type constraint values</w:t>
      </w:r>
      <w:bookmarkEnd w:id="12986"/>
      <w:bookmarkEnd w:id="12987"/>
      <w:bookmarkEnd w:id="12988"/>
      <w:bookmarkEnd w:id="12989"/>
    </w:p>
    <w:p w14:paraId="31CC729A" w14:textId="77777777" w:rsidR="00695679" w:rsidRPr="00EE645B" w:rsidRDefault="00695679" w:rsidP="00695679">
      <w:pPr>
        <w:pStyle w:val="Heading3"/>
        <w:rPr>
          <w:highlight w:val="cyan"/>
        </w:rPr>
      </w:pPr>
      <w:bookmarkStart w:id="12990" w:name="_Toc491180913"/>
      <w:bookmarkStart w:id="12991" w:name="_Toc493510614"/>
      <w:bookmarkStart w:id="12992" w:name="_Toc500942769"/>
      <w:bookmarkStart w:id="12993" w:name="_Toc505697625"/>
      <w:r w:rsidRPr="00EE645B">
        <w:rPr>
          <w:highlight w:val="cyan"/>
        </w:rPr>
        <w:t>–</w:t>
      </w:r>
      <w:r w:rsidRPr="00EE645B">
        <w:rPr>
          <w:highlight w:val="cyan"/>
        </w:rPr>
        <w:tab/>
        <w:t>Multiplicity and type constraint definitions</w:t>
      </w:r>
      <w:bookmarkEnd w:id="12990"/>
      <w:bookmarkEnd w:id="12991"/>
      <w:bookmarkEnd w:id="12992"/>
      <w:bookmarkEnd w:id="12993"/>
    </w:p>
    <w:p w14:paraId="0B5558B0" w14:textId="77777777" w:rsidR="00273C57" w:rsidRPr="00EE645B" w:rsidRDefault="00273C57" w:rsidP="00CE00FD">
      <w:pPr>
        <w:pStyle w:val="PL"/>
        <w:rPr>
          <w:color w:val="808080"/>
          <w:highlight w:val="cyan"/>
        </w:rPr>
      </w:pPr>
      <w:r w:rsidRPr="00EE645B">
        <w:rPr>
          <w:color w:val="808080"/>
          <w:highlight w:val="cyan"/>
        </w:rPr>
        <w:t>-- ASN1START</w:t>
      </w:r>
    </w:p>
    <w:p w14:paraId="64380A23" w14:textId="77777777"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54E9D561" w14:textId="77777777" w:rsidR="00273C57" w:rsidRPr="00EE645B" w:rsidRDefault="00273C57" w:rsidP="00CE00FD">
      <w:pPr>
        <w:pStyle w:val="PL"/>
        <w:rPr>
          <w:highlight w:val="cyan"/>
        </w:rPr>
      </w:pPr>
    </w:p>
    <w:p w14:paraId="29ABBCF6" w14:textId="77777777"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4" w:author="RAN2 tdoc number R2-1800649" w:date="2018-01-31T05:16:00Z"/>
          <w:del w:id="12995" w:author="RAN4 LS R2-1800021" w:date="2018-02-05T10:48:00Z"/>
          <w:rFonts w:ascii="Courier New" w:eastAsia="Malgun Gothic" w:hAnsi="Courier New"/>
          <w:noProof/>
          <w:sz w:val="16"/>
          <w:highlight w:val="cyan"/>
          <w:lang w:eastAsia="ko-KR"/>
        </w:rPr>
      </w:pPr>
      <w:ins w:id="12996" w:author="RAN2 tdoc number R2-1800649" w:date="2018-01-31T05:16:00Z">
        <w:del w:id="12997" w:author="RAN4 LS R2-1800021" w:date="2018-02-05T10:48:00Z">
          <w:r w:rsidRPr="00EE645B" w:rsidDel="009F5D92">
            <w:rPr>
              <w:rFonts w:ascii="Courier New" w:eastAsia="Malgun Gothic" w:hAnsi="Courier New"/>
              <w:noProof/>
              <w:sz w:val="16"/>
              <w:highlight w:val="cyan"/>
              <w:lang w:eastAsia="ko-KR"/>
            </w:rPr>
            <w:delText>ma</w:delText>
          </w:r>
        </w:del>
      </w:ins>
      <w:ins w:id="12998" w:author="RAN2 tdoc number R2-1800649" w:date="2018-01-31T05:18:00Z">
        <w:del w:id="12999" w:author="RAN4 LS R2-1800021" w:date="2018-02-05T10:48:00Z">
          <w:r w:rsidRPr="00EE645B" w:rsidDel="009F5D92">
            <w:rPr>
              <w:rFonts w:ascii="Courier New" w:eastAsia="Malgun Gothic" w:hAnsi="Courier New"/>
              <w:noProof/>
              <w:sz w:val="16"/>
              <w:highlight w:val="cyan"/>
              <w:lang w:eastAsia="ko-KR"/>
            </w:rPr>
            <w:delText>x</w:delText>
          </w:r>
        </w:del>
      </w:ins>
      <w:ins w:id="13000" w:author="RAN2 tdoc number R2-1800649" w:date="2018-01-31T05:16:00Z">
        <w:del w:id="13001"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3002" w:author="RAN2 tdoc number R2-1800649" w:date="2018-01-31T05:17:00Z">
        <w:del w:id="13003" w:author="RAN4 LS R2-1800021" w:date="2018-02-05T10:48:00Z">
          <w:r w:rsidRPr="00EE645B" w:rsidDel="009F5D92">
            <w:rPr>
              <w:rFonts w:ascii="Courier New" w:eastAsia="Malgun Gothic" w:hAnsi="Courier New"/>
              <w:noProof/>
              <w:sz w:val="16"/>
              <w:highlight w:val="cyan"/>
              <w:lang w:eastAsia="ko-KR"/>
            </w:rPr>
            <w:delText>3279167</w:delText>
          </w:r>
        </w:del>
      </w:ins>
      <w:ins w:id="13004" w:author="RAN2 tdoc number R2-1800649" w:date="2018-01-31T05:16:00Z">
        <w:del w:id="13005"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3006" w:author="RAN2 tdoc number R2-1800649" w:date="2018-01-31T05:18:00Z">
        <w:del w:id="13007"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14:paraId="3C7CF139" w14:textId="7777777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8" w:author="RAN2 tdoc number R2-1800649" w:date="2018-01-31T05:31:00Z"/>
          <w:del w:id="13009" w:author="RAN4 LS R2-1800021" w:date="2018-02-05T10:48:00Z"/>
          <w:rFonts w:ascii="Courier New" w:eastAsia="Malgun Gothic" w:hAnsi="Courier New"/>
          <w:noProof/>
          <w:sz w:val="16"/>
          <w:highlight w:val="cyan"/>
          <w:lang w:eastAsia="ko-KR"/>
        </w:rPr>
      </w:pPr>
      <w:ins w:id="13010" w:author="RAN2 tdoc number R2-1800649" w:date="2018-01-31T05:31:00Z">
        <w:del w:id="13011"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3012" w:author="RAN2 tdoc number R2-1800649" w:date="2018-01-31T05:32:00Z">
        <w:del w:id="13013" w:author="RAN4 LS R2-1800021" w:date="2018-02-05T10:48:00Z">
          <w:r w:rsidRPr="00EE645B" w:rsidDel="009F5D92">
            <w:rPr>
              <w:rFonts w:ascii="Courier New" w:eastAsia="Malgun Gothic" w:hAnsi="Courier New"/>
              <w:noProof/>
              <w:sz w:val="16"/>
              <w:highlight w:val="cyan"/>
              <w:lang w:eastAsia="ko-KR"/>
            </w:rPr>
            <w:delText>28390</w:delText>
          </w:r>
        </w:del>
      </w:ins>
      <w:ins w:id="13014" w:author="RAN2 tdoc number R2-1800649" w:date="2018-01-31T05:31:00Z">
        <w:del w:id="13015"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14:paraId="203EF8F7"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14:paraId="2AE1ECBB"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14:paraId="384382F9" w14:textId="77777777"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3016"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11045769" w14:textId="77777777" w:rsidR="005B5CAE" w:rsidRPr="00EE645B" w:rsidRDefault="005B5CAE" w:rsidP="005B5CAE">
      <w:pPr>
        <w:pStyle w:val="PL"/>
        <w:rPr>
          <w:ins w:id="13017" w:author="merged r1" w:date="2018-01-18T13:12:00Z"/>
          <w:color w:val="808080"/>
          <w:highlight w:val="cyan"/>
          <w:lang w:eastAsia="ja-JP"/>
        </w:rPr>
      </w:pPr>
      <w:ins w:id="13018"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6E9A1F86"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29B8435A" w14:textId="77777777"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CFCAE49" w14:textId="77777777" w:rsidR="000C006D" w:rsidRPr="00EE645B" w:rsidRDefault="00A367BA" w:rsidP="00CE00FD">
      <w:pPr>
        <w:pStyle w:val="PL"/>
        <w:rPr>
          <w:ins w:id="13019"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24B6F126" w14:textId="77777777" w:rsidR="00A367BA" w:rsidRPr="00EE645B" w:rsidRDefault="000C006D" w:rsidP="00CE00FD">
      <w:pPr>
        <w:pStyle w:val="PL"/>
        <w:rPr>
          <w:color w:val="808080"/>
          <w:highlight w:val="cyan"/>
        </w:rPr>
      </w:pPr>
      <w:ins w:id="13020"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194E1559" w14:textId="77777777" w:rsidR="000C006D" w:rsidRPr="00EE645B" w:rsidRDefault="00A367BA" w:rsidP="0088240E">
      <w:pPr>
        <w:pStyle w:val="PL"/>
        <w:rPr>
          <w:ins w:id="13021" w:author="Rapporteur" w:date="2018-02-05T12:00:00Z"/>
          <w:color w:val="808080"/>
          <w:highlight w:val="cyan"/>
        </w:rPr>
      </w:pP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395C94D" w14:textId="77777777" w:rsidR="00A367BA" w:rsidRPr="00EE645B" w:rsidRDefault="00321CE0" w:rsidP="00CE00FD">
      <w:pPr>
        <w:pStyle w:val="PL"/>
        <w:rPr>
          <w:ins w:id="13022" w:author="Rapporteur" w:date="2018-02-05T11:58:00Z"/>
          <w:color w:val="808080"/>
          <w:highlight w:val="cyan"/>
        </w:rPr>
      </w:pPr>
      <w:ins w:id="13023" w:author="Rapporteur" w:date="2018-02-05T12:00:00Z">
        <w:r w:rsidRPr="00321CE0">
          <w:rPr>
            <w:color w:val="FF0000"/>
            <w:highlight w:val="cyan"/>
            <w:rPrChange w:id="13024" w:author="Rapporteur" w:date="2018-02-05T12:01:00Z">
              <w:rPr>
                <w:color w:val="808080"/>
              </w:rPr>
            </w:rPrChange>
          </w:rPr>
          <w:tab/>
        </w:r>
        <w:r w:rsidRPr="00321CE0">
          <w:rPr>
            <w:color w:val="FF0000"/>
            <w:highlight w:val="cyan"/>
            <w:rPrChange w:id="13025" w:author="Rapporteur" w:date="2018-02-05T12:01:00Z">
              <w:rPr>
                <w:color w:val="808080"/>
              </w:rPr>
            </w:rPrChange>
          </w:rPr>
          <w:tab/>
        </w:r>
        <w:r w:rsidRPr="00321CE0">
          <w:rPr>
            <w:color w:val="FF0000"/>
            <w:highlight w:val="cyan"/>
            <w:rPrChange w:id="13026" w:author="Rapporteur" w:date="2018-02-05T12:01:00Z">
              <w:rPr>
                <w:color w:val="808080"/>
              </w:rPr>
            </w:rPrChange>
          </w:rPr>
          <w:tab/>
        </w:r>
        <w:r w:rsidRPr="00321CE0">
          <w:rPr>
            <w:color w:val="FF0000"/>
            <w:highlight w:val="cyan"/>
            <w:rPrChange w:id="13027" w:author="Rapporteur" w:date="2018-02-05T12:01:00Z">
              <w:rPr>
                <w:color w:val="808080"/>
              </w:rPr>
            </w:rPrChange>
          </w:rPr>
          <w:tab/>
        </w:r>
        <w:r w:rsidRPr="00321CE0">
          <w:rPr>
            <w:color w:val="FF0000"/>
            <w:highlight w:val="cyan"/>
            <w:rPrChange w:id="13028" w:author="Rapporteur" w:date="2018-02-05T12:01:00Z">
              <w:rPr>
                <w:color w:val="808080"/>
              </w:rPr>
            </w:rPrChange>
          </w:rPr>
          <w:tab/>
        </w:r>
        <w:r w:rsidRPr="00321CE0">
          <w:rPr>
            <w:color w:val="FF0000"/>
            <w:highlight w:val="cyan"/>
            <w:rPrChange w:id="13029" w:author="Rapporteur" w:date="2018-02-05T12:01:00Z">
              <w:rPr>
                <w:color w:val="808080"/>
              </w:rPr>
            </w:rPrChange>
          </w:rPr>
          <w:tab/>
        </w:r>
        <w:r w:rsidRPr="00321CE0">
          <w:rPr>
            <w:color w:val="FF0000"/>
            <w:highlight w:val="cyan"/>
            <w:rPrChange w:id="13030" w:author="Rapporteur" w:date="2018-02-05T12:01:00Z">
              <w:rPr>
                <w:color w:val="808080"/>
              </w:rPr>
            </w:rPrChange>
          </w:rPr>
          <w:tab/>
        </w:r>
        <w:r w:rsidRPr="00321CE0">
          <w:rPr>
            <w:color w:val="FF0000"/>
            <w:highlight w:val="cyan"/>
            <w:rPrChange w:id="13031" w:author="Rapporteur" w:date="2018-02-05T12:01:00Z">
              <w:rPr>
                <w:color w:val="808080"/>
              </w:rPr>
            </w:rPrChange>
          </w:rPr>
          <w:tab/>
        </w:r>
        <w:r w:rsidRPr="00321CE0">
          <w:rPr>
            <w:color w:val="FF0000"/>
            <w:highlight w:val="cyan"/>
            <w:rPrChange w:id="13032" w:author="Rapporteur" w:date="2018-02-05T12:01:00Z">
              <w:rPr>
                <w:color w:val="808080"/>
              </w:rPr>
            </w:rPrChange>
          </w:rPr>
          <w:tab/>
        </w:r>
        <w:r w:rsidRPr="00321CE0">
          <w:rPr>
            <w:color w:val="FF0000"/>
            <w:highlight w:val="cyan"/>
            <w:rPrChange w:id="13033" w:author="Rapporteur" w:date="2018-02-05T12:01:00Z">
              <w:rPr>
                <w:color w:val="808080"/>
              </w:rPr>
            </w:rPrChange>
          </w:rPr>
          <w:tab/>
        </w:r>
        <w:r w:rsidRPr="00321CE0">
          <w:rPr>
            <w:color w:val="FF0000"/>
            <w:highlight w:val="cyan"/>
            <w:rPrChange w:id="13034" w:author="Rapporteur" w:date="2018-02-05T12:01:00Z">
              <w:rPr>
                <w:color w:val="808080"/>
              </w:rPr>
            </w:rPrChange>
          </w:rPr>
          <w:tab/>
        </w:r>
        <w:r w:rsidRPr="00321CE0">
          <w:rPr>
            <w:color w:val="FF0000"/>
            <w:highlight w:val="cyan"/>
            <w:rPrChange w:id="13035" w:author="Rapporteur" w:date="2018-02-05T12:01:00Z">
              <w:rPr>
                <w:color w:val="808080"/>
              </w:rPr>
            </w:rPrChange>
          </w:rPr>
          <w:tab/>
        </w:r>
        <w:r w:rsidRPr="00321CE0">
          <w:rPr>
            <w:color w:val="FF0000"/>
            <w:highlight w:val="cyan"/>
            <w:rPrChange w:id="13036" w:author="Rapporteur" w:date="2018-02-05T12:01:00Z">
              <w:rPr>
                <w:color w:val="808080"/>
              </w:rPr>
            </w:rPrChange>
          </w:rPr>
          <w:tab/>
        </w:r>
        <w:r w:rsidRPr="00321CE0">
          <w:rPr>
            <w:color w:val="FF0000"/>
            <w:highlight w:val="cyan"/>
            <w:rPrChange w:id="13037" w:author="Rapporteur" w:date="2018-02-05T12:01:00Z">
              <w:rPr>
                <w:color w:val="808080"/>
              </w:rPr>
            </w:rPrChange>
          </w:rPr>
          <w:tab/>
        </w:r>
        <w:r w:rsidRPr="00321CE0">
          <w:rPr>
            <w:color w:val="FF0000"/>
            <w:highlight w:val="cyan"/>
            <w:rPrChange w:id="13038" w:author="Rapporteur" w:date="2018-02-05T12:01:00Z">
              <w:rPr>
                <w:color w:val="808080"/>
              </w:rPr>
            </w:rPrChange>
          </w:rPr>
          <w:tab/>
        </w:r>
        <w:r w:rsidRPr="00321CE0">
          <w:rPr>
            <w:color w:val="FF0000"/>
            <w:highlight w:val="cyan"/>
            <w:rPrChange w:id="13039" w:author="Rapporteur" w:date="2018-02-05T12:01:00Z">
              <w:rPr>
                <w:color w:val="808080"/>
              </w:rPr>
            </w:rPrChange>
          </w:rPr>
          <w:tab/>
        </w:r>
        <w:r w:rsidRPr="00321CE0">
          <w:rPr>
            <w:color w:val="FF0000"/>
            <w:highlight w:val="cyan"/>
            <w:rPrChange w:id="13040" w:author="Rapporteur" w:date="2018-02-05T12:01:00Z">
              <w:rPr>
                <w:color w:val="808080"/>
              </w:rPr>
            </w:rPrChange>
          </w:rPr>
          <w:tab/>
          <w:t>--</w:t>
        </w:r>
        <w:r w:rsidRPr="00321CE0">
          <w:rPr>
            <w:color w:val="FF0000"/>
            <w:highlight w:val="cyan"/>
            <w:rPrChange w:id="13041" w:author="Rapporteur" w:date="2018-02-05T13:20:00Z">
              <w:rPr>
                <w:color w:val="808080"/>
              </w:rPr>
            </w:rPrChange>
          </w:rPr>
          <w:t xml:space="preserve"> </w:t>
        </w:r>
      </w:ins>
      <w:r w:rsidR="00A367BA" w:rsidRPr="00EE645B">
        <w:rPr>
          <w:color w:val="808080"/>
          <w:highlight w:val="cyan"/>
        </w:rPr>
        <w:t>measurement</w:t>
      </w:r>
    </w:p>
    <w:p w14:paraId="0458843D" w14:textId="77777777" w:rsidR="006A6DF6" w:rsidRPr="00EE645B" w:rsidRDefault="006A6DF6" w:rsidP="00CE00FD">
      <w:pPr>
        <w:pStyle w:val="PL"/>
        <w:rPr>
          <w:color w:val="808080"/>
          <w:highlight w:val="cyan"/>
        </w:rPr>
      </w:pPr>
      <w:ins w:id="13042"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52D5D5E6" w14:textId="77777777" w:rsidR="00273C57" w:rsidRPr="00EE645B" w:rsidRDefault="00273C57" w:rsidP="00CE00FD">
      <w:pPr>
        <w:pStyle w:val="PL"/>
        <w:rPr>
          <w:highlight w:val="cyan"/>
        </w:rPr>
      </w:pPr>
    </w:p>
    <w:p w14:paraId="707BCC2B" w14:textId="77777777" w:rsidR="00273C57" w:rsidRPr="00EE645B" w:rsidRDefault="00273C57" w:rsidP="00CE00FD">
      <w:pPr>
        <w:pStyle w:val="PL"/>
        <w:rPr>
          <w:color w:val="808080"/>
          <w:highlight w:val="cyan"/>
        </w:rPr>
      </w:pPr>
      <w:r w:rsidRPr="00EE645B">
        <w:rPr>
          <w:highlight w:val="cyan"/>
        </w:rPr>
        <w:lastRenderedPageBreak/>
        <w:t>max</w:t>
      </w:r>
      <w:r w:rsidR="007D6C78" w:rsidRPr="00EE645B">
        <w:rPr>
          <w:highlight w:val="cyan"/>
        </w:rPr>
        <w:t>Nrof</w:t>
      </w:r>
      <w:r w:rsidRPr="00EE645B">
        <w:rPr>
          <w:highlight w:val="cyan"/>
        </w:rPr>
        <w:t>SR</w:t>
      </w:r>
      <w:r w:rsidR="000A40B9" w:rsidRPr="00EE645B">
        <w:rPr>
          <w:highlight w:val="cyan"/>
        </w:rPr>
        <w:t>-</w:t>
      </w:r>
      <w:del w:id="13043"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3044"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585471E0" w14:textId="77777777" w:rsidR="00273C57" w:rsidRPr="00EE645B" w:rsidRDefault="00273C57" w:rsidP="00CE00FD">
      <w:pPr>
        <w:pStyle w:val="PL"/>
        <w:rPr>
          <w:highlight w:val="cyan"/>
        </w:rPr>
      </w:pPr>
    </w:p>
    <w:p w14:paraId="3AA179B7"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5FC72510" w14:textId="77777777" w:rsidR="00CE42E4" w:rsidRPr="00EE645B" w:rsidRDefault="00CE42E4" w:rsidP="00CE00FD">
      <w:pPr>
        <w:pStyle w:val="PL"/>
        <w:rPr>
          <w:color w:val="808080"/>
          <w:highlight w:val="cyan"/>
        </w:rPr>
      </w:pPr>
      <w:del w:id="13045" w:author="merged r1" w:date="2018-01-18T13:12:00Z">
        <w:r w:rsidRPr="00EE645B">
          <w:rPr>
            <w:highlight w:val="cyan"/>
          </w:rPr>
          <w:delText>macLC</w:delText>
        </w:r>
      </w:del>
      <w:ins w:id="13046"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75E5D0DE" w14:textId="77777777"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C8AD0BC" w14:textId="7777777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447667FB" w14:textId="77777777" w:rsidR="007D6C78" w:rsidRPr="00EE645B" w:rsidRDefault="007D6C78" w:rsidP="00CE00FD">
      <w:pPr>
        <w:pStyle w:val="PL"/>
        <w:rPr>
          <w:highlight w:val="cyan"/>
        </w:rPr>
      </w:pPr>
    </w:p>
    <w:p w14:paraId="0D7FDE0E" w14:textId="77777777" w:rsidR="00732146" w:rsidRPr="00EE645B" w:rsidRDefault="00273C57" w:rsidP="00732146">
      <w:pPr>
        <w:pStyle w:val="PL"/>
        <w:rPr>
          <w:color w:val="808080"/>
          <w:highlight w:val="cyan"/>
        </w:rPr>
      </w:pPr>
      <w:del w:id="13047" w:author="merged r1" w:date="2018-01-18T13:12:00Z">
        <w:r w:rsidRPr="00EE645B">
          <w:rPr>
            <w:highlight w:val="cyan"/>
          </w:rPr>
          <w:delText>maxNrofBandwidthParts</w:delText>
        </w:r>
      </w:del>
      <w:ins w:id="13048" w:author="merged r1" w:date="2018-01-18T13:12:00Z">
        <w:r w:rsidR="00732146" w:rsidRPr="00EE645B">
          <w:rPr>
            <w:highlight w:val="cyan"/>
          </w:rPr>
          <w:t>maxNrofBWP</w:t>
        </w:r>
      </w:ins>
      <w:ins w:id="13049"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7D7678B4" w14:textId="77777777" w:rsidR="00732146" w:rsidRPr="00EE645B" w:rsidRDefault="00273C57" w:rsidP="00732146">
      <w:pPr>
        <w:pStyle w:val="PL"/>
        <w:rPr>
          <w:del w:id="13050" w:author="Rapporteur" w:date="2018-02-06T09:10:00Z"/>
          <w:color w:val="808080"/>
          <w:highlight w:val="cyan"/>
        </w:rPr>
      </w:pPr>
      <w:del w:id="13051" w:author="Rapporteur" w:date="2018-02-06T09:10:00Z">
        <w:r w:rsidRPr="00EE645B" w:rsidDel="00C0787B">
          <w:rPr>
            <w:highlight w:val="cyan"/>
          </w:rPr>
          <w:delText>maxNrofBandwidthParts</w:delText>
        </w:r>
      </w:del>
      <w:ins w:id="13052" w:author="merged r1" w:date="2018-01-18T13:12:00Z">
        <w:del w:id="13053" w:author="Rapporteur" w:date="2018-02-06T09:10:00Z">
          <w:r w:rsidR="00732146" w:rsidRPr="00EE645B" w:rsidDel="00C0787B">
            <w:rPr>
              <w:highlight w:val="cyan"/>
            </w:rPr>
            <w:delText>maxNrofBWP</w:delText>
          </w:r>
        </w:del>
      </w:ins>
      <w:del w:id="13054"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45018561" w14:textId="77777777" w:rsidR="005D0FD7" w:rsidRPr="00EE645B" w:rsidRDefault="005D0FD7" w:rsidP="005D0FD7">
      <w:pPr>
        <w:pStyle w:val="PL"/>
        <w:rPr>
          <w:ins w:id="13055" w:author="merged r1" w:date="2018-01-18T13:12:00Z"/>
          <w:del w:id="13056" w:author="Rapporteur" w:date="2018-02-06T09:11:00Z"/>
          <w:color w:val="808080"/>
          <w:highlight w:val="cyan"/>
        </w:rPr>
      </w:pPr>
      <w:ins w:id="13057" w:author="merged r1" w:date="2018-01-18T13:12:00Z">
        <w:del w:id="13058"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6666BAF8" w14:textId="77777777" w:rsidR="008C4E07" w:rsidRPr="00EE645B" w:rsidRDefault="008C4E07" w:rsidP="00CE00FD">
      <w:pPr>
        <w:pStyle w:val="PL"/>
        <w:rPr>
          <w:highlight w:val="cyan"/>
        </w:rPr>
      </w:pPr>
    </w:p>
    <w:p w14:paraId="0E1FA90B" w14:textId="77777777" w:rsidR="008C4E07" w:rsidRPr="00EE645B" w:rsidRDefault="008C4E07" w:rsidP="00CE00FD">
      <w:pPr>
        <w:pStyle w:val="PL"/>
        <w:rPr>
          <w:color w:val="808080"/>
          <w:highlight w:val="cyan"/>
        </w:rPr>
      </w:pPr>
      <w:del w:id="13059" w:author="Rapporteur" w:date="2018-02-02T11:18:00Z">
        <w:r w:rsidRPr="00EE645B" w:rsidDel="00D000F3">
          <w:rPr>
            <w:highlight w:val="cyan"/>
          </w:rPr>
          <w:delText>maxSymbolIndex</w:delText>
        </w:r>
      </w:del>
      <w:ins w:id="13060"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FA4C284" w14:textId="77777777" w:rsidR="00273C57" w:rsidRPr="00EE645B" w:rsidRDefault="008B2ED8" w:rsidP="00CE00FD">
      <w:pPr>
        <w:pStyle w:val="PL"/>
        <w:rPr>
          <w:ins w:id="13061" w:author="Rapporteur" w:date="2018-02-02T11:16:00Z"/>
          <w:highlight w:val="cyan"/>
        </w:rPr>
      </w:pPr>
      <w:ins w:id="13062"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1EC732A6" w14:textId="77777777" w:rsidR="008B2ED8" w:rsidRPr="00EE645B" w:rsidRDefault="008B2ED8" w:rsidP="00CE00FD">
      <w:pPr>
        <w:pStyle w:val="PL"/>
        <w:rPr>
          <w:ins w:id="13063" w:author="Rapporteur" w:date="2018-02-02T11:16:00Z"/>
          <w:highlight w:val="cyan"/>
        </w:rPr>
      </w:pPr>
      <w:ins w:id="13064"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5AEEC4F9" w14:textId="77777777" w:rsidR="008B2ED8" w:rsidRPr="00EE645B" w:rsidRDefault="008B2ED8" w:rsidP="00CE00FD">
      <w:pPr>
        <w:pStyle w:val="PL"/>
        <w:rPr>
          <w:highlight w:val="cyan"/>
        </w:rPr>
      </w:pPr>
    </w:p>
    <w:p w14:paraId="150766EA" w14:textId="77777777"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803EC68" w14:textId="77777777"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299143F9" w14:textId="77777777" w:rsidR="00BE24B3" w:rsidRPr="00EE645B" w:rsidRDefault="00BE24B3" w:rsidP="00CE00FD">
      <w:pPr>
        <w:pStyle w:val="PL"/>
        <w:rPr>
          <w:del w:id="13065" w:author="Rapporteur" w:date="2018-02-06T09:11:00Z"/>
          <w:color w:val="808080"/>
          <w:highlight w:val="cyan"/>
        </w:rPr>
      </w:pPr>
      <w:bookmarkStart w:id="13066" w:name="_Hlk501324854"/>
      <w:del w:id="13067"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3068" w:author="L1 Parameters R1-1801276" w:date="2018-02-05T11:05:00Z">
        <w:del w:id="13069" w:author="Rapporteur" w:date="2018-02-06T09:11:00Z">
          <w:r w:rsidR="00843E55" w:rsidRPr="00EE645B">
            <w:rPr>
              <w:highlight w:val="cyan"/>
            </w:rPr>
            <w:delText>13248</w:delText>
          </w:r>
        </w:del>
      </w:ins>
      <w:del w:id="13070"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3066"/>
      </w:del>
    </w:p>
    <w:p w14:paraId="44E97A67" w14:textId="77777777"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71" w:author="L1 Parameters R1-1801276" w:date="2018-02-05T08:37:00Z">
        <w:r w:rsidR="001D5F27" w:rsidRPr="00EE645B">
          <w:rPr>
            <w:highlight w:val="cyan"/>
          </w:rPr>
          <w:t>12</w:t>
        </w:r>
      </w:ins>
      <w:del w:id="13072"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C099E2E" w14:textId="77777777"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3073" w:author="L1 Parameters R1-1801276" w:date="2018-02-05T08:37:00Z">
        <w:r w:rsidR="001D5F27" w:rsidRPr="00EE645B">
          <w:rPr>
            <w:highlight w:val="cyan"/>
          </w:rPr>
          <w:t>1</w:t>
        </w:r>
      </w:ins>
      <w:del w:id="13074"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28061F9B" w14:textId="77777777" w:rsidR="00273C57" w:rsidRPr="00EE645B" w:rsidRDefault="00273C57" w:rsidP="00CE00FD">
      <w:pPr>
        <w:pStyle w:val="PL"/>
        <w:rPr>
          <w:del w:id="13075" w:author="Rapporteur" w:date="2018-02-06T09:13:00Z"/>
          <w:color w:val="808080"/>
          <w:highlight w:val="cyan"/>
        </w:rPr>
      </w:pPr>
      <w:del w:id="13076"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0DF74F6F"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63AF0BCC" w14:textId="77777777" w:rsidR="0059506F" w:rsidRPr="00EE645B" w:rsidRDefault="0059506F" w:rsidP="00CE00FD">
      <w:pPr>
        <w:pStyle w:val="PL"/>
        <w:rPr>
          <w:ins w:id="13077" w:author="L1 Parameters R1-1801276" w:date="2018-02-05T08:47:00Z"/>
          <w:highlight w:val="cyan"/>
        </w:rPr>
      </w:pPr>
      <w:ins w:id="13078"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079"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4D646CF9" w14:textId="77777777" w:rsidR="0059506F" w:rsidRPr="00EE645B" w:rsidRDefault="0059506F" w:rsidP="0059506F">
      <w:pPr>
        <w:pStyle w:val="PL"/>
        <w:rPr>
          <w:ins w:id="13080" w:author="L1 Parameters R1-1801276" w:date="2018-02-05T08:48:00Z"/>
          <w:highlight w:val="cyan"/>
        </w:rPr>
      </w:pPr>
      <w:ins w:id="13081" w:author="L1 Parameters R1-1801276" w:date="2018-02-05T08:48:00Z">
        <w:r w:rsidRPr="00EE645B">
          <w:rPr>
            <w:highlight w:val="cyan"/>
          </w:rPr>
          <w:t>maxNrofSearchSpaces</w:t>
        </w:r>
      </w:ins>
      <w:ins w:id="13082" w:author="L1 Parameters R1-1801276" w:date="2018-02-05T08:49:00Z">
        <w:r w:rsidRPr="00EE645B">
          <w:rPr>
            <w:highlight w:val="cyan"/>
          </w:rPr>
          <w:t>-1</w:t>
        </w:r>
      </w:ins>
      <w:ins w:id="13083"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20B55A76" w14:textId="77777777" w:rsidR="00273C57" w:rsidRPr="00EE645B" w:rsidRDefault="00273C57" w:rsidP="00CE00FD">
      <w:pPr>
        <w:pStyle w:val="PL"/>
        <w:rPr>
          <w:del w:id="13084" w:author="Rapporteur" w:date="2018-02-06T09:13:00Z"/>
          <w:color w:val="808080"/>
          <w:highlight w:val="cyan"/>
        </w:rPr>
      </w:pPr>
      <w:del w:id="13085"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685C17B6" w14:textId="77777777"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30069FD2" w14:textId="77777777"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92E1B0D" w14:textId="77777777"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48D07A71" w14:textId="77777777"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00F62E27" w14:textId="77777777"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7F552D42" w14:textId="77777777" w:rsidR="00B07642" w:rsidRPr="00EE645B" w:rsidRDefault="00B07642" w:rsidP="00B07642">
      <w:pPr>
        <w:pStyle w:val="PL"/>
        <w:rPr>
          <w:ins w:id="13086" w:author="L1 Parameters R1-1801276" w:date="2018-02-05T15:27:00Z"/>
          <w:color w:val="808080"/>
          <w:highlight w:val="cyan"/>
        </w:rPr>
      </w:pPr>
      <w:ins w:id="13087"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01B64BCC" w14:textId="77777777" w:rsidR="0048355E" w:rsidRPr="00EE645B" w:rsidRDefault="002828C5" w:rsidP="00CE00FD">
      <w:pPr>
        <w:pStyle w:val="PL"/>
        <w:rPr>
          <w:del w:id="13088" w:author="L1 Parameters R1-1801276" w:date="2018-02-05T15:28:00Z"/>
          <w:color w:val="808080"/>
          <w:highlight w:val="cyan"/>
        </w:rPr>
      </w:pPr>
      <w:del w:id="13089"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498671B4" w14:textId="7777777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45C4E0C2" w14:textId="77777777" w:rsidR="00273C57" w:rsidRPr="00EE645B" w:rsidRDefault="00273C57" w:rsidP="00CE00FD">
      <w:pPr>
        <w:pStyle w:val="PL"/>
        <w:rPr>
          <w:del w:id="13090" w:author="Rapporteur" w:date="2018-02-06T09:13:00Z"/>
          <w:color w:val="808080"/>
          <w:highlight w:val="cyan"/>
        </w:rPr>
      </w:pPr>
      <w:del w:id="13091"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2CEF3F34" w14:textId="77777777" w:rsidR="00BD761F" w:rsidRPr="00EE645B" w:rsidRDefault="00BD761F" w:rsidP="00CE00FD">
      <w:pPr>
        <w:pStyle w:val="PL"/>
        <w:rPr>
          <w:ins w:id="13092" w:author="Rapporteur" w:date="2018-02-05T12:10:00Z"/>
          <w:highlight w:val="cyan"/>
        </w:rPr>
      </w:pPr>
      <w:ins w:id="13093"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3094" w:author="Rapporteur" w:date="2018-02-05T13:16:00Z">
        <w:r w:rsidR="00F228C9" w:rsidRPr="00EE645B">
          <w:rPr>
            <w:color w:val="808080"/>
            <w:highlight w:val="cyan"/>
          </w:rPr>
          <w:t xml:space="preserve"> FFS</w:t>
        </w:r>
      </w:ins>
    </w:p>
    <w:p w14:paraId="715887BA" w14:textId="77777777"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6C5BE29A" w14:textId="77777777"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C112DDA" w14:textId="77777777"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5A18BA11" w14:textId="77777777"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01A70F06" w14:textId="77777777" w:rsidR="00273C57" w:rsidRPr="00EE645B" w:rsidRDefault="00273C57" w:rsidP="00CE00FD">
      <w:pPr>
        <w:pStyle w:val="PL"/>
        <w:rPr>
          <w:ins w:id="13095"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00F7FB6D" w14:textId="77777777" w:rsidR="00F228C9" w:rsidRPr="00EE645B" w:rsidRDefault="00F228C9" w:rsidP="00CE00FD">
      <w:pPr>
        <w:pStyle w:val="PL"/>
        <w:rPr>
          <w:color w:val="808080"/>
          <w:highlight w:val="cyan"/>
        </w:rPr>
      </w:pPr>
      <w:ins w:id="13096" w:author="Rapporteur" w:date="2018-02-05T13:14:00Z">
        <w:r w:rsidRPr="00EE645B">
          <w:rPr>
            <w:highlight w:val="cyan"/>
          </w:rPr>
          <w:t>maxNrofFailureDetectionResources</w:t>
        </w:r>
        <w:r w:rsidRPr="00EE645B">
          <w:rPr>
            <w:highlight w:val="cyan"/>
          </w:rPr>
          <w:tab/>
        </w:r>
      </w:ins>
      <w:ins w:id="13097"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3098" w:author="Rapporteur" w:date="2018-02-05T13:16:00Z">
        <w:r w:rsidRPr="00EE645B">
          <w:rPr>
            <w:color w:val="808080"/>
            <w:highlight w:val="cyan"/>
          </w:rPr>
          <w:t xml:space="preserve"> failure detection resources</w:t>
        </w:r>
      </w:ins>
      <w:ins w:id="13099" w:author="Rapporteur" w:date="2018-02-05T13:15:00Z">
        <w:r w:rsidRPr="00EE645B">
          <w:rPr>
            <w:color w:val="808080"/>
            <w:highlight w:val="cyan"/>
          </w:rPr>
          <w:tab/>
        </w:r>
      </w:ins>
    </w:p>
    <w:p w14:paraId="44753873" w14:textId="77777777" w:rsidR="00273C57" w:rsidRPr="00EE645B" w:rsidRDefault="00273C57" w:rsidP="00CE00FD">
      <w:pPr>
        <w:pStyle w:val="PL"/>
        <w:rPr>
          <w:del w:id="13100" w:author="Rapporteur" w:date="2018-02-06T09:15:00Z"/>
          <w:color w:val="808080"/>
          <w:highlight w:val="cyan"/>
        </w:rPr>
      </w:pPr>
      <w:del w:id="13101"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60036D6D" w14:textId="77777777"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E89D16D" w14:textId="77777777"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102" w:author="Ericsson" w:date="2018-02-05T14:13:00Z">
        <w:r w:rsidR="004E3CAD" w:rsidRPr="00EE645B">
          <w:rPr>
            <w:highlight w:val="cyan"/>
          </w:rPr>
          <w:t>3</w:t>
        </w:r>
      </w:ins>
      <w:del w:id="13103"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083432D8" w14:textId="77777777"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104" w:author="Ericsson" w:date="2018-02-05T14:13:00Z">
        <w:r w:rsidR="004E3CAD" w:rsidRPr="00EE645B">
          <w:rPr>
            <w:highlight w:val="cyan"/>
          </w:rPr>
          <w:t>2</w:t>
        </w:r>
      </w:ins>
      <w:del w:id="13105"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558F3FD7" w14:textId="77777777"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7390FDDC" w14:textId="77777777" w:rsidR="00504E98" w:rsidRPr="00EE645B" w:rsidRDefault="00504E98" w:rsidP="00CE00FD">
      <w:pPr>
        <w:pStyle w:val="PL"/>
        <w:rPr>
          <w:color w:val="808080"/>
          <w:highlight w:val="cyan"/>
        </w:rPr>
      </w:pPr>
      <w:r w:rsidRPr="00EE645B">
        <w:rPr>
          <w:highlight w:val="cyan"/>
        </w:rPr>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1C67CA33" w14:textId="77777777"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54C4C1F2" w14:textId="77777777" w:rsidR="002C48ED" w:rsidRPr="00EE645B" w:rsidRDefault="002C48ED" w:rsidP="00CE00FD">
      <w:pPr>
        <w:pStyle w:val="PL"/>
        <w:rPr>
          <w:del w:id="13106" w:author="Rapporteur" w:date="2018-02-06T09:15:00Z"/>
          <w:color w:val="808080"/>
          <w:highlight w:val="cyan"/>
        </w:rPr>
      </w:pPr>
      <w:del w:id="13107" w:author="Rapporteur" w:date="2018-02-06T09:15:00Z">
        <w:r w:rsidRPr="00EE645B">
          <w:rPr>
            <w:highlight w:val="cyan"/>
          </w:rPr>
          <w:lastRenderedPageBreak/>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1B513C54" w14:textId="77777777" w:rsidR="00770F44" w:rsidRPr="00EE645B" w:rsidRDefault="00770F44" w:rsidP="00CE00FD">
      <w:pPr>
        <w:pStyle w:val="PL"/>
        <w:rPr>
          <w:del w:id="13108" w:author="Rapporteur" w:date="2018-02-06T09:15:00Z"/>
          <w:color w:val="808080"/>
          <w:highlight w:val="cyan"/>
        </w:rPr>
      </w:pPr>
      <w:del w:id="13109"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16842D12" w14:textId="77777777"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67C1DB1C" w14:textId="77777777"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12FFBDA1" w14:textId="77777777"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781A9803" w14:textId="77777777"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2F4692B8" w14:textId="77777777"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41775869" w14:textId="7777777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1A879D7F" w14:textId="77777777" w:rsidR="00400A81" w:rsidRPr="00EE645B" w:rsidRDefault="00400A81" w:rsidP="00CE00FD">
      <w:pPr>
        <w:pStyle w:val="PL"/>
        <w:rPr>
          <w:highlight w:val="cyan"/>
        </w:rPr>
      </w:pPr>
    </w:p>
    <w:p w14:paraId="5FB1D372" w14:textId="77777777"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4409B31A" w14:textId="77777777" w:rsidR="00E975D7" w:rsidRPr="00EE645B" w:rsidRDefault="00E975D7" w:rsidP="00CE00FD">
      <w:pPr>
        <w:pStyle w:val="PL"/>
        <w:rPr>
          <w:ins w:id="13110" w:author="RIL-D011" w:date="2018-01-29T17:00:00Z"/>
          <w:highlight w:val="cyan"/>
        </w:rPr>
      </w:pPr>
      <w:ins w:id="13111"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112"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4328BB7F" w14:textId="77777777" w:rsidR="00FF2BAB" w:rsidRPr="00EE645B" w:rsidRDefault="00FF2BAB" w:rsidP="00CE00FD">
      <w:pPr>
        <w:pStyle w:val="PL"/>
        <w:rPr>
          <w:del w:id="13113" w:author="Rapporteur" w:date="2018-02-06T09:18:00Z"/>
          <w:color w:val="808080"/>
          <w:highlight w:val="cyan"/>
        </w:rPr>
      </w:pPr>
      <w:del w:id="13114"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0CADC2D1" w14:textId="77777777" w:rsidR="00400A81" w:rsidRPr="00EE645B" w:rsidRDefault="00400A81" w:rsidP="00CE00FD">
      <w:pPr>
        <w:pStyle w:val="PL"/>
        <w:rPr>
          <w:color w:val="808080"/>
          <w:highlight w:val="cyan"/>
        </w:rPr>
      </w:pPr>
      <w:r w:rsidRPr="00EE645B">
        <w:rPr>
          <w:highlight w:val="cyan"/>
        </w:rPr>
        <w:t>max</w:t>
      </w:r>
      <w:del w:id="13115"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011790F0" w14:textId="77777777"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002005D5" w14:textId="77777777" w:rsidR="00400A81" w:rsidRPr="00EE645B" w:rsidRDefault="00B74A60" w:rsidP="00CE00FD">
      <w:pPr>
        <w:pStyle w:val="PL"/>
        <w:rPr>
          <w:color w:val="808080"/>
          <w:highlight w:val="cyan"/>
        </w:rPr>
      </w:pPr>
      <w:del w:id="13116" w:author="merged r1" w:date="2018-01-18T13:12:00Z">
        <w:r w:rsidRPr="00EE645B">
          <w:rPr>
            <w:highlight w:val="cyan"/>
            <w:lang w:val="en-US"/>
          </w:rPr>
          <w:delText>maxNroQuantityConfig</w:delText>
        </w:r>
      </w:del>
      <w:ins w:id="13117"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678C6A29" w14:textId="77777777" w:rsidR="00273C57" w:rsidRPr="00EE645B" w:rsidRDefault="00273C57" w:rsidP="00CE00FD">
      <w:pPr>
        <w:pStyle w:val="PL"/>
        <w:rPr>
          <w:highlight w:val="cyan"/>
        </w:rPr>
      </w:pPr>
    </w:p>
    <w:p w14:paraId="10D18B90" w14:textId="77777777"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51E3C72A" w14:textId="77777777"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2A5C6469" w14:textId="77777777"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3584D4EE" w14:textId="77777777"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3E97E8F" w14:textId="77777777" w:rsidR="0027125D" w:rsidRPr="00EE645B" w:rsidRDefault="0027125D" w:rsidP="00CE00FD">
      <w:pPr>
        <w:pStyle w:val="PL"/>
        <w:rPr>
          <w:ins w:id="13118" w:author="" w:date="2018-02-01T17:01:00Z"/>
          <w:highlight w:val="cyan"/>
        </w:rPr>
      </w:pPr>
      <w:ins w:id="13119" w:author="" w:date="2018-02-01T17:01:00Z">
        <w:r w:rsidRPr="00EE645B">
          <w:rPr>
            <w:highlight w:val="cyan"/>
          </w:rPr>
          <w:t>maxNrofSRS-TriggerStates</w:t>
        </w:r>
      </w:ins>
      <w:ins w:id="13120" w:author="" w:date="2018-02-01T17:02:00Z">
        <w:r w:rsidRPr="00EE645B">
          <w:rPr>
            <w:highlight w:val="cyan"/>
          </w:rPr>
          <w:t>-1</w:t>
        </w:r>
      </w:ins>
      <w:ins w:id="13121"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3122" w:author="" w:date="2018-02-01T17:33:00Z">
          <w:r w:rsidRPr="00EE645B">
            <w:rPr>
              <w:highlight w:val="cyan"/>
            </w:rPr>
            <w:delText>ffsValue</w:delText>
          </w:r>
        </w:del>
      </w:ins>
      <w:ins w:id="13123" w:author="" w:date="2018-02-01T17:33:00Z">
        <w:r w:rsidR="00132E99" w:rsidRPr="00EE645B">
          <w:rPr>
            <w:highlight w:val="cyan"/>
          </w:rPr>
          <w:t>3</w:t>
        </w:r>
      </w:ins>
      <w:ins w:id="13124" w:author="" w:date="2018-02-01T17:02:00Z">
        <w:r w:rsidRPr="00EE645B">
          <w:rPr>
            <w:highlight w:val="cyan"/>
          </w:rPr>
          <w:tab/>
        </w:r>
        <w:r w:rsidRPr="00EE645B">
          <w:rPr>
            <w:highlight w:val="cyan"/>
          </w:rPr>
          <w:tab/>
          <w:t>-- Maximum number of SRS trigger states minus 1, i.e., the largest code point.</w:t>
        </w:r>
      </w:ins>
    </w:p>
    <w:p w14:paraId="6FA91474" w14:textId="77777777" w:rsidR="00FF2BAB" w:rsidRPr="00EE645B" w:rsidRDefault="00FF2BAB" w:rsidP="00CE00FD">
      <w:pPr>
        <w:pStyle w:val="PL"/>
        <w:rPr>
          <w:del w:id="13125" w:author="Rapporteur" w:date="2018-02-06T09:19:00Z"/>
          <w:color w:val="808080"/>
          <w:highlight w:val="cyan"/>
        </w:rPr>
      </w:pPr>
      <w:del w:id="13126"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4482A48B"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14:paraId="62EF52D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127" w:name="_Hlk500855383"/>
      <w:r w:rsidRPr="00EE645B">
        <w:rPr>
          <w:rFonts w:ascii="Courier New" w:eastAsia="Malgun Gothic" w:hAnsi="Courier New"/>
          <w:noProof/>
          <w:sz w:val="16"/>
          <w:highlight w:val="cyan"/>
          <w:lang w:eastAsia="ko-KR"/>
        </w:rPr>
        <w:t>maxSimultaneousBands</w:t>
      </w:r>
      <w:bookmarkEnd w:id="13127"/>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14:paraId="12491277"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18562059" w14:textId="77777777" w:rsidR="00273C57" w:rsidRPr="00EE645B" w:rsidRDefault="00273C57" w:rsidP="00CE00FD">
      <w:pPr>
        <w:pStyle w:val="PL"/>
        <w:rPr>
          <w:highlight w:val="cyan"/>
        </w:rPr>
      </w:pPr>
    </w:p>
    <w:p w14:paraId="3B23A3E4" w14:textId="77777777"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61532616" w14:textId="77777777"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DE9060A" w14:textId="77777777"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7F99849F" w14:textId="7777777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3F81C38B" w14:textId="77777777"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70378808" w14:textId="77777777"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1D6A8143" w14:textId="77777777"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19ED9F9D" w14:textId="77777777" w:rsidR="00735E33" w:rsidRPr="00EE645B" w:rsidRDefault="00735E33" w:rsidP="00CE00FD">
      <w:pPr>
        <w:pStyle w:val="PL"/>
        <w:rPr>
          <w:color w:val="808080"/>
          <w:highlight w:val="cyan"/>
        </w:rPr>
      </w:pPr>
      <w:r w:rsidRPr="00EE645B">
        <w:rPr>
          <w:highlight w:val="cyan"/>
        </w:rPr>
        <w:t>maxNrofPUCCH-</w:t>
      </w:r>
      <w:del w:id="13128" w:author="merged r1" w:date="2018-01-18T13:12:00Z">
        <w:r w:rsidRPr="00EE645B">
          <w:rPr>
            <w:highlight w:val="cyan"/>
          </w:rPr>
          <w:delText>PathlossReference-RSs</w:delText>
        </w:r>
      </w:del>
      <w:ins w:id="13129"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C110D52" w14:textId="77777777" w:rsidR="00735E33" w:rsidRPr="00EE645B" w:rsidRDefault="00735E33" w:rsidP="00CE00FD">
      <w:pPr>
        <w:pStyle w:val="PL"/>
        <w:rPr>
          <w:color w:val="808080"/>
          <w:highlight w:val="cyan"/>
        </w:rPr>
      </w:pPr>
      <w:r w:rsidRPr="00EE645B">
        <w:rPr>
          <w:highlight w:val="cyan"/>
        </w:rPr>
        <w:t>maxNrofPUCCH-</w:t>
      </w:r>
      <w:del w:id="13130" w:author="merged r1" w:date="2018-01-18T13:12:00Z">
        <w:r w:rsidRPr="00EE645B">
          <w:rPr>
            <w:highlight w:val="cyan"/>
          </w:rPr>
          <w:delText>PathlossReference-RSs</w:delText>
        </w:r>
      </w:del>
      <w:ins w:id="13131"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4538E0F9" w14:textId="77777777" w:rsidR="003F2147" w:rsidRPr="00EE645B" w:rsidRDefault="003F2147" w:rsidP="00CE00FD">
      <w:pPr>
        <w:pStyle w:val="PL"/>
        <w:rPr>
          <w:highlight w:val="cyan"/>
        </w:rPr>
      </w:pPr>
    </w:p>
    <w:p w14:paraId="321B96A9" w14:textId="7777777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676FA1F1" w14:textId="77777777"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40A47E81" w14:textId="77777777" w:rsidR="00B05005" w:rsidRPr="00EE645B" w:rsidRDefault="00B05005" w:rsidP="00CE00FD">
      <w:pPr>
        <w:pStyle w:val="PL"/>
        <w:rPr>
          <w:color w:val="808080"/>
          <w:highlight w:val="cyan"/>
        </w:rPr>
      </w:pPr>
      <w:r w:rsidRPr="00EE645B">
        <w:rPr>
          <w:highlight w:val="cyan"/>
        </w:rPr>
        <w:t>maxNrofPUSCH-</w:t>
      </w:r>
      <w:del w:id="13132" w:author="merged r1" w:date="2018-01-18T13:12:00Z">
        <w:r w:rsidRPr="00EE645B">
          <w:rPr>
            <w:highlight w:val="cyan"/>
          </w:rPr>
          <w:delText>PathlossReference-RSs</w:delText>
        </w:r>
      </w:del>
      <w:ins w:id="13133"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0196008C" w14:textId="77777777" w:rsidR="00B05005" w:rsidRPr="00EE645B" w:rsidRDefault="00B05005" w:rsidP="00CE00FD">
      <w:pPr>
        <w:pStyle w:val="PL"/>
        <w:rPr>
          <w:color w:val="808080"/>
          <w:highlight w:val="cyan"/>
        </w:rPr>
      </w:pPr>
      <w:r w:rsidRPr="00EE645B">
        <w:rPr>
          <w:highlight w:val="cyan"/>
        </w:rPr>
        <w:t>maxNrofPUSCH-</w:t>
      </w:r>
      <w:del w:id="13134" w:author="merged r1" w:date="2018-01-18T13:12:00Z">
        <w:r w:rsidRPr="00EE645B">
          <w:rPr>
            <w:highlight w:val="cyan"/>
          </w:rPr>
          <w:delText>PathlossReference-RSs</w:delText>
        </w:r>
      </w:del>
      <w:ins w:id="13135"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729F9AA0" w14:textId="77777777" w:rsidR="00B21519" w:rsidRPr="00EE645B" w:rsidRDefault="00B21519" w:rsidP="00CE00FD">
      <w:pPr>
        <w:pStyle w:val="PL"/>
        <w:rPr>
          <w:highlight w:val="cyan"/>
        </w:rPr>
      </w:pPr>
    </w:p>
    <w:p w14:paraId="6FFBECED" w14:textId="7777777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2EBD2EC5" w14:textId="77777777" w:rsidR="00B21519" w:rsidRPr="00EE645B" w:rsidRDefault="00B21519" w:rsidP="00CE00FD">
      <w:pPr>
        <w:pStyle w:val="PL"/>
        <w:rPr>
          <w:highlight w:val="cyan"/>
        </w:rPr>
      </w:pPr>
    </w:p>
    <w:p w14:paraId="2AB7F9FC" w14:textId="77777777" w:rsidR="00B21519" w:rsidRPr="00EE645B" w:rsidRDefault="00B21519" w:rsidP="00CE00FD">
      <w:pPr>
        <w:pStyle w:val="PL"/>
        <w:rPr>
          <w:highlight w:val="cyan"/>
        </w:rPr>
      </w:pPr>
    </w:p>
    <w:p w14:paraId="6EFDF7C9" w14:textId="77777777" w:rsidR="00A450EE" w:rsidRPr="00EE645B" w:rsidRDefault="00A450EE" w:rsidP="00CE00FD">
      <w:pPr>
        <w:pStyle w:val="PL"/>
        <w:rPr>
          <w:highlight w:val="cyan"/>
        </w:rPr>
      </w:pPr>
    </w:p>
    <w:p w14:paraId="2017BF8D" w14:textId="77777777" w:rsidR="00A450EE" w:rsidRPr="00EE645B" w:rsidRDefault="00A450EE" w:rsidP="00A450EE">
      <w:pPr>
        <w:pStyle w:val="PL"/>
        <w:rPr>
          <w:del w:id="13136" w:author="Rapporteur" w:date="2018-02-06T09:19:00Z"/>
          <w:highlight w:val="cyan"/>
          <w:lang w:val="sv-SE"/>
        </w:rPr>
      </w:pPr>
      <w:del w:id="13137"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4A1C3C7E" w14:textId="77777777" w:rsidR="00A450EE" w:rsidRPr="00EE645B" w:rsidRDefault="00A450EE" w:rsidP="00A450EE">
      <w:pPr>
        <w:pStyle w:val="PL"/>
        <w:rPr>
          <w:del w:id="13138" w:author="Rapporteur" w:date="2018-02-06T09:19:00Z"/>
          <w:highlight w:val="cyan"/>
          <w:lang w:val="sv-SE"/>
        </w:rPr>
      </w:pPr>
      <w:del w:id="13139" w:author="Rapporteur" w:date="2018-02-06T09:19:00Z">
        <w:r w:rsidRPr="00EE645B">
          <w:rPr>
            <w:highlight w:val="cyan"/>
            <w:lang w:val="sv-SE"/>
          </w:rPr>
          <w:lastRenderedPageBreak/>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849976C" w14:textId="77777777"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A42E86A" w14:textId="77777777"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3DB3712" w14:textId="77777777"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BDCA473" w14:textId="77777777"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A9DB3CF" w14:textId="77777777" w:rsidR="00A450EE" w:rsidRPr="00EE645B" w:rsidRDefault="00A450EE" w:rsidP="00A450EE">
      <w:pPr>
        <w:pStyle w:val="PL"/>
        <w:rPr>
          <w:del w:id="13140" w:author="Rapporteur" w:date="2018-02-06T09:20:00Z"/>
          <w:highlight w:val="cyan"/>
          <w:lang w:val="sv-SE"/>
        </w:rPr>
      </w:pPr>
      <w:del w:id="13141" w:author="Rapporteur" w:date="2018-02-06T09:20:00Z">
        <w:r w:rsidRPr="00EE645B">
          <w:rPr>
            <w:highlight w:val="cyan"/>
            <w:lang w:val="sv-SE"/>
          </w:rPr>
          <w:delText>maxDCIpayload</w:delText>
        </w:r>
      </w:del>
      <w:ins w:id="13142" w:author="merged r1" w:date="2018-01-18T13:12:00Z">
        <w:del w:id="13143"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3144"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F07D27C" w14:textId="77777777"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2A10F" w14:textId="77777777"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899742" w14:textId="77777777"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27CC4E0" w14:textId="77777777" w:rsidR="00A450EE" w:rsidRPr="00EE645B" w:rsidRDefault="00A450EE" w:rsidP="00A450EE">
      <w:pPr>
        <w:pStyle w:val="PL"/>
        <w:rPr>
          <w:del w:id="13145" w:author="Rapporteur" w:date="2018-02-06T09:20:00Z"/>
          <w:highlight w:val="cyan"/>
          <w:lang w:val="sv-SE"/>
        </w:rPr>
      </w:pPr>
      <w:del w:id="13146"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7998FA1" w14:textId="77777777"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4927ED8D" w14:textId="77777777"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1BD120CD" w14:textId="77777777"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40E42580" w14:textId="77777777"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B7F6EDA" w14:textId="77777777"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32CC6262" w14:textId="77777777"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E7247D" w14:textId="77777777" w:rsidR="00B02590" w:rsidRPr="00EE645B" w:rsidRDefault="00B02590" w:rsidP="00B02590">
      <w:pPr>
        <w:pStyle w:val="PL"/>
        <w:rPr>
          <w:del w:id="13147" w:author="Rapporteur" w:date="2018-02-05T11:53:00Z"/>
          <w:highlight w:val="cyan"/>
        </w:rPr>
      </w:pPr>
      <w:del w:id="13148"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6F6FB5E9" w14:textId="77777777" w:rsidR="00B02590" w:rsidRPr="00EE645B" w:rsidRDefault="00B02590" w:rsidP="00B02590">
      <w:pPr>
        <w:pStyle w:val="PL"/>
        <w:rPr>
          <w:del w:id="13149" w:author="Rapporteur" w:date="2018-02-05T11:50:00Z"/>
          <w:highlight w:val="cyan"/>
        </w:rPr>
      </w:pPr>
      <w:del w:id="13150"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2BA29811" w14:textId="77777777"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7B097B9" w14:textId="77777777" w:rsidR="00A450EE" w:rsidRPr="00EE645B" w:rsidRDefault="00A450EE" w:rsidP="00A450EE">
      <w:pPr>
        <w:pStyle w:val="PL"/>
        <w:rPr>
          <w:highlight w:val="cyan"/>
        </w:rPr>
      </w:pPr>
      <w:r w:rsidRPr="00EE645B">
        <w:rPr>
          <w:highlight w:val="cyan"/>
        </w:rPr>
        <w:t>maxNrofS</w:t>
      </w:r>
      <w:del w:id="13151" w:author="Rapporteur" w:date="2018-01-31T14:48:00Z">
        <w:r w:rsidRPr="00EE645B" w:rsidDel="00070B8B">
          <w:rPr>
            <w:highlight w:val="cyan"/>
          </w:rPr>
          <w:delText>cheduling</w:delText>
        </w:r>
      </w:del>
      <w:r w:rsidRPr="00EE645B">
        <w:rPr>
          <w:highlight w:val="cyan"/>
        </w:rPr>
        <w:t>R</w:t>
      </w:r>
      <w:del w:id="13152" w:author="Rapporteur" w:date="2018-01-31T14:48:00Z">
        <w:r w:rsidRPr="00EE645B" w:rsidDel="00070B8B">
          <w:rPr>
            <w:highlight w:val="cyan"/>
          </w:rPr>
          <w:delText>equest</w:delText>
        </w:r>
      </w:del>
      <w:ins w:id="13153" w:author="Rapporteur" w:date="2018-01-31T14:48:00Z">
        <w:r w:rsidR="00070B8B" w:rsidRPr="00EE645B">
          <w:rPr>
            <w:highlight w:val="cyan"/>
          </w:rPr>
          <w:t>-</w:t>
        </w:r>
      </w:ins>
      <w:r w:rsidRPr="00EE645B">
        <w:rPr>
          <w:highlight w:val="cyan"/>
        </w:rPr>
        <w:t>Resoruces</w:t>
      </w:r>
      <w:ins w:id="13154"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CB95BFC" w14:textId="77777777" w:rsidR="00A450EE" w:rsidRPr="00EE645B" w:rsidDel="0059506F" w:rsidRDefault="00A450EE" w:rsidP="00A450EE">
      <w:pPr>
        <w:pStyle w:val="PL"/>
        <w:rPr>
          <w:del w:id="13155" w:author="L1 Parameters R1-1801276" w:date="2018-02-05T08:49:00Z"/>
          <w:highlight w:val="cyan"/>
        </w:rPr>
      </w:pPr>
      <w:del w:id="13156"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1E0AD333" w14:textId="77777777" w:rsidR="00A450EE" w:rsidRPr="00EE645B" w:rsidRDefault="00A450EE" w:rsidP="00A450EE">
      <w:pPr>
        <w:pStyle w:val="PL"/>
        <w:rPr>
          <w:del w:id="13157" w:author="Rapporteur" w:date="2018-02-06T09:21:00Z"/>
          <w:highlight w:val="cyan"/>
        </w:rPr>
      </w:pPr>
      <w:del w:id="13158"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205520B9" w14:textId="77777777" w:rsidR="00A450EE" w:rsidRPr="00EE645B" w:rsidRDefault="00A450EE" w:rsidP="00A450EE">
      <w:pPr>
        <w:pStyle w:val="PL"/>
        <w:rPr>
          <w:del w:id="13159" w:author="Rapporteur" w:date="2018-02-06T09:21:00Z"/>
          <w:highlight w:val="cyan"/>
        </w:rPr>
      </w:pPr>
      <w:del w:id="13160"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7CD520D6" w14:textId="77777777"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1759A476" w14:textId="77777777"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06F9F0" w14:textId="77777777" w:rsidR="00A450EE" w:rsidRPr="00EE645B" w:rsidDel="005567F2" w:rsidRDefault="00A450EE" w:rsidP="00A450EE">
      <w:pPr>
        <w:pStyle w:val="PL"/>
        <w:rPr>
          <w:del w:id="13161" w:author="Rapporteur" w:date="2018-02-02T18:26:00Z"/>
          <w:highlight w:val="cyan"/>
        </w:rPr>
      </w:pPr>
      <w:del w:id="13162"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7AF596F" w14:textId="77777777"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7D06CAB7" w14:textId="77777777" w:rsidR="00B02590" w:rsidRPr="00EE645B" w:rsidRDefault="00B02590" w:rsidP="00B02590">
      <w:pPr>
        <w:pStyle w:val="PL"/>
        <w:rPr>
          <w:del w:id="13163" w:author="" w:date="2018-02-01T17:02:00Z"/>
          <w:highlight w:val="cyan"/>
        </w:rPr>
      </w:pPr>
      <w:del w:id="13164" w:author="" w:date="2018-02-01T17:02:00Z">
        <w:r w:rsidRPr="00EE645B">
          <w:rPr>
            <w:highlight w:val="cyan"/>
          </w:rPr>
          <w:delText>maxNrofSRSTriggerStates</w:delText>
        </w:r>
      </w:del>
      <w:ins w:id="13165" w:author="merged r1" w:date="2018-01-18T13:12:00Z">
        <w:del w:id="13166"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3167"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89BD50E"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D493640"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CB32FFB" w14:textId="77777777"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1449E40" w14:textId="77777777" w:rsidR="002D5080" w:rsidRPr="00EE645B" w:rsidRDefault="002D5080" w:rsidP="002D5080">
      <w:pPr>
        <w:pStyle w:val="PL"/>
        <w:rPr>
          <w:ins w:id="13168" w:author="Rapporteur" w:date="2018-02-05T11:57:00Z"/>
          <w:highlight w:val="cyan"/>
          <w:lang w:val="sv-SE"/>
        </w:rPr>
      </w:pPr>
      <w:r w:rsidRPr="00EE645B">
        <w:rPr>
          <w:highlight w:val="cyan"/>
          <w:lang w:val="sv-SE"/>
        </w:rPr>
        <w:t>maxNrof</w:t>
      </w:r>
      <w:del w:id="13169" w:author="RIL-H254" w:date="2018-01-30T12:35:00Z">
        <w:r w:rsidRPr="00EE645B">
          <w:rPr>
            <w:highlight w:val="cyan"/>
            <w:lang w:val="sv-SE"/>
          </w:rPr>
          <w:delText>-</w:delText>
        </w:r>
      </w:del>
      <w:r w:rsidRPr="00EE645B">
        <w:rPr>
          <w:highlight w:val="cyan"/>
          <w:lang w:val="sv-SE"/>
        </w:rPr>
        <w:t>TCI-</w:t>
      </w:r>
      <w:del w:id="13170" w:author="RIL-H254" w:date="2018-01-30T12:35:00Z">
        <w:r w:rsidRPr="00EE645B">
          <w:rPr>
            <w:highlight w:val="cyan"/>
            <w:lang w:val="sv-SE"/>
          </w:rPr>
          <w:delText>RS-</w:delText>
        </w:r>
      </w:del>
      <w:r w:rsidRPr="00EE645B">
        <w:rPr>
          <w:highlight w:val="cyan"/>
          <w:lang w:val="sv-SE"/>
        </w:rPr>
        <w:t>S</w:t>
      </w:r>
      <w:del w:id="13171" w:author="RIL-H254" w:date="2018-01-30T12:35:00Z">
        <w:r w:rsidRPr="00EE645B" w:rsidDel="005E5612">
          <w:rPr>
            <w:highlight w:val="cyan"/>
            <w:lang w:val="sv-SE"/>
          </w:rPr>
          <w:delText>e</w:delText>
        </w:r>
      </w:del>
      <w:r w:rsidRPr="00EE645B">
        <w:rPr>
          <w:highlight w:val="cyan"/>
          <w:lang w:val="sv-SE"/>
        </w:rPr>
        <w:t>t</w:t>
      </w:r>
      <w:ins w:id="13172"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3173" w:author="L1 Parameters R1-1801276" w:date="2018-02-05T15:30:00Z">
        <w:r w:rsidRPr="00EE645B">
          <w:rPr>
            <w:highlight w:val="cyan"/>
            <w:lang w:val="sv-SE"/>
          </w:rPr>
          <w:delText>ffsValue</w:delText>
        </w:r>
      </w:del>
      <w:ins w:id="13174" w:author="L1 Parameters R1-1801276" w:date="2018-02-05T15:30:00Z">
        <w:r w:rsidR="00B07642" w:rsidRPr="00EE645B">
          <w:rPr>
            <w:highlight w:val="cyan"/>
            <w:lang w:val="sv-SE"/>
          </w:rPr>
          <w:t>64</w:t>
        </w:r>
      </w:ins>
    </w:p>
    <w:p w14:paraId="2077F6F0" w14:textId="77777777" w:rsidR="00B07642" w:rsidRPr="00EE645B" w:rsidRDefault="00B07642" w:rsidP="00B07642">
      <w:pPr>
        <w:pStyle w:val="PL"/>
        <w:rPr>
          <w:ins w:id="13175" w:author="L1 Parameters R1-1801276" w:date="2018-02-05T15:30:00Z"/>
          <w:highlight w:val="cyan"/>
          <w:lang w:val="sv-SE"/>
        </w:rPr>
      </w:pPr>
      <w:ins w:id="13176"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35490811" w14:textId="77777777" w:rsidR="006A6DF6" w:rsidRPr="00EE645B" w:rsidRDefault="006A6DF6" w:rsidP="002D5080">
      <w:pPr>
        <w:pStyle w:val="PL"/>
        <w:rPr>
          <w:highlight w:val="cyan"/>
          <w:lang w:val="sv-SE"/>
        </w:rPr>
      </w:pPr>
      <w:ins w:id="13177"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DC73477" w14:textId="77777777"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E348D39" w14:textId="77777777" w:rsidR="00A450EE" w:rsidRPr="00EE645B" w:rsidRDefault="00A450EE" w:rsidP="00A450EE">
      <w:pPr>
        <w:pStyle w:val="PL"/>
        <w:rPr>
          <w:del w:id="13178" w:author="merged r1" w:date="2018-01-18T13:22:00Z"/>
          <w:highlight w:val="cyan"/>
        </w:rPr>
      </w:pPr>
      <w:del w:id="13179" w:author="merged r1" w:date="2018-01-18T13:12:00Z">
        <w:r w:rsidRPr="00EE645B">
          <w:rPr>
            <w:highlight w:val="cyan"/>
          </w:rPr>
          <w:delText>maxQuantityConfigId</w:delText>
        </w:r>
      </w:del>
      <w:del w:id="13180"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711AB54C" w14:textId="77777777" w:rsidR="00A450EE" w:rsidRPr="00EE645B" w:rsidRDefault="00A450EE" w:rsidP="00A450EE">
      <w:pPr>
        <w:pStyle w:val="PL"/>
        <w:rPr>
          <w:del w:id="13181" w:author="Rapporteur" w:date="2018-02-05T11:47:00Z"/>
          <w:highlight w:val="cyan"/>
        </w:rPr>
      </w:pPr>
      <w:del w:id="13182" w:author="merged r1" w:date="2018-01-18T13:22:00Z">
        <w:r w:rsidRPr="00EE645B">
          <w:rPr>
            <w:highlight w:val="cyan"/>
          </w:rPr>
          <w:delText>maxRAcsirsResources</w:delText>
        </w:r>
      </w:del>
      <w:ins w:id="13183"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AA0C89" w14:textId="77777777" w:rsidR="00A450EE" w:rsidRPr="00EE645B" w:rsidRDefault="00A450EE" w:rsidP="00A450EE">
      <w:pPr>
        <w:pStyle w:val="PL"/>
        <w:rPr>
          <w:del w:id="13184" w:author="merged r1" w:date="2018-01-18T13:12:00Z"/>
          <w:highlight w:val="cyan"/>
        </w:rPr>
      </w:pPr>
      <w:del w:id="13185"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1EAFBB37" w14:textId="77777777" w:rsidR="00272BB6" w:rsidRPr="00EE645B" w:rsidRDefault="00A450EE" w:rsidP="00A450EE">
      <w:pPr>
        <w:pStyle w:val="PL"/>
        <w:rPr>
          <w:ins w:id="13186" w:author="Rapporteur" w:date="2018-02-05T11:46:00Z"/>
          <w:highlight w:val="cyan"/>
        </w:rPr>
      </w:pPr>
      <w:del w:id="13187" w:author="merged r1" w:date="2018-01-18T13:12:00Z">
        <w:r w:rsidRPr="00EE645B">
          <w:rPr>
            <w:highlight w:val="cyan"/>
          </w:rPr>
          <w:delText>maxRAssbResourcesmaxReportConfigId</w:delText>
        </w:r>
      </w:del>
    </w:p>
    <w:p w14:paraId="56ADDF7B" w14:textId="77777777" w:rsidR="00A450EE" w:rsidRPr="00EE645B" w:rsidRDefault="00A450EE" w:rsidP="00A450EE">
      <w:pPr>
        <w:pStyle w:val="PL"/>
        <w:rPr>
          <w:highlight w:val="cyan"/>
        </w:rPr>
      </w:pPr>
      <w:ins w:id="13188" w:author="merged r1" w:date="2018-01-18T13:12:00Z">
        <w:r w:rsidRPr="00EE645B">
          <w:rPr>
            <w:highlight w:val="cyan"/>
          </w:rPr>
          <w:t>maxRA</w:t>
        </w:r>
        <w:r w:rsidR="00B400E9" w:rsidRPr="00EE645B">
          <w:rPr>
            <w:highlight w:val="cyan"/>
          </w:rPr>
          <w:t>-SSB-</w:t>
        </w:r>
        <w:r w:rsidRPr="00EE645B">
          <w:rPr>
            <w:highlight w:val="cyan"/>
          </w:rPr>
          <w:t>Resources</w:t>
        </w:r>
      </w:ins>
      <w:ins w:id="13189"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67635BDB" w14:textId="77777777" w:rsidR="00A450EE" w:rsidRPr="00EE645B" w:rsidDel="00F83EC4" w:rsidRDefault="00A450EE" w:rsidP="00A450EE">
      <w:pPr>
        <w:pStyle w:val="PL"/>
        <w:rPr>
          <w:del w:id="13190" w:author="Rapporteur" w:date="2018-02-06T11:46:00Z"/>
          <w:highlight w:val="cyan"/>
        </w:rPr>
      </w:pPr>
      <w:del w:id="13191"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69C7C928" w14:textId="77777777" w:rsidR="00A450EE" w:rsidRPr="00EE645B" w:rsidDel="00F4455D" w:rsidRDefault="00A450EE" w:rsidP="00A450EE">
      <w:pPr>
        <w:pStyle w:val="PL"/>
        <w:rPr>
          <w:del w:id="13192" w:author="Rapporteur" w:date="2018-02-06T11:11:00Z"/>
          <w:highlight w:val="cyan"/>
        </w:rPr>
      </w:pPr>
      <w:del w:id="13193"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307CF340" w14:textId="77777777" w:rsidR="00E10296" w:rsidRPr="00EE645B" w:rsidRDefault="00E10296" w:rsidP="00E10296">
      <w:pPr>
        <w:pStyle w:val="PL"/>
        <w:rPr>
          <w:ins w:id="13194" w:author="Rapporteur" w:date="2018-02-05T14:21:00Z"/>
          <w:highlight w:val="cyan"/>
        </w:rPr>
      </w:pPr>
      <w:ins w:id="13195"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448CB16C" w14:textId="77777777" w:rsidR="00A450EE" w:rsidRPr="00EE645B" w:rsidRDefault="00A450EE" w:rsidP="00A450EE">
      <w:pPr>
        <w:pStyle w:val="PL"/>
        <w:rPr>
          <w:highlight w:val="cyan"/>
        </w:rPr>
      </w:pPr>
      <w:r w:rsidRPr="00EE645B">
        <w:rPr>
          <w:highlight w:val="cyan"/>
        </w:rPr>
        <w:t>maxS</w:t>
      </w:r>
      <w:ins w:id="13196" w:author="R2-1806041, N.017, N.018" w:date="2018-01-29T14:22:00Z">
        <w:r w:rsidR="00CD2956" w:rsidRPr="00EE645B">
          <w:rPr>
            <w:highlight w:val="cyan"/>
          </w:rPr>
          <w:t>econdary</w:t>
        </w:r>
      </w:ins>
      <w:r w:rsidRPr="00EE645B">
        <w:rPr>
          <w:highlight w:val="cyan"/>
        </w:rPr>
        <w:t xml:space="preserve">CellGroups </w:t>
      </w:r>
      <w:del w:id="13197"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47F4789" w14:textId="77777777"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01E841AB" w14:textId="77777777" w:rsidR="00A450EE" w:rsidRPr="00EE645B" w:rsidRDefault="00A450EE" w:rsidP="00A450EE">
      <w:pPr>
        <w:pStyle w:val="PL"/>
        <w:rPr>
          <w:highlight w:val="cyan"/>
        </w:rPr>
      </w:pPr>
    </w:p>
    <w:p w14:paraId="462BEA01" w14:textId="77777777" w:rsidR="00A450EE" w:rsidRPr="00EE645B" w:rsidRDefault="00A450EE" w:rsidP="00A450EE">
      <w:pPr>
        <w:pStyle w:val="PL"/>
        <w:rPr>
          <w:highlight w:val="cyan"/>
        </w:rPr>
      </w:pPr>
    </w:p>
    <w:p w14:paraId="1DBCFAA4" w14:textId="77777777"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5E81AA0" w14:textId="77777777" w:rsidR="00A450EE" w:rsidRPr="00EE645B" w:rsidRDefault="00A450EE">
      <w:pPr>
        <w:pStyle w:val="PL"/>
        <w:rPr>
          <w:highlight w:val="cyan"/>
        </w:rPr>
      </w:pPr>
    </w:p>
    <w:p w14:paraId="64525D0A" w14:textId="77777777" w:rsidR="002D5080" w:rsidRPr="00EE645B" w:rsidRDefault="002D5080" w:rsidP="00A450EE">
      <w:pPr>
        <w:pStyle w:val="PL"/>
        <w:rPr>
          <w:del w:id="13198" w:author="Rapporteur" w:date="2018-02-06T09:27:00Z"/>
          <w:highlight w:val="cyan"/>
        </w:rPr>
      </w:pPr>
      <w:del w:id="13199"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6C83EA5" w14:textId="77777777" w:rsidR="00A450EE" w:rsidRPr="00EE645B" w:rsidDel="0030618F" w:rsidRDefault="008F0D03" w:rsidP="00A450EE">
      <w:pPr>
        <w:pStyle w:val="PL"/>
        <w:rPr>
          <w:del w:id="13200" w:author="Rapporteur" w:date="2018-02-06T11:14:00Z"/>
          <w:highlight w:val="cyan"/>
        </w:rPr>
      </w:pPr>
      <w:del w:id="13201"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0B181D02" w14:textId="77777777" w:rsidR="00A450EE" w:rsidRPr="00EE645B" w:rsidRDefault="00A450EE" w:rsidP="00A450EE">
      <w:pPr>
        <w:pStyle w:val="PL"/>
        <w:rPr>
          <w:del w:id="13202" w:author="Rapporteur" w:date="2018-02-01T14:02:00Z"/>
          <w:highlight w:val="cyan"/>
        </w:rPr>
      </w:pPr>
      <w:del w:id="13203" w:author="Rapporteur" w:date="2018-02-01T14:02:00Z">
        <w:r w:rsidRPr="00EE645B">
          <w:rPr>
            <w:highlight w:val="cyan"/>
          </w:rPr>
          <w:lastRenderedPageBreak/>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371D79C5" w14:textId="77777777" w:rsidR="00A450EE" w:rsidRPr="00EE645B" w:rsidRDefault="00A450EE" w:rsidP="00A450EE">
      <w:pPr>
        <w:pStyle w:val="PL"/>
        <w:rPr>
          <w:del w:id="13204" w:author="Rapporteur" w:date="2018-02-06T09:27:00Z"/>
          <w:highlight w:val="cyan"/>
        </w:rPr>
      </w:pPr>
      <w:del w:id="13205"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00D53C35"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0F73753B" w14:textId="77777777"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5B64FFD9" w14:textId="77777777" w:rsidR="00A450EE" w:rsidRPr="00EE645B" w:rsidRDefault="00A450EE" w:rsidP="00A450EE">
      <w:pPr>
        <w:pStyle w:val="PL"/>
        <w:rPr>
          <w:highlight w:val="cyan"/>
        </w:rPr>
      </w:pPr>
      <w:r w:rsidRPr="00EE645B">
        <w:rPr>
          <w:highlight w:val="cyan"/>
        </w:rPr>
        <w:t>CSI-</w:t>
      </w:r>
      <w:del w:id="13206" w:author="merged r1" w:date="2018-01-18T13:12:00Z">
        <w:r w:rsidRPr="00EE645B">
          <w:rPr>
            <w:highlight w:val="cyan"/>
          </w:rPr>
          <w:delText>RSIndex</w:delText>
        </w:r>
      </w:del>
      <w:ins w:id="13207"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CB7FBA4"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493D8F9B" w14:textId="77777777"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59BAFCA8" w14:textId="77777777" w:rsidR="00A450EE" w:rsidRPr="00EE645B" w:rsidDel="005567F2" w:rsidRDefault="00A450EE" w:rsidP="00A450EE">
      <w:pPr>
        <w:pStyle w:val="PL"/>
        <w:rPr>
          <w:del w:id="13208" w:author="Rapporteur" w:date="2018-02-02T18:27:00Z"/>
          <w:highlight w:val="cyan"/>
        </w:rPr>
      </w:pPr>
      <w:del w:id="13209"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757BA094" w14:textId="77777777"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2CC4F05" w14:textId="77777777"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13003308" w14:textId="77777777"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286F0" w14:textId="77777777" w:rsidR="00A450EE" w:rsidRPr="00EE645B" w:rsidRDefault="00A450EE" w:rsidP="00A450EE">
      <w:pPr>
        <w:pStyle w:val="PL"/>
        <w:rPr>
          <w:highlight w:val="cyan"/>
        </w:rPr>
      </w:pPr>
      <w:del w:id="13210" w:author="merged r1" w:date="2018-01-18T13:12:00Z">
        <w:r w:rsidRPr="00EE645B">
          <w:rPr>
            <w:highlight w:val="cyan"/>
          </w:rPr>
          <w:delText>PDUsessionID</w:delText>
        </w:r>
      </w:del>
      <w:ins w:id="13211"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0EF4E2D" w14:textId="77777777"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796D58A" w14:textId="77777777"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08AC3A9" w14:textId="77777777"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3680EA89" w14:textId="77777777" w:rsidR="00A450EE" w:rsidRPr="00EE645B" w:rsidDel="00DB70A4" w:rsidRDefault="00A450EE" w:rsidP="00A450EE">
      <w:pPr>
        <w:pStyle w:val="PL"/>
        <w:rPr>
          <w:del w:id="13212" w:author="" w:date="2018-01-31T10:28:00Z"/>
          <w:highlight w:val="cyan"/>
        </w:rPr>
      </w:pPr>
      <w:del w:id="13213"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0AB24FD5" w14:textId="77777777"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75AD4B7C" w14:textId="77777777" w:rsidR="00A450EE" w:rsidRPr="00EE645B" w:rsidRDefault="00A450EE" w:rsidP="00A450EE">
      <w:pPr>
        <w:pStyle w:val="PL"/>
        <w:rPr>
          <w:del w:id="13214" w:author="E126" w:date="2018-01-31T18:35:00Z"/>
          <w:highlight w:val="cyan"/>
        </w:rPr>
      </w:pPr>
      <w:bookmarkStart w:id="13215" w:name="_Hlk501326304"/>
      <w:del w:id="13216" w:author="E126" w:date="2018-01-31T18:35:00Z">
        <w:r w:rsidRPr="00EE645B">
          <w:rPr>
            <w:highlight w:val="cyan"/>
          </w:rPr>
          <w:delText>RadioBearerConfiguration ::=</w:delText>
        </w:r>
        <w:r w:rsidRPr="00EE645B">
          <w:rPr>
            <w:highlight w:val="cyan"/>
          </w:rPr>
          <w:tab/>
          <w:delText>ENUMERATED {ffsTypeAndValue}</w:delText>
        </w:r>
      </w:del>
    </w:p>
    <w:bookmarkEnd w:id="13215"/>
    <w:p w14:paraId="1435BB3A" w14:textId="77777777"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6C5C5830" w14:textId="77777777"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2DB02B84" w14:textId="77777777" w:rsidR="00A450EE" w:rsidRPr="00EE645B" w:rsidRDefault="00A450EE" w:rsidP="00A450EE">
      <w:pPr>
        <w:pStyle w:val="PL"/>
        <w:rPr>
          <w:del w:id="13217" w:author="" w:date="2018-01-30T23:20:00Z"/>
          <w:highlight w:val="cyan"/>
        </w:rPr>
      </w:pPr>
      <w:del w:id="13218"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A822704"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4E1FA9E8" w14:textId="77777777" w:rsidR="00A450EE" w:rsidRPr="00EE645B" w:rsidRDefault="00A450EE" w:rsidP="00A450EE">
      <w:pPr>
        <w:pStyle w:val="PL"/>
        <w:rPr>
          <w:del w:id="13219" w:author="Rapporteur" w:date="2018-02-01T14:03:00Z"/>
          <w:highlight w:val="cyan"/>
        </w:rPr>
      </w:pPr>
      <w:del w:id="13220"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2FC600E0" w14:textId="77777777" w:rsidR="00A450EE" w:rsidRPr="00EE645B" w:rsidRDefault="00A450EE" w:rsidP="00A450EE">
      <w:pPr>
        <w:pStyle w:val="PL"/>
        <w:rPr>
          <w:del w:id="13221" w:author="Rapporteur" w:date="2018-02-01T14:03:00Z"/>
          <w:highlight w:val="cyan"/>
        </w:rPr>
      </w:pPr>
      <w:del w:id="13222"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5A1C51D0" w14:textId="77777777"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0B7B7A7F" w14:textId="77777777"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B171D20" w14:textId="77777777" w:rsidR="00A450EE" w:rsidRPr="00EE645B" w:rsidRDefault="00A450EE" w:rsidP="00A450EE">
      <w:pPr>
        <w:pStyle w:val="PL"/>
        <w:rPr>
          <w:del w:id="13223" w:author="Rapporteur" w:date="2018-02-01T14:03:00Z"/>
          <w:highlight w:val="cyan"/>
        </w:rPr>
      </w:pPr>
      <w:del w:id="13224"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60C516EF" w14:textId="77777777"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040DC584" w14:textId="77777777" w:rsidR="00A450EE" w:rsidRPr="00EE645B" w:rsidRDefault="00A450EE" w:rsidP="00A450EE">
      <w:pPr>
        <w:pStyle w:val="PL"/>
        <w:rPr>
          <w:del w:id="13225" w:author="Rapporteur" w:date="2018-02-06T09:30:00Z"/>
          <w:highlight w:val="cyan"/>
        </w:rPr>
      </w:pPr>
      <w:del w:id="13226"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1F5F01A4" w14:textId="77777777"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1ACEBC42"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0818F4FD" w14:textId="77777777" w:rsidR="00A450EE" w:rsidRPr="00EE645B" w:rsidRDefault="00A450EE" w:rsidP="00CE00FD">
      <w:pPr>
        <w:pStyle w:val="PL"/>
        <w:rPr>
          <w:highlight w:val="cyan"/>
        </w:rPr>
      </w:pPr>
    </w:p>
    <w:p w14:paraId="407B4C8D" w14:textId="77777777" w:rsidR="00A450EE" w:rsidRPr="00EE645B" w:rsidRDefault="00A450EE" w:rsidP="00CE00FD">
      <w:pPr>
        <w:pStyle w:val="PL"/>
        <w:rPr>
          <w:highlight w:val="cyan"/>
        </w:rPr>
      </w:pPr>
    </w:p>
    <w:p w14:paraId="5534915E" w14:textId="77777777" w:rsidR="00A450EE" w:rsidRPr="00EE645B" w:rsidRDefault="00A450EE" w:rsidP="00CE00FD">
      <w:pPr>
        <w:pStyle w:val="PL"/>
        <w:rPr>
          <w:highlight w:val="cyan"/>
        </w:rPr>
      </w:pPr>
    </w:p>
    <w:p w14:paraId="5CB99C50" w14:textId="77777777" w:rsidR="00A450EE" w:rsidRPr="00EE645B" w:rsidRDefault="00A450EE" w:rsidP="00CE00FD">
      <w:pPr>
        <w:pStyle w:val="PL"/>
        <w:rPr>
          <w:highlight w:val="cyan"/>
        </w:rPr>
      </w:pPr>
    </w:p>
    <w:p w14:paraId="57AE88BF" w14:textId="77777777"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5DC0DF80" w14:textId="77777777" w:rsidR="00053C5D" w:rsidRPr="00EE645B" w:rsidRDefault="00053C5D" w:rsidP="00053C5D">
      <w:pPr>
        <w:pStyle w:val="PL"/>
        <w:rPr>
          <w:del w:id="13227" w:author="Rapporteur" w:date="2018-02-06T09:31:00Z"/>
          <w:highlight w:val="cyan"/>
        </w:rPr>
      </w:pPr>
      <w:del w:id="13228"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B4B22B7" w14:textId="77777777" w:rsidR="00053C5D" w:rsidRPr="00EE645B" w:rsidRDefault="00053C5D" w:rsidP="00053C5D">
      <w:pPr>
        <w:pStyle w:val="PL"/>
        <w:rPr>
          <w:del w:id="13229" w:author="Rapporteur" w:date="2018-02-06T09:31:00Z"/>
          <w:highlight w:val="cyan"/>
        </w:rPr>
      </w:pPr>
      <w:del w:id="13230"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C7FB1EE" w14:textId="77777777"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9D9BD11" w14:textId="77777777"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1372B90" w14:textId="77777777"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C8F0CDB" w14:textId="77777777" w:rsidR="00053C5D" w:rsidRPr="00EE645B" w:rsidRDefault="00053C5D" w:rsidP="00053C5D">
      <w:pPr>
        <w:pStyle w:val="PL"/>
        <w:rPr>
          <w:del w:id="13231" w:author="Rapporteur" w:date="2018-02-06T09:31:00Z"/>
          <w:highlight w:val="cyan"/>
        </w:rPr>
      </w:pPr>
      <w:del w:id="13232"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36ECE35C" w14:textId="77777777"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38DB03EF" w14:textId="77777777" w:rsidR="00053C5D" w:rsidRPr="00EE645B" w:rsidDel="00FA612E" w:rsidRDefault="00053C5D" w:rsidP="00053C5D">
      <w:pPr>
        <w:pStyle w:val="PL"/>
        <w:rPr>
          <w:del w:id="13233" w:author="Raporteur" w:date="2018-02-02T15:35:00Z"/>
          <w:highlight w:val="cyan"/>
        </w:rPr>
      </w:pPr>
      <w:del w:id="13234"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32B48D" w14:textId="77777777" w:rsidR="00053C5D" w:rsidRPr="00EE645B" w:rsidDel="00FA612E" w:rsidRDefault="00053C5D" w:rsidP="00053C5D">
      <w:pPr>
        <w:pStyle w:val="PL"/>
        <w:rPr>
          <w:del w:id="13235" w:author="Raporteur" w:date="2018-02-02T15:35:00Z"/>
          <w:highlight w:val="cyan"/>
        </w:rPr>
      </w:pPr>
      <w:del w:id="13236"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455F10" w14:textId="77777777" w:rsidR="00053C5D" w:rsidRPr="00EE645B" w:rsidRDefault="00053C5D" w:rsidP="00053C5D">
      <w:pPr>
        <w:pStyle w:val="PL"/>
        <w:rPr>
          <w:del w:id="13237" w:author="Rapporteur" w:date="2018-01-31T13:46:00Z"/>
          <w:highlight w:val="cyan"/>
        </w:rPr>
      </w:pPr>
      <w:del w:id="13238" w:author="Rapporteur" w:date="2018-01-31T13:46:00Z">
        <w:r w:rsidRPr="00EE645B">
          <w:rPr>
            <w:highlight w:val="cyan"/>
          </w:rPr>
          <w:delText>SchedulingRequestResource-Config</w:delText>
        </w:r>
      </w:del>
      <w:ins w:id="13239" w:author="merged r1" w:date="2018-01-18T13:12:00Z">
        <w:del w:id="13240" w:author="Rapporteur" w:date="2018-01-31T13:46:00Z">
          <w:r w:rsidRPr="00EE645B">
            <w:rPr>
              <w:highlight w:val="cyan"/>
            </w:rPr>
            <w:delText>SchedulingRequestResourceConfig</w:delText>
          </w:r>
        </w:del>
      </w:ins>
      <w:del w:id="13241"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15CBA7D" w14:textId="77777777"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D6B0070" w14:textId="77777777" w:rsidR="00A450EE" w:rsidRPr="00EE645B" w:rsidRDefault="00A450EE" w:rsidP="00CE00FD">
      <w:pPr>
        <w:pStyle w:val="PL"/>
        <w:rPr>
          <w:highlight w:val="cyan"/>
        </w:rPr>
      </w:pPr>
    </w:p>
    <w:p w14:paraId="7CFC96E9" w14:textId="77777777" w:rsidR="00A450EE" w:rsidRPr="00EE645B" w:rsidRDefault="00A450EE" w:rsidP="00CE00FD">
      <w:pPr>
        <w:pStyle w:val="PL"/>
        <w:rPr>
          <w:highlight w:val="cyan"/>
        </w:rPr>
      </w:pPr>
    </w:p>
    <w:p w14:paraId="01365AC4"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1D44B6E5" w14:textId="77777777" w:rsidR="00273C57" w:rsidRPr="00EE645B" w:rsidRDefault="00273C57" w:rsidP="00CE00FD">
      <w:pPr>
        <w:pStyle w:val="PL"/>
        <w:rPr>
          <w:color w:val="808080"/>
          <w:highlight w:val="cyan"/>
        </w:rPr>
      </w:pPr>
      <w:r w:rsidRPr="00EE645B">
        <w:rPr>
          <w:color w:val="808080"/>
          <w:highlight w:val="cyan"/>
        </w:rPr>
        <w:t>-- ASN1STOP</w:t>
      </w:r>
    </w:p>
    <w:p w14:paraId="702930AD" w14:textId="77777777" w:rsidR="009A2DD1" w:rsidRPr="00EE645B" w:rsidRDefault="009A2DD1" w:rsidP="009A2DD1">
      <w:pPr>
        <w:pStyle w:val="Heading3"/>
        <w:rPr>
          <w:highlight w:val="cyan"/>
        </w:rPr>
      </w:pPr>
      <w:bookmarkStart w:id="13242" w:name="_Toc494150277"/>
      <w:bookmarkStart w:id="13243" w:name="_Toc505697626"/>
      <w:r w:rsidRPr="00EE645B">
        <w:rPr>
          <w:highlight w:val="cyan"/>
        </w:rPr>
        <w:lastRenderedPageBreak/>
        <w:t>–</w:t>
      </w:r>
      <w:r w:rsidRPr="00EE645B">
        <w:rPr>
          <w:highlight w:val="cyan"/>
        </w:rPr>
        <w:tab/>
        <w:t xml:space="preserve">End of </w:t>
      </w:r>
      <w:bookmarkEnd w:id="13242"/>
      <w:r w:rsidRPr="00EE645B">
        <w:rPr>
          <w:highlight w:val="cyan"/>
        </w:rPr>
        <w:t>NR-RRC-Definitions</w:t>
      </w:r>
      <w:bookmarkEnd w:id="13243"/>
    </w:p>
    <w:p w14:paraId="773D5F1C"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087699F4" w14:textId="77777777" w:rsidR="009A2DD1" w:rsidRPr="00EE645B" w:rsidRDefault="009A2DD1" w:rsidP="009A2DD1">
      <w:pPr>
        <w:pStyle w:val="PL"/>
        <w:rPr>
          <w:highlight w:val="cyan"/>
        </w:rPr>
      </w:pPr>
    </w:p>
    <w:p w14:paraId="48FCE4F4" w14:textId="77777777" w:rsidR="009A2DD1" w:rsidRPr="00EE645B" w:rsidRDefault="009A2DD1" w:rsidP="009A2DD1">
      <w:pPr>
        <w:pStyle w:val="PL"/>
        <w:rPr>
          <w:highlight w:val="cyan"/>
        </w:rPr>
      </w:pPr>
      <w:r w:rsidRPr="00EE645B">
        <w:rPr>
          <w:highlight w:val="cyan"/>
        </w:rPr>
        <w:t>END</w:t>
      </w:r>
    </w:p>
    <w:p w14:paraId="28E85123" w14:textId="77777777" w:rsidR="009A2DD1" w:rsidRPr="00EE645B" w:rsidRDefault="009A2DD1" w:rsidP="009A2DD1">
      <w:pPr>
        <w:pStyle w:val="PL"/>
        <w:rPr>
          <w:highlight w:val="cyan"/>
        </w:rPr>
      </w:pPr>
    </w:p>
    <w:p w14:paraId="737D8627" w14:textId="77777777" w:rsidR="009A2DD1" w:rsidRPr="00EE645B" w:rsidRDefault="009A2DD1" w:rsidP="009A2DD1">
      <w:pPr>
        <w:pStyle w:val="PL"/>
        <w:rPr>
          <w:highlight w:val="cyan"/>
        </w:rPr>
      </w:pPr>
      <w:r w:rsidRPr="00EE645B">
        <w:rPr>
          <w:highlight w:val="cyan"/>
        </w:rPr>
        <w:t>-- ASN1STOP</w:t>
      </w:r>
    </w:p>
    <w:p w14:paraId="31906939" w14:textId="77777777" w:rsidR="009A2DD1" w:rsidRPr="00EE645B" w:rsidRDefault="009A2DD1" w:rsidP="009A2DD1">
      <w:pPr>
        <w:rPr>
          <w:highlight w:val="cyan"/>
        </w:rPr>
      </w:pPr>
    </w:p>
    <w:p w14:paraId="0C218EA5"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7E6A08BC" w14:textId="77777777" w:rsidR="003E1DA6" w:rsidRPr="00EE645B" w:rsidRDefault="003E1DA6" w:rsidP="003E1DA6">
      <w:pPr>
        <w:rPr>
          <w:highlight w:val="cyan"/>
        </w:rPr>
      </w:pPr>
    </w:p>
    <w:p w14:paraId="44DE085C" w14:textId="77777777" w:rsidR="002E7A83" w:rsidRPr="00EE645B" w:rsidRDefault="002E7A83" w:rsidP="002E7A83">
      <w:pPr>
        <w:pStyle w:val="Heading1"/>
        <w:rPr>
          <w:highlight w:val="cyan"/>
        </w:rPr>
      </w:pPr>
      <w:bookmarkStart w:id="13244" w:name="_Toc470095866"/>
      <w:bookmarkStart w:id="13245" w:name="_Toc493510615"/>
      <w:bookmarkStart w:id="13246" w:name="_Toc500942770"/>
      <w:bookmarkStart w:id="13247" w:name="_Toc505697627"/>
      <w:bookmarkEnd w:id="1616"/>
      <w:r w:rsidRPr="00EE645B">
        <w:rPr>
          <w:highlight w:val="cyan"/>
        </w:rPr>
        <w:t>7</w:t>
      </w:r>
      <w:r w:rsidRPr="00EE645B">
        <w:rPr>
          <w:highlight w:val="cyan"/>
        </w:rPr>
        <w:tab/>
        <w:t>Variables and constants</w:t>
      </w:r>
      <w:bookmarkEnd w:id="13244"/>
      <w:bookmarkEnd w:id="13245"/>
      <w:bookmarkEnd w:id="13246"/>
      <w:bookmarkEnd w:id="13247"/>
    </w:p>
    <w:p w14:paraId="14F39933" w14:textId="77777777" w:rsidR="002E7A83" w:rsidRPr="00EE645B" w:rsidRDefault="002E7A83" w:rsidP="002E7A83">
      <w:pPr>
        <w:pStyle w:val="Heading2"/>
        <w:rPr>
          <w:highlight w:val="cyan"/>
        </w:rPr>
      </w:pPr>
      <w:bookmarkStart w:id="13248" w:name="_Toc470095867"/>
      <w:bookmarkStart w:id="13249" w:name="_Toc493510616"/>
      <w:bookmarkStart w:id="13250" w:name="_Toc500942771"/>
      <w:bookmarkStart w:id="13251" w:name="_Toc505697628"/>
      <w:r w:rsidRPr="00EE645B">
        <w:rPr>
          <w:highlight w:val="cyan"/>
        </w:rPr>
        <w:t>7.1</w:t>
      </w:r>
      <w:r w:rsidRPr="00EE645B">
        <w:rPr>
          <w:highlight w:val="cyan"/>
        </w:rPr>
        <w:tab/>
      </w:r>
      <w:bookmarkEnd w:id="13248"/>
      <w:r w:rsidRPr="00EE645B">
        <w:rPr>
          <w:highlight w:val="cyan"/>
        </w:rPr>
        <w:t>Timers</w:t>
      </w:r>
      <w:bookmarkEnd w:id="13249"/>
      <w:bookmarkEnd w:id="13250"/>
      <w:bookmarkEnd w:id="13251"/>
    </w:p>
    <w:p w14:paraId="604902F5" w14:textId="77777777" w:rsidR="007F7CAF" w:rsidRPr="00EE645B" w:rsidRDefault="007F7CAF" w:rsidP="00732B97">
      <w:pPr>
        <w:pStyle w:val="Heading3"/>
        <w:rPr>
          <w:highlight w:val="cyan"/>
        </w:rPr>
      </w:pPr>
      <w:bookmarkStart w:id="13252" w:name="_Toc493510617"/>
      <w:bookmarkStart w:id="13253" w:name="_Toc500942772"/>
      <w:bookmarkStart w:id="13254" w:name="_Toc505697629"/>
      <w:r w:rsidRPr="00EE645B">
        <w:rPr>
          <w:highlight w:val="cyan"/>
        </w:rPr>
        <w:t>7.1.1</w:t>
      </w:r>
      <w:r w:rsidRPr="00EE645B">
        <w:rPr>
          <w:highlight w:val="cyan"/>
        </w:rPr>
        <w:tab/>
        <w:t>Timers (Informative)</w:t>
      </w:r>
      <w:bookmarkEnd w:id="13252"/>
      <w:bookmarkEnd w:id="13253"/>
      <w:bookmarkEnd w:id="132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5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256">
          <w:tblGrid>
            <w:gridCol w:w="1134"/>
            <w:gridCol w:w="2268"/>
            <w:gridCol w:w="2835"/>
            <w:gridCol w:w="2835"/>
          </w:tblGrid>
        </w:tblGridChange>
      </w:tblGrid>
      <w:tr w:rsidR="00E63CB2" w:rsidRPr="00EE645B" w14:paraId="2031824D" w14:textId="77777777" w:rsidTr="005F208D">
        <w:trPr>
          <w:cantSplit/>
          <w:tblHeader/>
          <w:jc w:val="center"/>
          <w:trPrChange w:id="13257" w:author="merged r1" w:date="2018-01-18T13:22:00Z">
            <w:trPr>
              <w:cantSplit/>
              <w:tblHeader/>
              <w:jc w:val="center"/>
            </w:trPr>
          </w:trPrChange>
        </w:trPr>
        <w:tc>
          <w:tcPr>
            <w:tcW w:w="1134" w:type="dxa"/>
            <w:tcPrChange w:id="13258" w:author="merged r1" w:date="2018-01-18T13:22:00Z">
              <w:tcPr>
                <w:tcW w:w="1134" w:type="dxa"/>
              </w:tcPr>
            </w:tcPrChange>
          </w:tcPr>
          <w:p w14:paraId="6C034B24"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3259" w:author="merged r1" w:date="2018-01-18T13:22:00Z">
              <w:tcPr>
                <w:tcW w:w="2268" w:type="dxa"/>
              </w:tcPr>
            </w:tcPrChange>
          </w:tcPr>
          <w:p w14:paraId="5566919F"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3260" w:author="merged r1" w:date="2018-01-18T13:22:00Z">
              <w:tcPr>
                <w:tcW w:w="2835" w:type="dxa"/>
              </w:tcPr>
            </w:tcPrChange>
          </w:tcPr>
          <w:p w14:paraId="5AED702E"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3261" w:author="merged r1" w:date="2018-01-18T13:22:00Z">
              <w:tcPr>
                <w:tcW w:w="2835" w:type="dxa"/>
              </w:tcPr>
            </w:tcPrChange>
          </w:tcPr>
          <w:p w14:paraId="61F5725F"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7700ABF7" w14:textId="77777777" w:rsidTr="005F208D">
        <w:trPr>
          <w:cantSplit/>
          <w:jc w:val="center"/>
          <w:trPrChange w:id="13262" w:author="merged r1" w:date="2018-01-18T13:22:00Z">
            <w:trPr>
              <w:cantSplit/>
              <w:jc w:val="center"/>
            </w:trPr>
          </w:trPrChange>
        </w:trPr>
        <w:tc>
          <w:tcPr>
            <w:tcW w:w="1134" w:type="dxa"/>
            <w:tcPrChange w:id="13263" w:author="merged r1" w:date="2018-01-18T13:22:00Z">
              <w:tcPr>
                <w:tcW w:w="1134" w:type="dxa"/>
              </w:tcPr>
            </w:tcPrChange>
          </w:tcPr>
          <w:p w14:paraId="26608B02" w14:textId="77777777"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3264" w:author="merged r1" w:date="2018-01-18T13:22:00Z">
              <w:tcPr>
                <w:tcW w:w="2268" w:type="dxa"/>
              </w:tcPr>
            </w:tcPrChange>
          </w:tcPr>
          <w:p w14:paraId="60C186B2" w14:textId="77777777"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3265" w:author="merged r1" w:date="2018-01-18T13:22:00Z">
              <w:tcPr>
                <w:tcW w:w="2835" w:type="dxa"/>
              </w:tcPr>
            </w:tcPrChange>
          </w:tcPr>
          <w:p w14:paraId="7B5932A0" w14:textId="77777777"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3266" w:author="merged r1" w:date="2018-01-18T13:22:00Z">
              <w:tcPr>
                <w:tcW w:w="2835" w:type="dxa"/>
              </w:tcPr>
            </w:tcPrChange>
          </w:tcPr>
          <w:p w14:paraId="27F82DC5" w14:textId="77777777"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613DF76E" w14:textId="77777777" w:rsidTr="005F208D">
        <w:trPr>
          <w:cantSplit/>
          <w:jc w:val="center"/>
          <w:trPrChange w:id="13267" w:author="merged r1" w:date="2018-01-18T13:22:00Z">
            <w:trPr>
              <w:cantSplit/>
              <w:jc w:val="center"/>
            </w:trPr>
          </w:trPrChange>
        </w:trPr>
        <w:tc>
          <w:tcPr>
            <w:tcW w:w="1134" w:type="dxa"/>
            <w:tcPrChange w:id="13268" w:author="merged r1" w:date="2018-01-18T13:22:00Z">
              <w:tcPr>
                <w:tcW w:w="1134" w:type="dxa"/>
              </w:tcPr>
            </w:tcPrChange>
          </w:tcPr>
          <w:p w14:paraId="6FD214EB" w14:textId="77777777" w:rsidR="006A06CB" w:rsidRPr="00EE645B" w:rsidRDefault="006A06CB" w:rsidP="006A06CB">
            <w:pPr>
              <w:pStyle w:val="TAL"/>
              <w:rPr>
                <w:highlight w:val="cyan"/>
                <w:lang w:eastAsia="en-GB"/>
              </w:rPr>
            </w:pPr>
            <w:r w:rsidRPr="00EE645B">
              <w:rPr>
                <w:highlight w:val="cyan"/>
                <w:lang w:eastAsia="en-GB"/>
              </w:rPr>
              <w:t>T310</w:t>
            </w:r>
          </w:p>
          <w:p w14:paraId="697974AE" w14:textId="77777777" w:rsidR="006A06CB" w:rsidRPr="00EE645B" w:rsidRDefault="006A06CB" w:rsidP="006A06CB">
            <w:pPr>
              <w:pStyle w:val="TAL"/>
              <w:rPr>
                <w:highlight w:val="cyan"/>
                <w:lang w:eastAsia="en-GB"/>
              </w:rPr>
            </w:pPr>
          </w:p>
        </w:tc>
        <w:tc>
          <w:tcPr>
            <w:tcW w:w="2268" w:type="dxa"/>
            <w:tcPrChange w:id="13269" w:author="merged r1" w:date="2018-01-18T13:22:00Z">
              <w:tcPr>
                <w:tcW w:w="2268" w:type="dxa"/>
              </w:tcPr>
            </w:tcPrChange>
          </w:tcPr>
          <w:p w14:paraId="737E140B" w14:textId="77777777"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3270" w:author="RIL-C023" w:date="2018-01-31T10:34:00Z">
              <w:r w:rsidRPr="00EE645B" w:rsidDel="00BE4700">
                <w:rPr>
                  <w:highlight w:val="cyan"/>
                  <w:lang w:eastAsia="en-GB"/>
                </w:rPr>
                <w:delText>P</w:delText>
              </w:r>
            </w:del>
            <w:ins w:id="13271"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3272" w:author="RIL-C023" w:date="2018-01-31T10:38:00Z">
              <w:r w:rsidR="00BE4700" w:rsidRPr="00EE645B">
                <w:rPr>
                  <w:highlight w:val="cyan"/>
                  <w:lang w:eastAsia="en-GB"/>
                </w:rPr>
                <w:t>.</w:t>
              </w:r>
            </w:ins>
          </w:p>
        </w:tc>
        <w:tc>
          <w:tcPr>
            <w:tcW w:w="2835" w:type="dxa"/>
            <w:tcPrChange w:id="13273" w:author="merged r1" w:date="2018-01-18T13:22:00Z">
              <w:tcPr>
                <w:tcW w:w="2835" w:type="dxa"/>
              </w:tcPr>
            </w:tcPrChange>
          </w:tcPr>
          <w:p w14:paraId="46D3EC39" w14:textId="77777777" w:rsidR="006A06CB" w:rsidRPr="00EE645B" w:rsidRDefault="006A06CB" w:rsidP="006A06CB">
            <w:pPr>
              <w:pStyle w:val="TAL"/>
              <w:rPr>
                <w:ins w:id="13274" w:author="RIL-C023" w:date="2018-01-31T10:38:00Z"/>
                <w:highlight w:val="cyan"/>
                <w:lang w:eastAsia="en-GB"/>
              </w:rPr>
            </w:pPr>
            <w:r w:rsidRPr="00EE645B">
              <w:rPr>
                <w:highlight w:val="cyan"/>
                <w:lang w:eastAsia="en-GB"/>
              </w:rPr>
              <w:t xml:space="preserve">Upon receiving N311 consecutive in-sync indications from lower layers for the </w:t>
            </w:r>
            <w:del w:id="13275" w:author="RIL-C023" w:date="2018-01-31T10:34:00Z">
              <w:r w:rsidRPr="00EE645B">
                <w:rPr>
                  <w:highlight w:val="cyan"/>
                  <w:lang w:eastAsia="en-GB"/>
                </w:rPr>
                <w:delText>PCell</w:delText>
              </w:r>
            </w:del>
            <w:ins w:id="13276" w:author="RIL-C023" w:date="2018-01-31T10:34:00Z">
              <w:r w:rsidR="00BE4700" w:rsidRPr="00EE645B">
                <w:rPr>
                  <w:highlight w:val="cyan"/>
                  <w:lang w:eastAsia="en-GB"/>
                </w:rPr>
                <w:t>SpCell</w:t>
              </w:r>
            </w:ins>
            <w:r w:rsidRPr="00EE645B">
              <w:rPr>
                <w:highlight w:val="cyan"/>
                <w:lang w:eastAsia="en-GB"/>
              </w:rPr>
              <w:t xml:space="preserve">, upon </w:t>
            </w:r>
            <w:del w:id="13277" w:author="RIL-C023" w:date="2018-01-31T10:35:00Z">
              <w:r w:rsidRPr="00EE645B">
                <w:rPr>
                  <w:highlight w:val="cyan"/>
                  <w:lang w:eastAsia="en-GB"/>
                </w:rPr>
                <w:delText xml:space="preserve">triggering the handover procedure </w:delText>
              </w:r>
            </w:del>
            <w:ins w:id="13278"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3279" w:author="RIL-C023" w:date="2018-01-31T10:37:00Z">
              <w:r w:rsidR="00BE4700" w:rsidRPr="00EE645B">
                <w:rPr>
                  <w:highlight w:val="cyan"/>
                  <w:lang w:eastAsia="en-GB"/>
                </w:rPr>
                <w:t>.</w:t>
              </w:r>
            </w:ins>
          </w:p>
          <w:p w14:paraId="4B1A14DB" w14:textId="77777777" w:rsidR="00BE4700" w:rsidRPr="00EE645B" w:rsidRDefault="00BE4700" w:rsidP="006A06CB">
            <w:pPr>
              <w:pStyle w:val="TAL"/>
              <w:rPr>
                <w:ins w:id="13280" w:author="RIL-C023" w:date="2018-01-31T10:37:00Z"/>
                <w:highlight w:val="cyan"/>
                <w:lang w:eastAsia="en-GB"/>
              </w:rPr>
            </w:pPr>
            <w:ins w:id="13281" w:author="RIL-C023" w:date="2018-01-31T10:38:00Z">
              <w:r w:rsidRPr="00EE645B">
                <w:rPr>
                  <w:highlight w:val="cyan"/>
                  <w:lang w:eastAsia="en-GB"/>
                </w:rPr>
                <w:t xml:space="preserve">Upon SCG release, if the T310 is </w:t>
              </w:r>
            </w:ins>
            <w:ins w:id="13282" w:author="RIL-C023" w:date="2018-01-31T10:41:00Z">
              <w:r w:rsidR="00550625" w:rsidRPr="00EE645B">
                <w:rPr>
                  <w:highlight w:val="cyan"/>
                  <w:lang w:eastAsia="en-GB"/>
                </w:rPr>
                <w:t>kept</w:t>
              </w:r>
            </w:ins>
            <w:ins w:id="13283" w:author="RIL-C023" w:date="2018-01-31T10:38:00Z">
              <w:r w:rsidR="00550625" w:rsidRPr="00EE645B">
                <w:rPr>
                  <w:highlight w:val="cyan"/>
                  <w:lang w:eastAsia="en-GB"/>
                </w:rPr>
                <w:t xml:space="preserve"> in SCG.</w:t>
              </w:r>
            </w:ins>
          </w:p>
          <w:p w14:paraId="429F00B5" w14:textId="77777777" w:rsidR="006A06CB" w:rsidRPr="00EE645B" w:rsidRDefault="006A06CB" w:rsidP="006A06CB">
            <w:pPr>
              <w:pStyle w:val="TAL"/>
              <w:rPr>
                <w:highlight w:val="cyan"/>
                <w:lang w:eastAsia="en-GB"/>
              </w:rPr>
            </w:pPr>
          </w:p>
        </w:tc>
        <w:tc>
          <w:tcPr>
            <w:tcW w:w="2835" w:type="dxa"/>
            <w:tcPrChange w:id="13284" w:author="merged r1" w:date="2018-01-18T13:22:00Z">
              <w:tcPr>
                <w:tcW w:w="2835" w:type="dxa"/>
              </w:tcPr>
            </w:tcPrChange>
          </w:tcPr>
          <w:p w14:paraId="68EAEFDA" w14:textId="77777777" w:rsidR="006A06CB" w:rsidRPr="00EE645B" w:rsidRDefault="00550625" w:rsidP="006A06CB">
            <w:pPr>
              <w:pStyle w:val="TAL"/>
              <w:rPr>
                <w:ins w:id="13285" w:author="RIL-C023" w:date="2018-01-31T10:41:00Z"/>
                <w:highlight w:val="cyan"/>
                <w:lang w:eastAsia="en-GB"/>
              </w:rPr>
            </w:pPr>
            <w:ins w:id="13286" w:author="RIL-C023" w:date="2018-01-31T10:44:00Z">
              <w:r w:rsidRPr="00EE645B">
                <w:rPr>
                  <w:highlight w:val="cyan"/>
                  <w:lang w:eastAsia="en-GB"/>
                </w:rPr>
                <w:t>If the T310 is kept in MCG</w:t>
              </w:r>
            </w:ins>
            <w:ins w:id="13287" w:author="RIL-C023" w:date="2018-01-31T10:46:00Z">
              <w:r w:rsidRPr="00EE645B">
                <w:rPr>
                  <w:highlight w:val="cyan"/>
                  <w:lang w:eastAsia="en-GB"/>
                </w:rPr>
                <w:t>:</w:t>
              </w:r>
            </w:ins>
            <w:del w:id="13288" w:author="RIL-C023" w:date="2018-01-31T10:40:00Z">
              <w:r w:rsidR="006A06CB" w:rsidRPr="00EE645B" w:rsidDel="00550625">
                <w:rPr>
                  <w:highlight w:val="cyan"/>
                  <w:lang w:eastAsia="en-GB"/>
                </w:rPr>
                <w:delText>If</w:delText>
              </w:r>
            </w:del>
            <w:del w:id="13289" w:author="RIL-C023" w:date="2018-01-31T10:46:00Z">
              <w:r w:rsidR="006A06CB" w:rsidRPr="00EE645B" w:rsidDel="00550625">
                <w:rPr>
                  <w:highlight w:val="cyan"/>
                  <w:lang w:eastAsia="en-GB"/>
                </w:rPr>
                <w:delText xml:space="preserve"> </w:delText>
              </w:r>
            </w:del>
            <w:ins w:id="13290"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3291" w:author="RIL-C023" w:date="2018-01-31T10:38:00Z">
              <w:r w:rsidR="00BE4700" w:rsidRPr="00EE645B">
                <w:rPr>
                  <w:highlight w:val="cyan"/>
                  <w:lang w:eastAsia="en-GB"/>
                </w:rPr>
                <w:t>.</w:t>
              </w:r>
            </w:ins>
            <w:r w:rsidR="006A06CB" w:rsidRPr="00EE645B">
              <w:rPr>
                <w:highlight w:val="cyan"/>
                <w:lang w:eastAsia="en-GB"/>
              </w:rPr>
              <w:t xml:space="preserve"> </w:t>
            </w:r>
          </w:p>
          <w:p w14:paraId="18005EB5" w14:textId="77777777" w:rsidR="006A06CB" w:rsidRPr="00EE645B" w:rsidRDefault="00550625" w:rsidP="006A06CB">
            <w:pPr>
              <w:pStyle w:val="TAL"/>
              <w:rPr>
                <w:highlight w:val="cyan"/>
                <w:lang w:eastAsia="en-GB"/>
              </w:rPr>
            </w:pPr>
            <w:ins w:id="13292"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7B154B4C" w14:textId="77777777" w:rsidTr="005F208D">
        <w:trPr>
          <w:cantSplit/>
          <w:jc w:val="center"/>
          <w:trPrChange w:id="13293" w:author="merged r1" w:date="2018-01-18T13:22:00Z">
            <w:trPr>
              <w:cantSplit/>
              <w:jc w:val="center"/>
            </w:trPr>
          </w:trPrChange>
        </w:trPr>
        <w:tc>
          <w:tcPr>
            <w:tcW w:w="1134" w:type="dxa"/>
            <w:tcPrChange w:id="13294" w:author="merged r1" w:date="2018-01-18T13:22:00Z">
              <w:tcPr>
                <w:tcW w:w="1134" w:type="dxa"/>
              </w:tcPr>
            </w:tcPrChange>
          </w:tcPr>
          <w:p w14:paraId="214A2136" w14:textId="77777777" w:rsidR="006A06CB" w:rsidRPr="00EE645B" w:rsidRDefault="006A06CB" w:rsidP="006A06CB">
            <w:pPr>
              <w:pStyle w:val="TAL"/>
              <w:rPr>
                <w:highlight w:val="cyan"/>
                <w:lang w:eastAsia="en-GB"/>
              </w:rPr>
            </w:pPr>
            <w:r w:rsidRPr="00EE645B">
              <w:rPr>
                <w:highlight w:val="cyan"/>
                <w:lang w:eastAsia="en-GB"/>
              </w:rPr>
              <w:t>T311</w:t>
            </w:r>
          </w:p>
          <w:p w14:paraId="33E8DDD3" w14:textId="77777777" w:rsidR="006A06CB" w:rsidRPr="00EE645B" w:rsidRDefault="006A06CB" w:rsidP="006A06CB">
            <w:pPr>
              <w:pStyle w:val="TAL"/>
              <w:rPr>
                <w:highlight w:val="cyan"/>
                <w:lang w:eastAsia="en-GB"/>
              </w:rPr>
            </w:pPr>
          </w:p>
        </w:tc>
        <w:tc>
          <w:tcPr>
            <w:tcW w:w="2268" w:type="dxa"/>
            <w:tcPrChange w:id="13295" w:author="merged r1" w:date="2018-01-18T13:22:00Z">
              <w:tcPr>
                <w:tcW w:w="2268" w:type="dxa"/>
              </w:tcPr>
            </w:tcPrChange>
          </w:tcPr>
          <w:p w14:paraId="0792ACE4" w14:textId="77777777" w:rsidR="006A06CB" w:rsidRPr="00EE645B" w:rsidRDefault="006A06CB" w:rsidP="006A06CB">
            <w:pPr>
              <w:pStyle w:val="TAL"/>
              <w:rPr>
                <w:highlight w:val="cyan"/>
                <w:lang w:eastAsia="en-GB"/>
              </w:rPr>
            </w:pPr>
            <w:r w:rsidRPr="00EE645B">
              <w:rPr>
                <w:highlight w:val="cyan"/>
                <w:lang w:eastAsia="en-GB"/>
              </w:rPr>
              <w:t xml:space="preserve">Upon </w:t>
            </w:r>
            <w:bookmarkStart w:id="13296" w:name="OLE_LINK35"/>
            <w:bookmarkStart w:id="13297" w:name="OLE_LINK37"/>
            <w:r w:rsidRPr="00EE645B">
              <w:rPr>
                <w:highlight w:val="cyan"/>
                <w:lang w:eastAsia="en-GB"/>
              </w:rPr>
              <w:t>initiating the RRC connection re-establishment procedure</w:t>
            </w:r>
            <w:bookmarkEnd w:id="13296"/>
            <w:bookmarkEnd w:id="13297"/>
          </w:p>
        </w:tc>
        <w:tc>
          <w:tcPr>
            <w:tcW w:w="2835" w:type="dxa"/>
            <w:tcPrChange w:id="13298" w:author="merged r1" w:date="2018-01-18T13:22:00Z">
              <w:tcPr>
                <w:tcW w:w="2835" w:type="dxa"/>
              </w:tcPr>
            </w:tcPrChange>
          </w:tcPr>
          <w:p w14:paraId="20FF5403" w14:textId="77777777"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3299" w:author="merged r1" w:date="2018-01-18T13:22:00Z">
              <w:tcPr>
                <w:tcW w:w="2835" w:type="dxa"/>
              </w:tcPr>
            </w:tcPrChange>
          </w:tcPr>
          <w:p w14:paraId="7E46BEDE" w14:textId="77777777"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4DCA6304" w14:textId="77777777" w:rsidTr="005F208D">
        <w:trPr>
          <w:cantSplit/>
          <w:jc w:val="center"/>
          <w:del w:id="13300" w:author="RIL-C023" w:date="2018-01-31T10:33:00Z"/>
          <w:trPrChange w:id="13301" w:author="merged r1" w:date="2018-01-18T13:22:00Z">
            <w:trPr>
              <w:cantSplit/>
              <w:jc w:val="center"/>
            </w:trPr>
          </w:trPrChange>
        </w:trPr>
        <w:tc>
          <w:tcPr>
            <w:tcW w:w="1134" w:type="dxa"/>
            <w:tcPrChange w:id="13302" w:author="merged r1" w:date="2018-01-18T13:22:00Z">
              <w:tcPr>
                <w:tcW w:w="1134" w:type="dxa"/>
              </w:tcPr>
            </w:tcPrChange>
          </w:tcPr>
          <w:p w14:paraId="7AF69E2A" w14:textId="77777777" w:rsidR="006A06CB" w:rsidRPr="00EE645B" w:rsidRDefault="006A06CB" w:rsidP="006A06CB">
            <w:pPr>
              <w:pStyle w:val="TAL"/>
              <w:rPr>
                <w:del w:id="13303" w:author="RIL-C023" w:date="2018-01-31T10:33:00Z"/>
                <w:highlight w:val="cyan"/>
                <w:lang w:eastAsia="ja-JP"/>
              </w:rPr>
            </w:pPr>
            <w:del w:id="13304" w:author="RIL-C023" w:date="2018-01-31T10:33:00Z">
              <w:r w:rsidRPr="00EE645B">
                <w:rPr>
                  <w:highlight w:val="cyan"/>
                  <w:lang w:eastAsia="en-GB"/>
                </w:rPr>
                <w:delText>T313</w:delText>
              </w:r>
            </w:del>
          </w:p>
          <w:p w14:paraId="621E9F53" w14:textId="77777777" w:rsidR="006A06CB" w:rsidRPr="00EE645B" w:rsidRDefault="006A06CB" w:rsidP="006A06CB">
            <w:pPr>
              <w:pStyle w:val="TAL"/>
              <w:rPr>
                <w:del w:id="13305" w:author="RIL-C023" w:date="2018-01-31T10:33:00Z"/>
                <w:highlight w:val="cyan"/>
                <w:lang w:eastAsia="en-GB"/>
              </w:rPr>
            </w:pPr>
          </w:p>
        </w:tc>
        <w:tc>
          <w:tcPr>
            <w:tcW w:w="2268" w:type="dxa"/>
            <w:tcPrChange w:id="13306" w:author="merged r1" w:date="2018-01-18T13:22:00Z">
              <w:tcPr>
                <w:tcW w:w="2268" w:type="dxa"/>
              </w:tcPr>
            </w:tcPrChange>
          </w:tcPr>
          <w:p w14:paraId="4BD32CE9" w14:textId="77777777" w:rsidR="006A06CB" w:rsidRPr="00EE645B" w:rsidRDefault="006A06CB" w:rsidP="006A06CB">
            <w:pPr>
              <w:pStyle w:val="TAL"/>
              <w:rPr>
                <w:del w:id="13307" w:author="RIL-C023" w:date="2018-01-31T10:33:00Z"/>
                <w:highlight w:val="cyan"/>
                <w:lang w:eastAsia="en-GB"/>
              </w:rPr>
            </w:pPr>
            <w:del w:id="13308"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3309" w:author="merged r1" w:date="2018-01-18T13:22:00Z">
              <w:tcPr>
                <w:tcW w:w="2835" w:type="dxa"/>
              </w:tcPr>
            </w:tcPrChange>
          </w:tcPr>
          <w:p w14:paraId="7F6EC6D9" w14:textId="77777777" w:rsidR="006A06CB" w:rsidRPr="00EE645B" w:rsidRDefault="006A06CB" w:rsidP="006A06CB">
            <w:pPr>
              <w:pStyle w:val="TAL"/>
              <w:rPr>
                <w:del w:id="13310" w:author="RIL-C023" w:date="2018-01-31T10:33:00Z"/>
                <w:highlight w:val="cyan"/>
                <w:lang w:eastAsia="en-GB"/>
              </w:rPr>
            </w:pPr>
            <w:del w:id="13311"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3312" w:author="merged r1" w:date="2018-01-18T13:22:00Z">
              <w:tcPr>
                <w:tcW w:w="2835" w:type="dxa"/>
              </w:tcPr>
            </w:tcPrChange>
          </w:tcPr>
          <w:p w14:paraId="57CF7BBA" w14:textId="77777777" w:rsidR="006A06CB" w:rsidRPr="00EE645B" w:rsidRDefault="006A06CB" w:rsidP="006A06CB">
            <w:pPr>
              <w:pStyle w:val="TAL"/>
              <w:rPr>
                <w:del w:id="13313" w:author="RIL-C023" w:date="2018-01-31T10:33:00Z"/>
                <w:highlight w:val="cyan"/>
                <w:lang w:eastAsia="en-GB"/>
              </w:rPr>
            </w:pPr>
            <w:del w:id="13314"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68455F20" w14:textId="77777777" w:rsidR="00E63CB2" w:rsidRPr="00EE645B" w:rsidRDefault="00E63CB2" w:rsidP="00732B97">
      <w:pPr>
        <w:rPr>
          <w:highlight w:val="cyan"/>
        </w:rPr>
      </w:pPr>
    </w:p>
    <w:p w14:paraId="485F4430" w14:textId="77777777" w:rsidR="007F7CAF" w:rsidRPr="00EE645B" w:rsidRDefault="007F7CAF" w:rsidP="007F7CAF">
      <w:pPr>
        <w:pStyle w:val="Heading3"/>
        <w:rPr>
          <w:highlight w:val="cyan"/>
        </w:rPr>
      </w:pPr>
      <w:bookmarkStart w:id="13315" w:name="_Toc493510618"/>
      <w:bookmarkStart w:id="13316" w:name="_Toc500942773"/>
      <w:bookmarkStart w:id="13317" w:name="_Toc505697630"/>
      <w:r w:rsidRPr="00EE645B">
        <w:rPr>
          <w:highlight w:val="cyan"/>
        </w:rPr>
        <w:t>7.1.2</w:t>
      </w:r>
      <w:r w:rsidRPr="00EE645B">
        <w:rPr>
          <w:highlight w:val="cyan"/>
        </w:rPr>
        <w:tab/>
        <w:t>Timer handling</w:t>
      </w:r>
      <w:bookmarkEnd w:id="13315"/>
      <w:bookmarkEnd w:id="13316"/>
      <w:bookmarkEnd w:id="13317"/>
    </w:p>
    <w:p w14:paraId="09C7BF0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4EF938DA" w14:textId="77777777" w:rsidR="002E7A83" w:rsidRPr="00EE645B" w:rsidRDefault="002E7A83" w:rsidP="002E7A83">
      <w:pPr>
        <w:pStyle w:val="Heading2"/>
        <w:rPr>
          <w:highlight w:val="cyan"/>
        </w:rPr>
      </w:pPr>
      <w:bookmarkStart w:id="13318" w:name="_Toc470095885"/>
      <w:bookmarkStart w:id="13319" w:name="_Toc493510619"/>
      <w:bookmarkStart w:id="13320" w:name="_Toc500942774"/>
      <w:bookmarkStart w:id="13321" w:name="_Toc505697631"/>
      <w:r w:rsidRPr="00EE645B">
        <w:rPr>
          <w:highlight w:val="cyan"/>
        </w:rPr>
        <w:t>7.2</w:t>
      </w:r>
      <w:r w:rsidRPr="00EE645B">
        <w:rPr>
          <w:highlight w:val="cyan"/>
        </w:rPr>
        <w:tab/>
        <w:t>Counters</w:t>
      </w:r>
      <w:bookmarkEnd w:id="13318"/>
      <w:bookmarkEnd w:id="13319"/>
      <w:bookmarkEnd w:id="13320"/>
      <w:bookmarkEnd w:id="133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6E6325B7" w14:textId="77777777" w:rsidTr="00D241B1">
        <w:trPr>
          <w:cantSplit/>
          <w:tblHeader/>
          <w:jc w:val="center"/>
        </w:trPr>
        <w:tc>
          <w:tcPr>
            <w:tcW w:w="1134" w:type="dxa"/>
          </w:tcPr>
          <w:p w14:paraId="4A06E8F3"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06237F62"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1ADA828F"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4BCF6504"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64F2339F" w14:textId="77777777" w:rsidTr="00D241B1">
        <w:trPr>
          <w:cantSplit/>
          <w:jc w:val="center"/>
        </w:trPr>
        <w:tc>
          <w:tcPr>
            <w:tcW w:w="1134" w:type="dxa"/>
          </w:tcPr>
          <w:p w14:paraId="6CAAC075" w14:textId="77777777" w:rsidR="00E63CB2" w:rsidRPr="00EE645B" w:rsidRDefault="00E63CB2" w:rsidP="00D021B7">
            <w:pPr>
              <w:rPr>
                <w:highlight w:val="cyan"/>
                <w:lang w:eastAsia="en-GB"/>
              </w:rPr>
            </w:pPr>
          </w:p>
        </w:tc>
        <w:tc>
          <w:tcPr>
            <w:tcW w:w="2268" w:type="dxa"/>
          </w:tcPr>
          <w:p w14:paraId="6DA646C1" w14:textId="77777777" w:rsidR="00E63CB2" w:rsidRPr="00EE645B" w:rsidRDefault="00E63CB2" w:rsidP="00D021B7">
            <w:pPr>
              <w:rPr>
                <w:highlight w:val="cyan"/>
                <w:lang w:eastAsia="en-GB"/>
              </w:rPr>
            </w:pPr>
          </w:p>
        </w:tc>
        <w:tc>
          <w:tcPr>
            <w:tcW w:w="2835" w:type="dxa"/>
          </w:tcPr>
          <w:p w14:paraId="1EF55CDE" w14:textId="77777777" w:rsidR="00E63CB2" w:rsidRPr="00EE645B" w:rsidRDefault="00E63CB2" w:rsidP="00D021B7">
            <w:pPr>
              <w:rPr>
                <w:highlight w:val="cyan"/>
                <w:lang w:eastAsia="en-GB"/>
              </w:rPr>
            </w:pPr>
          </w:p>
        </w:tc>
        <w:tc>
          <w:tcPr>
            <w:tcW w:w="2835" w:type="dxa"/>
          </w:tcPr>
          <w:p w14:paraId="45F862C7" w14:textId="77777777" w:rsidR="00E63CB2" w:rsidRPr="00EE645B" w:rsidRDefault="00E63CB2" w:rsidP="00D021B7">
            <w:pPr>
              <w:rPr>
                <w:highlight w:val="cyan"/>
                <w:lang w:eastAsia="en-GB"/>
              </w:rPr>
            </w:pPr>
          </w:p>
        </w:tc>
      </w:tr>
    </w:tbl>
    <w:p w14:paraId="3AB357F8" w14:textId="77777777" w:rsidR="002E7A83" w:rsidRPr="00EE645B" w:rsidRDefault="002E7A83" w:rsidP="002E7A83">
      <w:pPr>
        <w:rPr>
          <w:highlight w:val="cyan"/>
        </w:rPr>
      </w:pPr>
    </w:p>
    <w:p w14:paraId="0D428C94" w14:textId="77777777" w:rsidR="002E7A83" w:rsidRPr="00EE645B" w:rsidRDefault="002E7A83" w:rsidP="002E7A83">
      <w:pPr>
        <w:pStyle w:val="Heading2"/>
        <w:rPr>
          <w:highlight w:val="cyan"/>
        </w:rPr>
      </w:pPr>
      <w:bookmarkStart w:id="13322" w:name="_Toc470095886"/>
      <w:bookmarkStart w:id="13323" w:name="_Toc493510620"/>
      <w:bookmarkStart w:id="13324" w:name="_Toc500942775"/>
      <w:bookmarkStart w:id="13325" w:name="_Toc505697632"/>
      <w:r w:rsidRPr="00EE645B">
        <w:rPr>
          <w:highlight w:val="cyan"/>
        </w:rPr>
        <w:lastRenderedPageBreak/>
        <w:t>7.3</w:t>
      </w:r>
      <w:r w:rsidRPr="00EE645B">
        <w:rPr>
          <w:highlight w:val="cyan"/>
        </w:rPr>
        <w:tab/>
      </w:r>
      <w:bookmarkEnd w:id="13322"/>
      <w:r w:rsidRPr="00EE645B">
        <w:rPr>
          <w:highlight w:val="cyan"/>
        </w:rPr>
        <w:t>Constants</w:t>
      </w:r>
      <w:bookmarkEnd w:id="13323"/>
      <w:bookmarkEnd w:id="13324"/>
      <w:bookmarkEnd w:id="133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2F994C97" w14:textId="77777777" w:rsidTr="00D241B1">
        <w:trPr>
          <w:cantSplit/>
          <w:tblHeader/>
          <w:jc w:val="center"/>
        </w:trPr>
        <w:tc>
          <w:tcPr>
            <w:tcW w:w="1701" w:type="dxa"/>
          </w:tcPr>
          <w:p w14:paraId="4D17C82E"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24677251"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53C5D7BE" w14:textId="77777777" w:rsidTr="00D241B1">
        <w:trPr>
          <w:cantSplit/>
          <w:jc w:val="center"/>
        </w:trPr>
        <w:tc>
          <w:tcPr>
            <w:tcW w:w="1701" w:type="dxa"/>
          </w:tcPr>
          <w:p w14:paraId="271C1B6B" w14:textId="7777777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7C54942F" w14:textId="77777777"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232E26E7" w14:textId="77777777" w:rsidTr="00D241B1">
        <w:trPr>
          <w:cantSplit/>
          <w:jc w:val="center"/>
        </w:trPr>
        <w:tc>
          <w:tcPr>
            <w:tcW w:w="1701" w:type="dxa"/>
          </w:tcPr>
          <w:p w14:paraId="67F279D9" w14:textId="7777777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5C397443" w14:textId="7777777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A99C7A2" w14:textId="77777777" w:rsidTr="00D241B1">
        <w:trPr>
          <w:cantSplit/>
          <w:jc w:val="center"/>
          <w:del w:id="13326" w:author="RIL-C023" w:date="2018-01-31T10:42:00Z"/>
        </w:trPr>
        <w:tc>
          <w:tcPr>
            <w:tcW w:w="1701" w:type="dxa"/>
          </w:tcPr>
          <w:p w14:paraId="3C97295C" w14:textId="77777777" w:rsidR="00C004CB" w:rsidRPr="00EE645B" w:rsidRDefault="00C004CB" w:rsidP="00C004CB">
            <w:pPr>
              <w:pStyle w:val="TAL"/>
              <w:rPr>
                <w:del w:id="13327" w:author="RIL-C023" w:date="2018-01-31T10:42:00Z"/>
                <w:highlight w:val="cyan"/>
                <w:lang w:eastAsia="en-GB"/>
              </w:rPr>
            </w:pPr>
            <w:del w:id="13328" w:author="RIL-C023" w:date="2018-01-31T10:42:00Z">
              <w:r w:rsidRPr="00EE645B">
                <w:rPr>
                  <w:highlight w:val="cyan"/>
                  <w:lang w:eastAsia="en-GB"/>
                </w:rPr>
                <w:delText>N313</w:delText>
              </w:r>
            </w:del>
          </w:p>
        </w:tc>
        <w:tc>
          <w:tcPr>
            <w:tcW w:w="7371" w:type="dxa"/>
          </w:tcPr>
          <w:p w14:paraId="0E1A862B" w14:textId="77777777" w:rsidR="00C004CB" w:rsidRPr="00EE645B" w:rsidRDefault="00C004CB" w:rsidP="00C004CB">
            <w:pPr>
              <w:pStyle w:val="TAL"/>
              <w:rPr>
                <w:del w:id="13329" w:author="RIL-C023" w:date="2018-01-31T10:42:00Z"/>
                <w:highlight w:val="cyan"/>
                <w:lang w:eastAsia="en-GB"/>
              </w:rPr>
            </w:pPr>
            <w:del w:id="13330"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0918F412" w14:textId="77777777" w:rsidTr="00D241B1">
        <w:trPr>
          <w:cantSplit/>
          <w:jc w:val="center"/>
          <w:del w:id="13331" w:author="RIL-C023" w:date="2018-01-31T10:42:00Z"/>
        </w:trPr>
        <w:tc>
          <w:tcPr>
            <w:tcW w:w="1701" w:type="dxa"/>
          </w:tcPr>
          <w:p w14:paraId="688C6B8A" w14:textId="77777777" w:rsidR="00C004CB" w:rsidRPr="00EE645B" w:rsidRDefault="00C004CB" w:rsidP="00C004CB">
            <w:pPr>
              <w:pStyle w:val="TAL"/>
              <w:rPr>
                <w:del w:id="13332" w:author="RIL-C023" w:date="2018-01-31T10:42:00Z"/>
                <w:highlight w:val="cyan"/>
                <w:lang w:eastAsia="en-GB"/>
              </w:rPr>
            </w:pPr>
            <w:del w:id="13333" w:author="RIL-C023" w:date="2018-01-31T10:42:00Z">
              <w:r w:rsidRPr="00EE645B">
                <w:rPr>
                  <w:highlight w:val="cyan"/>
                  <w:lang w:eastAsia="en-GB"/>
                </w:rPr>
                <w:delText>N314</w:delText>
              </w:r>
            </w:del>
          </w:p>
        </w:tc>
        <w:tc>
          <w:tcPr>
            <w:tcW w:w="7371" w:type="dxa"/>
          </w:tcPr>
          <w:p w14:paraId="6E06773B" w14:textId="77777777" w:rsidR="00C004CB" w:rsidRPr="00EE645B" w:rsidRDefault="00C004CB" w:rsidP="00C004CB">
            <w:pPr>
              <w:pStyle w:val="TAL"/>
              <w:rPr>
                <w:del w:id="13334" w:author="RIL-C023" w:date="2018-01-31T10:42:00Z"/>
                <w:highlight w:val="cyan"/>
                <w:lang w:eastAsia="en-GB"/>
              </w:rPr>
            </w:pPr>
            <w:del w:id="13335" w:author="RIL-C023" w:date="2018-01-31T10:42:00Z">
              <w:r w:rsidRPr="00EE645B">
                <w:rPr>
                  <w:highlight w:val="cyan"/>
                  <w:lang w:eastAsia="en-GB"/>
                </w:rPr>
                <w:delText>Maximum number of consecutive "in-sync" indications for the PSCell received from lower layers</w:delText>
              </w:r>
            </w:del>
          </w:p>
        </w:tc>
      </w:tr>
    </w:tbl>
    <w:p w14:paraId="1D57FDB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53ADA255" w14:textId="77777777" w:rsidR="002E7A83" w:rsidRPr="00EE645B" w:rsidRDefault="002E7A83" w:rsidP="002E7A83">
      <w:pPr>
        <w:pStyle w:val="Heading2"/>
        <w:rPr>
          <w:highlight w:val="cyan"/>
        </w:rPr>
      </w:pPr>
      <w:bookmarkStart w:id="13336" w:name="_Toc470095889"/>
      <w:bookmarkStart w:id="13337" w:name="_Toc493510621"/>
      <w:bookmarkStart w:id="13338" w:name="_Toc500942776"/>
      <w:bookmarkStart w:id="13339" w:name="_Toc505697633"/>
      <w:r w:rsidRPr="00EE645B">
        <w:rPr>
          <w:highlight w:val="cyan"/>
        </w:rPr>
        <w:lastRenderedPageBreak/>
        <w:t>7.4</w:t>
      </w:r>
      <w:r w:rsidRPr="00EE645B">
        <w:rPr>
          <w:highlight w:val="cyan"/>
        </w:rPr>
        <w:tab/>
      </w:r>
      <w:bookmarkEnd w:id="13336"/>
      <w:r w:rsidRPr="00EE645B">
        <w:rPr>
          <w:highlight w:val="cyan"/>
        </w:rPr>
        <w:t>UE variables</w:t>
      </w:r>
      <w:bookmarkEnd w:id="13337"/>
      <w:bookmarkEnd w:id="13338"/>
      <w:bookmarkEnd w:id="13339"/>
    </w:p>
    <w:p w14:paraId="473987F2" w14:textId="77777777" w:rsidR="008C5D1F" w:rsidRPr="00EE645B" w:rsidRDefault="008C5D1F" w:rsidP="008C5D1F">
      <w:pPr>
        <w:pStyle w:val="NO"/>
        <w:rPr>
          <w:highlight w:val="cyan"/>
        </w:rPr>
      </w:pPr>
      <w:bookmarkStart w:id="13340" w:name="_Toc470095890"/>
      <w:bookmarkStart w:id="13341"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5212C6E" w14:textId="77777777" w:rsidR="00E36500" w:rsidRPr="00EE645B" w:rsidRDefault="00E36500" w:rsidP="00E36500">
      <w:pPr>
        <w:pStyle w:val="Heading4"/>
        <w:rPr>
          <w:noProof/>
          <w:highlight w:val="cyan"/>
        </w:rPr>
      </w:pPr>
      <w:bookmarkStart w:id="13342" w:name="_Toc494150376"/>
      <w:bookmarkStart w:id="13343" w:name="_Toc505697634"/>
      <w:bookmarkStart w:id="13344" w:name="_Toc478015975"/>
      <w:bookmarkStart w:id="13345" w:name="_Toc500942777"/>
      <w:r w:rsidRPr="00EE645B">
        <w:rPr>
          <w:highlight w:val="cyan"/>
        </w:rPr>
        <w:t>–</w:t>
      </w:r>
      <w:r w:rsidRPr="00EE645B">
        <w:rPr>
          <w:highlight w:val="cyan"/>
        </w:rPr>
        <w:tab/>
      </w:r>
      <w:r w:rsidRPr="00EE645B">
        <w:rPr>
          <w:i/>
          <w:noProof/>
          <w:highlight w:val="cyan"/>
        </w:rPr>
        <w:t>NR-UE-Variables</w:t>
      </w:r>
      <w:bookmarkEnd w:id="13342"/>
      <w:bookmarkEnd w:id="13343"/>
    </w:p>
    <w:p w14:paraId="64B21F72" w14:textId="77777777" w:rsidR="00E36500" w:rsidRPr="00EE645B" w:rsidRDefault="00E36500" w:rsidP="00E36500">
      <w:pPr>
        <w:rPr>
          <w:highlight w:val="cyan"/>
        </w:rPr>
      </w:pPr>
      <w:r w:rsidRPr="00EE645B">
        <w:rPr>
          <w:highlight w:val="cyan"/>
        </w:rPr>
        <w:t>This ASN.1 segment is the start of the NR UE variable definitions.</w:t>
      </w:r>
    </w:p>
    <w:p w14:paraId="206D4E0E"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1C58294F" w14:textId="77777777" w:rsidR="00E36500" w:rsidRPr="00EE645B" w:rsidRDefault="00E36500" w:rsidP="00E36500">
      <w:pPr>
        <w:pStyle w:val="PL"/>
        <w:rPr>
          <w:highlight w:val="cyan"/>
        </w:rPr>
      </w:pPr>
    </w:p>
    <w:p w14:paraId="7D357457" w14:textId="77777777" w:rsidR="00E36500" w:rsidRPr="00EE645B" w:rsidRDefault="00E36500" w:rsidP="00E36500">
      <w:pPr>
        <w:pStyle w:val="PL"/>
        <w:rPr>
          <w:highlight w:val="cyan"/>
        </w:rPr>
      </w:pPr>
      <w:r w:rsidRPr="00EE645B">
        <w:rPr>
          <w:highlight w:val="cyan"/>
        </w:rPr>
        <w:t>NR-UE-Variables DEFINITIONS AUTOMATIC TAGS ::=</w:t>
      </w:r>
    </w:p>
    <w:p w14:paraId="06BD3A1A" w14:textId="77777777" w:rsidR="00E36500" w:rsidRPr="00EE645B" w:rsidRDefault="00E36500" w:rsidP="00E36500">
      <w:pPr>
        <w:pStyle w:val="PL"/>
        <w:rPr>
          <w:highlight w:val="cyan"/>
        </w:rPr>
      </w:pPr>
    </w:p>
    <w:p w14:paraId="246A9ABD" w14:textId="77777777" w:rsidR="00E36500" w:rsidRPr="00EE645B" w:rsidRDefault="00E36500" w:rsidP="00E36500">
      <w:pPr>
        <w:pStyle w:val="PL"/>
        <w:rPr>
          <w:highlight w:val="cyan"/>
        </w:rPr>
      </w:pPr>
      <w:r w:rsidRPr="00EE645B">
        <w:rPr>
          <w:highlight w:val="cyan"/>
        </w:rPr>
        <w:t>BEGIN</w:t>
      </w:r>
    </w:p>
    <w:p w14:paraId="28BF0D58" w14:textId="77777777" w:rsidR="00E36500" w:rsidRPr="00EE645B" w:rsidRDefault="00E36500" w:rsidP="00E36500">
      <w:pPr>
        <w:pStyle w:val="PL"/>
        <w:rPr>
          <w:highlight w:val="cyan"/>
        </w:rPr>
      </w:pPr>
    </w:p>
    <w:p w14:paraId="446FA3CA" w14:textId="77777777"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09EB466A" w14:textId="77777777"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1F915AB" w14:textId="77777777"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6BC10DB2" w14:textId="7777777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683757ED" w14:textId="77777777" w:rsidR="00066ED6" w:rsidRPr="00EE645B" w:rsidRDefault="00066ED6" w:rsidP="00E36500">
      <w:pPr>
        <w:pStyle w:val="PL"/>
        <w:rPr>
          <w:highlight w:val="cyan"/>
          <w:lang w:val="en-US"/>
        </w:rPr>
      </w:pPr>
      <w:r w:rsidRPr="00EE645B">
        <w:rPr>
          <w:highlight w:val="cyan"/>
          <w:lang w:val="en-US"/>
        </w:rPr>
        <w:tab/>
        <w:t>PhysCellIdEUTRA,</w:t>
      </w:r>
    </w:p>
    <w:p w14:paraId="2E351F74" w14:textId="77777777" w:rsidR="00066ED6" w:rsidRPr="00EE645B" w:rsidRDefault="00066ED6" w:rsidP="00E36500">
      <w:pPr>
        <w:pStyle w:val="PL"/>
        <w:rPr>
          <w:highlight w:val="cyan"/>
        </w:rPr>
      </w:pPr>
      <w:r w:rsidRPr="00EE645B">
        <w:rPr>
          <w:highlight w:val="cyan"/>
          <w:lang w:val="en-US"/>
        </w:rPr>
        <w:tab/>
        <w:t>PhyCellNR,</w:t>
      </w:r>
    </w:p>
    <w:p w14:paraId="47045E63" w14:textId="77777777"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0DA5CD1E" w14:textId="77777777"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2CBAA083" w14:textId="77777777" w:rsidR="00066ED6" w:rsidRPr="00EE645B" w:rsidRDefault="00066ED6" w:rsidP="00E36500">
      <w:pPr>
        <w:pStyle w:val="PL"/>
        <w:rPr>
          <w:highlight w:val="cyan"/>
          <w:lang w:val="en-US"/>
        </w:rPr>
      </w:pPr>
      <w:r w:rsidRPr="00EE645B">
        <w:rPr>
          <w:highlight w:val="cyan"/>
          <w:lang w:val="en-US"/>
        </w:rPr>
        <w:tab/>
        <w:t>QuantityConfig,</w:t>
      </w:r>
    </w:p>
    <w:p w14:paraId="0EAC864D" w14:textId="77777777" w:rsidR="00066ED6" w:rsidRPr="00EE645B" w:rsidRDefault="00066ED6" w:rsidP="00E36500">
      <w:pPr>
        <w:pStyle w:val="PL"/>
        <w:rPr>
          <w:highlight w:val="cyan"/>
          <w:lang w:val="en-US"/>
        </w:rPr>
      </w:pPr>
      <w:r w:rsidRPr="00EE645B">
        <w:rPr>
          <w:highlight w:val="cyan"/>
          <w:lang w:val="en-US"/>
        </w:rPr>
        <w:tab/>
        <w:t>maxNrofCellMeas,</w:t>
      </w:r>
    </w:p>
    <w:p w14:paraId="0BA9011B" w14:textId="77777777" w:rsidR="00066ED6" w:rsidRPr="00EE645B" w:rsidRDefault="00066ED6" w:rsidP="00E36500">
      <w:pPr>
        <w:pStyle w:val="PL"/>
        <w:rPr>
          <w:highlight w:val="cyan"/>
          <w:lang w:val="en-US"/>
        </w:rPr>
      </w:pPr>
      <w:r w:rsidRPr="00EE645B">
        <w:rPr>
          <w:highlight w:val="cyan"/>
          <w:lang w:val="en-US"/>
        </w:rPr>
        <w:tab/>
        <w:t>maxNrofMeasId</w:t>
      </w:r>
    </w:p>
    <w:p w14:paraId="6D9C2712" w14:textId="77777777" w:rsidR="00E36500" w:rsidRPr="00EE645B" w:rsidRDefault="00E36500" w:rsidP="00E36500">
      <w:pPr>
        <w:pStyle w:val="PL"/>
        <w:rPr>
          <w:highlight w:val="cyan"/>
        </w:rPr>
      </w:pPr>
      <w:r w:rsidRPr="00EE645B">
        <w:rPr>
          <w:highlight w:val="cyan"/>
        </w:rPr>
        <w:t>FROM NR-RRC-Definitions;</w:t>
      </w:r>
    </w:p>
    <w:p w14:paraId="1A93DB92" w14:textId="77777777" w:rsidR="00E36500" w:rsidRPr="00EE645B" w:rsidRDefault="00E36500" w:rsidP="00E36500">
      <w:pPr>
        <w:pStyle w:val="PL"/>
        <w:rPr>
          <w:highlight w:val="cyan"/>
        </w:rPr>
      </w:pPr>
    </w:p>
    <w:p w14:paraId="355B3799" w14:textId="77777777" w:rsidR="00E36500" w:rsidRPr="00EE645B" w:rsidRDefault="00E36500" w:rsidP="00E36500">
      <w:pPr>
        <w:pStyle w:val="PL"/>
        <w:rPr>
          <w:highlight w:val="cyan"/>
        </w:rPr>
      </w:pPr>
      <w:r w:rsidRPr="00EE645B">
        <w:rPr>
          <w:highlight w:val="cyan"/>
        </w:rPr>
        <w:t>-- ASN1STOP</w:t>
      </w:r>
    </w:p>
    <w:p w14:paraId="0770ADF8" w14:textId="77777777" w:rsidR="00E36500" w:rsidRPr="00EE645B" w:rsidRDefault="00E36500" w:rsidP="00E36500">
      <w:pPr>
        <w:pStyle w:val="PL"/>
        <w:rPr>
          <w:highlight w:val="cyan"/>
        </w:rPr>
      </w:pPr>
    </w:p>
    <w:p w14:paraId="08CEBE37" w14:textId="77777777" w:rsidR="008C5D1F" w:rsidRPr="00EE645B" w:rsidRDefault="008C5D1F" w:rsidP="008C5D1F">
      <w:pPr>
        <w:pStyle w:val="Heading4"/>
        <w:rPr>
          <w:highlight w:val="cyan"/>
        </w:rPr>
      </w:pPr>
      <w:bookmarkStart w:id="13346"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3344"/>
      <w:bookmarkEnd w:id="13345"/>
      <w:bookmarkEnd w:id="13346"/>
    </w:p>
    <w:p w14:paraId="7E640384"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5DE7E05A" w14:textId="77777777" w:rsidR="008C5D1F" w:rsidRPr="00EE645B" w:rsidRDefault="008C5D1F">
      <w:pPr>
        <w:pStyle w:val="TH"/>
        <w:rPr>
          <w:bCs/>
          <w:i/>
          <w:iCs/>
          <w:highlight w:val="cyan"/>
        </w:rPr>
      </w:pPr>
      <w:r w:rsidRPr="00EE645B">
        <w:rPr>
          <w:bCs/>
          <w:i/>
          <w:iCs/>
          <w:highlight w:val="cyan"/>
        </w:rPr>
        <w:t>VarMeasConfig UE variable</w:t>
      </w:r>
    </w:p>
    <w:p w14:paraId="2396D136"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6BE4C966"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430F4484" w14:textId="77777777" w:rsidR="008C5D1F" w:rsidRPr="00EE645B" w:rsidRDefault="008C5D1F" w:rsidP="00CE00FD">
      <w:pPr>
        <w:pStyle w:val="PL"/>
        <w:rPr>
          <w:highlight w:val="cyan"/>
          <w:lang w:val="en-US"/>
        </w:rPr>
      </w:pPr>
    </w:p>
    <w:p w14:paraId="3BC45C89"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771ED2C7"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7489026B"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472EB2E4"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65919D95"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1E574548"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Reporting configurations</w:t>
      </w:r>
    </w:p>
    <w:p w14:paraId="1509A111" w14:textId="77777777" w:rsidR="008C5D1F" w:rsidRPr="00EE645B" w:rsidRDefault="008C5D1F" w:rsidP="00CE00FD">
      <w:pPr>
        <w:pStyle w:val="PL"/>
        <w:rPr>
          <w:highlight w:val="cyan"/>
          <w:lang w:val="en-US"/>
        </w:rPr>
      </w:pPr>
      <w:r w:rsidRPr="00EE645B">
        <w:rPr>
          <w:highlight w:val="cyan"/>
          <w:lang w:val="en-US"/>
        </w:rPr>
        <w:tab/>
      </w:r>
      <w:bookmarkStart w:id="13347" w:name="OLE_LINK86"/>
      <w:r w:rsidRPr="00EE645B">
        <w:rPr>
          <w:highlight w:val="cyan"/>
          <w:lang w:val="en-US"/>
        </w:rPr>
        <w:t>reportConfigList</w:t>
      </w:r>
      <w:bookmarkEnd w:id="13347"/>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D74CEB6" w14:textId="77777777" w:rsidR="008C5D1F" w:rsidRPr="00EE645B" w:rsidRDefault="008C5D1F" w:rsidP="00CE00FD">
      <w:pPr>
        <w:pStyle w:val="PL"/>
        <w:rPr>
          <w:color w:val="808080"/>
          <w:highlight w:val="cyan"/>
          <w:lang w:val="en-US"/>
        </w:rPr>
      </w:pPr>
      <w:r w:rsidRPr="00EE645B">
        <w:rPr>
          <w:highlight w:val="cyan"/>
          <w:lang w:val="en-US"/>
        </w:rPr>
        <w:lastRenderedPageBreak/>
        <w:tab/>
      </w:r>
      <w:r w:rsidRPr="00EE645B">
        <w:rPr>
          <w:color w:val="808080"/>
          <w:highlight w:val="cyan"/>
          <w:lang w:val="en-US"/>
        </w:rPr>
        <w:t>-- Other parameters</w:t>
      </w:r>
    </w:p>
    <w:p w14:paraId="752AE52B"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09A6A6A6" w14:textId="77777777" w:rsidR="008C5D1F" w:rsidRPr="00EE645B" w:rsidRDefault="008C5D1F" w:rsidP="00CE00FD">
      <w:pPr>
        <w:pStyle w:val="PL"/>
        <w:rPr>
          <w:highlight w:val="cyan"/>
        </w:rPr>
      </w:pPr>
      <w:r w:rsidRPr="00EE645B">
        <w:rPr>
          <w:highlight w:val="cyan"/>
        </w:rPr>
        <w:tab/>
      </w:r>
    </w:p>
    <w:p w14:paraId="5953E3E1"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5A03B6" w14:textId="77777777" w:rsidR="008C5D1F" w:rsidRPr="00EE645B" w:rsidRDefault="008C5D1F" w:rsidP="00CE00FD">
      <w:pPr>
        <w:pStyle w:val="PL"/>
        <w:rPr>
          <w:highlight w:val="cyan"/>
        </w:rPr>
      </w:pPr>
      <w:r w:rsidRPr="00EE645B">
        <w:rPr>
          <w:highlight w:val="cyan"/>
        </w:rPr>
        <w:tab/>
      </w:r>
      <w:r w:rsidRPr="00EE645B">
        <w:rPr>
          <w:highlight w:val="cyan"/>
        </w:rPr>
        <w:tab/>
        <w:t>ssb-</w:t>
      </w:r>
      <w:del w:id="13348" w:author="merged r1" w:date="2018-01-18T13:12:00Z">
        <w:r w:rsidRPr="00EE645B">
          <w:rPr>
            <w:highlight w:val="cyan"/>
          </w:rPr>
          <w:delText>rsrp</w:delText>
        </w:r>
      </w:del>
      <w:ins w:id="13349"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4D0FD8" w14:textId="77777777" w:rsidR="008C5D1F" w:rsidRPr="00EE645B" w:rsidRDefault="008C5D1F" w:rsidP="00CE00FD">
      <w:pPr>
        <w:pStyle w:val="PL"/>
        <w:rPr>
          <w:highlight w:val="cyan"/>
        </w:rPr>
      </w:pPr>
      <w:r w:rsidRPr="00EE645B">
        <w:rPr>
          <w:highlight w:val="cyan"/>
        </w:rPr>
        <w:tab/>
      </w:r>
      <w:r w:rsidRPr="00EE645B">
        <w:rPr>
          <w:highlight w:val="cyan"/>
        </w:rPr>
        <w:tab/>
        <w:t>csi-</w:t>
      </w:r>
      <w:del w:id="13350" w:author="merged r1" w:date="2018-01-18T13:12:00Z">
        <w:r w:rsidRPr="00EE645B">
          <w:rPr>
            <w:highlight w:val="cyan"/>
          </w:rPr>
          <w:delText>rsrp</w:delText>
        </w:r>
      </w:del>
      <w:ins w:id="13351"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7165AA2F" w14:textId="77777777"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43EC050" w14:textId="77777777" w:rsidR="008C5D1F" w:rsidRPr="00EE645B" w:rsidRDefault="008C5D1F" w:rsidP="00CE00FD">
      <w:pPr>
        <w:pStyle w:val="PL"/>
        <w:rPr>
          <w:highlight w:val="cyan"/>
          <w:lang w:val="en-US"/>
        </w:rPr>
      </w:pPr>
    </w:p>
    <w:p w14:paraId="5664A4FD" w14:textId="77777777" w:rsidR="008C5D1F" w:rsidRPr="00EE645B" w:rsidRDefault="008C5D1F" w:rsidP="00CE00FD">
      <w:pPr>
        <w:pStyle w:val="PL"/>
        <w:rPr>
          <w:highlight w:val="cyan"/>
          <w:lang w:val="en-US"/>
        </w:rPr>
      </w:pPr>
      <w:r w:rsidRPr="00EE645B">
        <w:rPr>
          <w:highlight w:val="cyan"/>
          <w:lang w:val="en-US"/>
        </w:rPr>
        <w:t>}</w:t>
      </w:r>
    </w:p>
    <w:p w14:paraId="6E1A5546" w14:textId="77777777" w:rsidR="008C5D1F" w:rsidRPr="00EE645B" w:rsidRDefault="008C5D1F" w:rsidP="00CE00FD">
      <w:pPr>
        <w:pStyle w:val="PL"/>
        <w:rPr>
          <w:highlight w:val="cyan"/>
          <w:lang w:val="en-US"/>
        </w:rPr>
      </w:pPr>
    </w:p>
    <w:p w14:paraId="034656B2"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3C788C4F"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77AB7B87"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08AEF02B" w14:textId="77777777" w:rsidR="008C5D1F" w:rsidRPr="00EE645B" w:rsidRDefault="008C5D1F" w:rsidP="008C5D1F">
      <w:pPr>
        <w:pStyle w:val="Heading4"/>
        <w:rPr>
          <w:highlight w:val="cyan"/>
        </w:rPr>
      </w:pPr>
      <w:bookmarkStart w:id="13352" w:name="_Toc478015976"/>
      <w:bookmarkStart w:id="13353" w:name="_Toc500942778"/>
      <w:bookmarkStart w:id="13354" w:name="_Toc505697636"/>
      <w:r w:rsidRPr="00EE645B">
        <w:rPr>
          <w:highlight w:val="cyan"/>
        </w:rPr>
        <w:t>–</w:t>
      </w:r>
      <w:r w:rsidRPr="00EE645B">
        <w:rPr>
          <w:highlight w:val="cyan"/>
        </w:rPr>
        <w:tab/>
      </w:r>
      <w:r w:rsidRPr="00EE645B">
        <w:rPr>
          <w:i/>
          <w:highlight w:val="cyan"/>
        </w:rPr>
        <w:t>VarMeasReportList</w:t>
      </w:r>
      <w:bookmarkEnd w:id="13352"/>
      <w:bookmarkEnd w:id="13353"/>
      <w:bookmarkEnd w:id="13354"/>
    </w:p>
    <w:p w14:paraId="3A405A7E"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DC6871" w14:textId="77777777" w:rsidR="008C5D1F" w:rsidRPr="00EE645B" w:rsidRDefault="008C5D1F">
      <w:pPr>
        <w:pStyle w:val="TH"/>
        <w:rPr>
          <w:bCs/>
          <w:i/>
          <w:iCs/>
          <w:highlight w:val="cyan"/>
        </w:rPr>
      </w:pPr>
      <w:r w:rsidRPr="00EE645B">
        <w:rPr>
          <w:bCs/>
          <w:i/>
          <w:iCs/>
          <w:highlight w:val="cyan"/>
        </w:rPr>
        <w:t>VarMeasReportList UE variable</w:t>
      </w:r>
    </w:p>
    <w:p w14:paraId="0F9F9AA2"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78FBFBAF"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75F369AC" w14:textId="77777777" w:rsidR="008C5D1F" w:rsidRPr="00EE645B" w:rsidRDefault="008C5D1F" w:rsidP="00CE00FD">
      <w:pPr>
        <w:pStyle w:val="PL"/>
        <w:rPr>
          <w:highlight w:val="cyan"/>
          <w:lang w:val="en-US"/>
        </w:rPr>
      </w:pPr>
    </w:p>
    <w:p w14:paraId="1629EA7E"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611592C0" w14:textId="77777777" w:rsidR="008C5D1F" w:rsidRPr="00EE645B" w:rsidRDefault="008C5D1F" w:rsidP="00CE00FD">
      <w:pPr>
        <w:pStyle w:val="PL"/>
        <w:rPr>
          <w:highlight w:val="cyan"/>
          <w:lang w:val="en-US"/>
        </w:rPr>
      </w:pPr>
    </w:p>
    <w:p w14:paraId="13ABCBAF"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40B1BCAF"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7DA063AE"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0D1D0F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EF44CF2"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6D38A419" w14:textId="77777777" w:rsidR="008C5D1F" w:rsidRPr="00EE645B" w:rsidRDefault="008C5D1F" w:rsidP="00CE00FD">
      <w:pPr>
        <w:pStyle w:val="PL"/>
        <w:rPr>
          <w:highlight w:val="cyan"/>
          <w:lang w:val="en-US"/>
        </w:rPr>
      </w:pPr>
      <w:r w:rsidRPr="00EE645B">
        <w:rPr>
          <w:highlight w:val="cyan"/>
          <w:lang w:val="en-US"/>
        </w:rPr>
        <w:t>}</w:t>
      </w:r>
    </w:p>
    <w:p w14:paraId="30FC3829" w14:textId="77777777" w:rsidR="008C5D1F" w:rsidRPr="00EE645B" w:rsidRDefault="008C5D1F" w:rsidP="00CE00FD">
      <w:pPr>
        <w:pStyle w:val="PL"/>
        <w:rPr>
          <w:highlight w:val="cyan"/>
          <w:lang w:val="en-US"/>
        </w:rPr>
      </w:pPr>
    </w:p>
    <w:p w14:paraId="57035815"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3656F9A4" w14:textId="77777777" w:rsidR="008C5D1F" w:rsidRPr="00EE645B" w:rsidRDefault="008C5D1F" w:rsidP="00CE00FD">
      <w:pPr>
        <w:pStyle w:val="PL"/>
        <w:rPr>
          <w:highlight w:val="cyan"/>
          <w:lang w:val="en-US"/>
        </w:rPr>
      </w:pPr>
      <w:r w:rsidRPr="00EE645B">
        <w:rPr>
          <w:highlight w:val="cyan"/>
          <w:lang w:val="en-US"/>
        </w:rPr>
        <w:tab/>
      </w:r>
      <w:bookmarkStart w:id="13355"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3355"/>
    <w:p w14:paraId="41B3E484" w14:textId="77777777"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2D5270EC" w14:textId="77777777" w:rsidR="008C5D1F" w:rsidRPr="00EE645B" w:rsidRDefault="008C5D1F" w:rsidP="00CE00FD">
      <w:pPr>
        <w:pStyle w:val="PL"/>
        <w:rPr>
          <w:highlight w:val="cyan"/>
          <w:lang w:val="en-US"/>
        </w:rPr>
      </w:pPr>
      <w:r w:rsidRPr="00EE645B">
        <w:rPr>
          <w:highlight w:val="cyan"/>
          <w:lang w:val="en-US"/>
        </w:rPr>
        <w:tab/>
        <w:t>}</w:t>
      </w:r>
    </w:p>
    <w:p w14:paraId="4EC2E6D3" w14:textId="77777777" w:rsidR="008C5D1F" w:rsidRPr="00EE645B" w:rsidRDefault="008C5D1F" w:rsidP="00CE00FD">
      <w:pPr>
        <w:pStyle w:val="PL"/>
        <w:rPr>
          <w:highlight w:val="cyan"/>
          <w:lang w:val="en-US" w:eastAsia="zh-CN"/>
        </w:rPr>
      </w:pPr>
    </w:p>
    <w:p w14:paraId="261E055F" w14:textId="77777777" w:rsidR="008C5D1F" w:rsidRPr="00EE645B" w:rsidRDefault="008C5D1F" w:rsidP="00CE00FD">
      <w:pPr>
        <w:pStyle w:val="PL"/>
        <w:rPr>
          <w:highlight w:val="cyan"/>
          <w:lang w:val="en-US"/>
        </w:rPr>
      </w:pPr>
    </w:p>
    <w:p w14:paraId="68C0C362"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46147772"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1A371906" w14:textId="77777777" w:rsidR="00E04CAA" w:rsidRPr="00EE645B" w:rsidRDefault="00E04CAA" w:rsidP="00E04CAA">
      <w:pPr>
        <w:rPr>
          <w:highlight w:val="cyan"/>
        </w:rPr>
      </w:pPr>
      <w:bookmarkStart w:id="13356" w:name="_Toc494150389"/>
    </w:p>
    <w:p w14:paraId="4EC7AF08" w14:textId="77777777" w:rsidR="00E04CAA" w:rsidRPr="00EE645B" w:rsidRDefault="00E04CAA" w:rsidP="00E04CAA">
      <w:pPr>
        <w:pStyle w:val="Heading4"/>
        <w:rPr>
          <w:highlight w:val="cyan"/>
        </w:rPr>
      </w:pPr>
      <w:bookmarkStart w:id="13357" w:name="_Toc505697637"/>
      <w:r w:rsidRPr="00EE645B">
        <w:rPr>
          <w:highlight w:val="cyan"/>
        </w:rPr>
        <w:t>–</w:t>
      </w:r>
      <w:r w:rsidRPr="00EE645B">
        <w:rPr>
          <w:highlight w:val="cyan"/>
        </w:rPr>
        <w:tab/>
        <w:t xml:space="preserve">End of </w:t>
      </w:r>
      <w:r w:rsidRPr="00EE645B">
        <w:rPr>
          <w:i/>
          <w:noProof/>
          <w:highlight w:val="cyan"/>
        </w:rPr>
        <w:t>NR-UE-Variables</w:t>
      </w:r>
      <w:bookmarkEnd w:id="13356"/>
      <w:bookmarkEnd w:id="13357"/>
    </w:p>
    <w:p w14:paraId="5D92940E"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5B46C83B" w14:textId="77777777" w:rsidR="00E04CAA" w:rsidRPr="00EE645B" w:rsidRDefault="00E04CAA" w:rsidP="00E04CAA">
      <w:pPr>
        <w:pStyle w:val="PL"/>
        <w:rPr>
          <w:highlight w:val="cyan"/>
        </w:rPr>
      </w:pPr>
    </w:p>
    <w:p w14:paraId="457C75E5" w14:textId="77777777" w:rsidR="00E04CAA" w:rsidRPr="00EE645B" w:rsidRDefault="00E04CAA" w:rsidP="00E04CAA">
      <w:pPr>
        <w:pStyle w:val="PL"/>
        <w:rPr>
          <w:highlight w:val="cyan"/>
        </w:rPr>
      </w:pPr>
      <w:r w:rsidRPr="00EE645B">
        <w:rPr>
          <w:highlight w:val="cyan"/>
        </w:rPr>
        <w:t>END</w:t>
      </w:r>
    </w:p>
    <w:p w14:paraId="52C3B2B3" w14:textId="77777777" w:rsidR="00E04CAA" w:rsidRPr="00EE645B" w:rsidRDefault="00E04CAA" w:rsidP="00E04CAA">
      <w:pPr>
        <w:pStyle w:val="PL"/>
        <w:rPr>
          <w:highlight w:val="cyan"/>
        </w:rPr>
      </w:pPr>
    </w:p>
    <w:p w14:paraId="38AB5512" w14:textId="77777777" w:rsidR="00E04CAA" w:rsidRPr="00EE645B" w:rsidRDefault="00E04CAA" w:rsidP="00E04CAA">
      <w:pPr>
        <w:pStyle w:val="PL"/>
        <w:rPr>
          <w:highlight w:val="cyan"/>
        </w:rPr>
      </w:pPr>
      <w:r w:rsidRPr="00EE645B">
        <w:rPr>
          <w:highlight w:val="cyan"/>
        </w:rPr>
        <w:t>-- ASN1STOP</w:t>
      </w:r>
    </w:p>
    <w:p w14:paraId="1FEB576D" w14:textId="77777777" w:rsidR="00E04CAA" w:rsidRPr="00EE645B" w:rsidRDefault="00E04CAA" w:rsidP="00E04CAA">
      <w:pPr>
        <w:rPr>
          <w:highlight w:val="cyan"/>
        </w:rPr>
      </w:pPr>
    </w:p>
    <w:p w14:paraId="2285B9CE" w14:textId="77777777" w:rsidR="00216305" w:rsidRPr="00EE645B" w:rsidRDefault="00216305" w:rsidP="002E7A83">
      <w:pPr>
        <w:pStyle w:val="Heading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7F35D911" w14:textId="77777777" w:rsidR="002E7A83" w:rsidRPr="00EE645B" w:rsidRDefault="002E7A83" w:rsidP="002E7A83">
      <w:pPr>
        <w:pStyle w:val="Heading1"/>
        <w:rPr>
          <w:highlight w:val="cyan"/>
        </w:rPr>
      </w:pPr>
      <w:bookmarkStart w:id="13358" w:name="_Toc500942779"/>
      <w:bookmarkStart w:id="13359" w:name="_Toc505697638"/>
      <w:r w:rsidRPr="00EE645B">
        <w:rPr>
          <w:highlight w:val="cyan"/>
        </w:rPr>
        <w:lastRenderedPageBreak/>
        <w:t>8</w:t>
      </w:r>
      <w:r w:rsidRPr="00EE645B">
        <w:rPr>
          <w:highlight w:val="cyan"/>
        </w:rPr>
        <w:tab/>
        <w:t>Protocol data unit abstract syntax</w:t>
      </w:r>
      <w:bookmarkEnd w:id="13340"/>
      <w:bookmarkEnd w:id="13341"/>
      <w:bookmarkEnd w:id="13358"/>
      <w:bookmarkEnd w:id="13359"/>
    </w:p>
    <w:p w14:paraId="4FD55B15" w14:textId="77777777" w:rsidR="002E7A83" w:rsidRPr="00EE645B" w:rsidRDefault="002E7A83" w:rsidP="002E7A83">
      <w:pPr>
        <w:pStyle w:val="Heading2"/>
        <w:rPr>
          <w:highlight w:val="cyan"/>
        </w:rPr>
      </w:pPr>
      <w:bookmarkStart w:id="13360" w:name="_Toc470095891"/>
      <w:bookmarkStart w:id="13361" w:name="_Toc493510623"/>
      <w:bookmarkStart w:id="13362" w:name="_Toc500942780"/>
      <w:bookmarkStart w:id="13363" w:name="_Toc505697639"/>
      <w:r w:rsidRPr="00EE645B">
        <w:rPr>
          <w:highlight w:val="cyan"/>
        </w:rPr>
        <w:t>8.1</w:t>
      </w:r>
      <w:r w:rsidRPr="00EE645B">
        <w:rPr>
          <w:highlight w:val="cyan"/>
        </w:rPr>
        <w:tab/>
        <w:t>General</w:t>
      </w:r>
      <w:bookmarkEnd w:id="13360"/>
      <w:bookmarkEnd w:id="13361"/>
      <w:bookmarkEnd w:id="13362"/>
      <w:bookmarkEnd w:id="13363"/>
    </w:p>
    <w:p w14:paraId="471422D9"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6A89C016"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419B035A"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2DC7B18"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0F6B3B09"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FC490BA"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2F0FBD9" w14:textId="77777777" w:rsidR="007F7CAF" w:rsidRPr="00EE645B" w:rsidRDefault="007F7CAF" w:rsidP="00732B97">
      <w:pPr>
        <w:rPr>
          <w:highlight w:val="cyan"/>
        </w:rPr>
      </w:pPr>
    </w:p>
    <w:p w14:paraId="01FA8A3A" w14:textId="77777777" w:rsidR="002E7A83" w:rsidRPr="00EE645B" w:rsidRDefault="002E7A83" w:rsidP="002E7A83">
      <w:pPr>
        <w:pStyle w:val="Heading2"/>
        <w:rPr>
          <w:highlight w:val="cyan"/>
        </w:rPr>
      </w:pPr>
      <w:bookmarkStart w:id="13364" w:name="_Toc470095892"/>
      <w:bookmarkStart w:id="13365" w:name="_Toc493510624"/>
      <w:bookmarkStart w:id="13366" w:name="_Toc500942781"/>
      <w:bookmarkStart w:id="13367" w:name="_Toc505697640"/>
      <w:r w:rsidRPr="00EE645B">
        <w:rPr>
          <w:highlight w:val="cyan"/>
        </w:rPr>
        <w:t>8.2</w:t>
      </w:r>
      <w:r w:rsidRPr="00EE645B">
        <w:rPr>
          <w:highlight w:val="cyan"/>
        </w:rPr>
        <w:tab/>
        <w:t>Structure of encoded RRC messages</w:t>
      </w:r>
      <w:bookmarkEnd w:id="13364"/>
      <w:bookmarkEnd w:id="13365"/>
      <w:bookmarkEnd w:id="13366"/>
      <w:bookmarkEnd w:id="13367"/>
    </w:p>
    <w:p w14:paraId="0395971C" w14:textId="77777777" w:rsidR="007F7CAF" w:rsidRPr="00EE645B" w:rsidRDefault="007F7CAF" w:rsidP="007F7CAF">
      <w:pPr>
        <w:rPr>
          <w:highlight w:val="cyan"/>
        </w:rPr>
      </w:pPr>
      <w:bookmarkStart w:id="13368" w:name="_Toc470095893"/>
      <w:r w:rsidRPr="00EE645B">
        <w:rPr>
          <w:highlight w:val="cyan"/>
        </w:rPr>
        <w:t>An RRC PDU, which is the bit string that is exchanged between peer entities/</w:t>
      </w:r>
      <w:del w:id="13369"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CD2BDF4"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5BCE0DA0"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0AED9579"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78BF2C3"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2EECF856"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53FFB862" w14:textId="77777777" w:rsidR="002E7A83" w:rsidRPr="00EE645B" w:rsidRDefault="002E7A83" w:rsidP="002E7A83">
      <w:pPr>
        <w:pStyle w:val="Heading2"/>
        <w:rPr>
          <w:highlight w:val="cyan"/>
        </w:rPr>
      </w:pPr>
      <w:bookmarkStart w:id="13370" w:name="_Toc493510625"/>
      <w:bookmarkStart w:id="13371" w:name="_Toc500942782"/>
      <w:bookmarkStart w:id="13372" w:name="_Toc505697641"/>
      <w:r w:rsidRPr="00EE645B">
        <w:rPr>
          <w:highlight w:val="cyan"/>
        </w:rPr>
        <w:t>8.3</w:t>
      </w:r>
      <w:r w:rsidRPr="00EE645B">
        <w:rPr>
          <w:highlight w:val="cyan"/>
        </w:rPr>
        <w:tab/>
        <w:t>Basic production</w:t>
      </w:r>
      <w:bookmarkEnd w:id="13368"/>
      <w:bookmarkEnd w:id="13370"/>
      <w:bookmarkEnd w:id="13371"/>
      <w:bookmarkEnd w:id="13372"/>
    </w:p>
    <w:p w14:paraId="145169D6"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1255EF3E" w14:textId="77777777" w:rsidR="002E7A83" w:rsidRPr="00EE645B" w:rsidRDefault="002E7A83" w:rsidP="002E7A83">
      <w:pPr>
        <w:pStyle w:val="Heading2"/>
        <w:rPr>
          <w:highlight w:val="cyan"/>
        </w:rPr>
      </w:pPr>
      <w:bookmarkStart w:id="13373" w:name="_Toc470095894"/>
      <w:bookmarkStart w:id="13374" w:name="_Toc493510626"/>
      <w:bookmarkStart w:id="13375" w:name="_Toc500942783"/>
      <w:bookmarkStart w:id="13376" w:name="_Toc505697642"/>
      <w:r w:rsidRPr="00EE645B">
        <w:rPr>
          <w:highlight w:val="cyan"/>
        </w:rPr>
        <w:t>8.4</w:t>
      </w:r>
      <w:r w:rsidRPr="00EE645B">
        <w:rPr>
          <w:highlight w:val="cyan"/>
        </w:rPr>
        <w:tab/>
        <w:t>Extension</w:t>
      </w:r>
      <w:bookmarkEnd w:id="13373"/>
      <w:bookmarkEnd w:id="13374"/>
      <w:bookmarkEnd w:id="13375"/>
      <w:bookmarkEnd w:id="13376"/>
    </w:p>
    <w:p w14:paraId="05C7CF5B" w14:textId="77777777" w:rsidR="007F7CAF" w:rsidRPr="00EE645B" w:rsidRDefault="007F7CAF" w:rsidP="007F7CAF">
      <w:pPr>
        <w:rPr>
          <w:highlight w:val="cyan"/>
        </w:rPr>
      </w:pPr>
      <w:r w:rsidRPr="00EE645B">
        <w:rPr>
          <w:highlight w:val="cyan"/>
        </w:rPr>
        <w:t>The following rules apply with respect to the use of protocol extensions:</w:t>
      </w:r>
    </w:p>
    <w:p w14:paraId="5D6A8184" w14:textId="77777777" w:rsidR="007F7CAF" w:rsidRPr="00EE645B" w:rsidRDefault="007F7CAF" w:rsidP="007F7CAF">
      <w:pPr>
        <w:pStyle w:val="B1"/>
        <w:rPr>
          <w:highlight w:val="cyan"/>
        </w:rPr>
      </w:pPr>
      <w:r w:rsidRPr="00EE645B">
        <w:rPr>
          <w:highlight w:val="cyan"/>
        </w:rPr>
        <w:lastRenderedPageBreak/>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78C47"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08CD6C25" w14:textId="77777777" w:rsidR="00361AC6" w:rsidRPr="00EE645B" w:rsidRDefault="002E7A83" w:rsidP="002E7A83">
      <w:pPr>
        <w:pStyle w:val="Heading2"/>
        <w:rPr>
          <w:highlight w:val="cyan"/>
        </w:rPr>
      </w:pPr>
      <w:bookmarkStart w:id="13377" w:name="_Toc470095895"/>
      <w:bookmarkStart w:id="13378" w:name="_Toc493510627"/>
      <w:bookmarkStart w:id="13379" w:name="_Toc500942784"/>
      <w:bookmarkStart w:id="13380" w:name="_Toc505697643"/>
      <w:r w:rsidRPr="00EE645B">
        <w:rPr>
          <w:highlight w:val="cyan"/>
        </w:rPr>
        <w:t>8.5</w:t>
      </w:r>
      <w:r w:rsidRPr="00EE645B">
        <w:rPr>
          <w:highlight w:val="cyan"/>
        </w:rPr>
        <w:tab/>
        <w:t>Padding</w:t>
      </w:r>
      <w:bookmarkEnd w:id="13377"/>
      <w:bookmarkEnd w:id="13378"/>
      <w:bookmarkEnd w:id="13379"/>
      <w:bookmarkEnd w:id="13380"/>
    </w:p>
    <w:p w14:paraId="4BBA6D94"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4A0AB210"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381" w:name="_1290512447"/>
    <w:bookmarkStart w:id="13382" w:name="_1290584514"/>
    <w:bookmarkStart w:id="13383" w:name="_1290511162"/>
    <w:bookmarkStart w:id="13384" w:name="_1290511242"/>
    <w:bookmarkStart w:id="13385" w:name="_1290584814"/>
    <w:bookmarkStart w:id="13386" w:name="_1290584033"/>
    <w:bookmarkStart w:id="13387" w:name="_1290585950"/>
    <w:bookmarkStart w:id="13388" w:name="_1290511257"/>
    <w:bookmarkEnd w:id="13381"/>
    <w:bookmarkEnd w:id="13382"/>
    <w:bookmarkEnd w:id="13383"/>
    <w:bookmarkEnd w:id="13384"/>
    <w:bookmarkEnd w:id="13385"/>
    <w:bookmarkEnd w:id="13386"/>
    <w:bookmarkEnd w:id="13387"/>
    <w:bookmarkEnd w:id="13388"/>
    <w:bookmarkStart w:id="13389" w:name="_MON_1290584807"/>
    <w:bookmarkEnd w:id="13389"/>
    <w:p w14:paraId="175DEDDA" w14:textId="77777777" w:rsidR="007F7CAF" w:rsidRPr="00EE645B" w:rsidRDefault="007F7CAF" w:rsidP="00AB1EF9">
      <w:pPr>
        <w:pStyle w:val="TH"/>
        <w:rPr>
          <w:highlight w:val="cyan"/>
        </w:rPr>
      </w:pPr>
      <w:r w:rsidRPr="00EE645B">
        <w:rPr>
          <w:highlight w:val="cyan"/>
        </w:rPr>
        <w:object w:dxaOrig="8400" w:dyaOrig="5070" w14:anchorId="280F73E2">
          <v:shape id="_x0000_i1047" type="#_x0000_t75" style="width:418.6pt;height:251.15pt" o:ole="">
            <v:imagedata r:id="rId65" o:title=""/>
          </v:shape>
          <o:OLEObject Type="Embed" ProgID="Word.Picture.8" ShapeID="_x0000_i1047" DrawAspect="Content" ObjectID="_1580826029" r:id="rId66"/>
        </w:object>
      </w:r>
    </w:p>
    <w:p w14:paraId="097A761A" w14:textId="77777777" w:rsidR="007F7CAF" w:rsidRPr="00EE645B" w:rsidRDefault="007F7CAF" w:rsidP="007F7CAF">
      <w:pPr>
        <w:pStyle w:val="TF"/>
        <w:rPr>
          <w:highlight w:val="cyan"/>
        </w:rPr>
      </w:pPr>
      <w:r w:rsidRPr="00EE645B">
        <w:rPr>
          <w:highlight w:val="cyan"/>
        </w:rPr>
        <w:t>Figure 8.5-1: RRC level padding</w:t>
      </w:r>
    </w:p>
    <w:p w14:paraId="3A1175DF" w14:textId="77777777" w:rsidR="007F7CAF" w:rsidRPr="00EE645B" w:rsidRDefault="007F7CAF" w:rsidP="00732B97">
      <w:pPr>
        <w:rPr>
          <w:highlight w:val="cyan"/>
        </w:rPr>
      </w:pPr>
    </w:p>
    <w:p w14:paraId="4AE3CF37" w14:textId="77777777" w:rsidR="002E7A83" w:rsidRPr="00EE645B" w:rsidRDefault="002E7A83" w:rsidP="002E7A83">
      <w:pPr>
        <w:pStyle w:val="Heading1"/>
        <w:rPr>
          <w:highlight w:val="cyan"/>
        </w:rPr>
      </w:pPr>
      <w:bookmarkStart w:id="13390" w:name="_Toc470095896"/>
      <w:bookmarkStart w:id="13391" w:name="_Toc493510628"/>
      <w:bookmarkStart w:id="13392" w:name="_Toc500942785"/>
      <w:bookmarkStart w:id="13393" w:name="_Toc505697644"/>
      <w:r w:rsidRPr="00EE645B">
        <w:rPr>
          <w:highlight w:val="cyan"/>
        </w:rPr>
        <w:t>9</w:t>
      </w:r>
      <w:r w:rsidRPr="00EE645B">
        <w:rPr>
          <w:highlight w:val="cyan"/>
        </w:rPr>
        <w:tab/>
        <w:t>Specified and default radio configurations</w:t>
      </w:r>
      <w:bookmarkEnd w:id="13390"/>
      <w:bookmarkEnd w:id="13391"/>
      <w:bookmarkEnd w:id="13392"/>
      <w:bookmarkEnd w:id="13393"/>
    </w:p>
    <w:p w14:paraId="20915DB4" w14:textId="77777777"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03C48B60" w14:textId="77777777" w:rsidR="000342F6" w:rsidRPr="00EE645B" w:rsidRDefault="000342F6" w:rsidP="000342F6">
      <w:pPr>
        <w:pStyle w:val="EditorsNote"/>
        <w:rPr>
          <w:highlight w:val="cyan"/>
        </w:rPr>
      </w:pPr>
      <w:r w:rsidRPr="00EE645B">
        <w:rPr>
          <w:highlight w:val="cyan"/>
        </w:rPr>
        <w:t xml:space="preserve">Editor’s Note: </w:t>
      </w:r>
      <w:bookmarkStart w:id="13394" w:name="_Hlk499062450"/>
      <w:r w:rsidR="002E5C7B" w:rsidRPr="00EE645B">
        <w:rPr>
          <w:highlight w:val="cyan"/>
        </w:rPr>
        <w:t xml:space="preserve">FFS / </w:t>
      </w:r>
      <w:r w:rsidRPr="00EE645B">
        <w:rPr>
          <w:highlight w:val="cyan"/>
        </w:rPr>
        <w:t>FIXME</w:t>
      </w:r>
      <w:bookmarkEnd w:id="13394"/>
      <w:r w:rsidRPr="00EE645B">
        <w:rPr>
          <w:highlight w:val="cyan"/>
        </w:rPr>
        <w:t>: Default configurations</w:t>
      </w:r>
    </w:p>
    <w:p w14:paraId="26239235" w14:textId="77777777" w:rsidR="009504BC" w:rsidRPr="00EE645B" w:rsidRDefault="009504BC" w:rsidP="009504BC">
      <w:pPr>
        <w:pStyle w:val="Heading2"/>
        <w:rPr>
          <w:highlight w:val="cyan"/>
        </w:rPr>
      </w:pPr>
      <w:bookmarkStart w:id="13395" w:name="_Toc470095897"/>
      <w:bookmarkStart w:id="13396" w:name="_Toc493510629"/>
      <w:bookmarkStart w:id="13397" w:name="_Toc500942786"/>
      <w:bookmarkStart w:id="13398" w:name="_Toc505697645"/>
      <w:r w:rsidRPr="00EE645B">
        <w:rPr>
          <w:highlight w:val="cyan"/>
        </w:rPr>
        <w:t>9.1</w:t>
      </w:r>
      <w:r w:rsidRPr="00EE645B">
        <w:rPr>
          <w:highlight w:val="cyan"/>
        </w:rPr>
        <w:tab/>
        <w:t>Specified configurations</w:t>
      </w:r>
      <w:bookmarkEnd w:id="13395"/>
      <w:bookmarkEnd w:id="13396"/>
      <w:bookmarkEnd w:id="13397"/>
      <w:bookmarkEnd w:id="13398"/>
    </w:p>
    <w:p w14:paraId="3DACB4CD" w14:textId="77777777" w:rsidR="00086B01" w:rsidRPr="00EE645B" w:rsidRDefault="00F9176D" w:rsidP="00F62519">
      <w:pPr>
        <w:pStyle w:val="EditorsNote"/>
        <w:rPr>
          <w:ins w:id="13399" w:author="" w:date="2018-01-30T06:37:00Z"/>
          <w:highlight w:val="cyan"/>
        </w:rPr>
      </w:pPr>
      <w:r w:rsidRPr="00EE645B">
        <w:rPr>
          <w:highlight w:val="cyan"/>
        </w:rPr>
        <w:t xml:space="preserve">Editor’s Note: </w:t>
      </w:r>
      <w:r w:rsidR="00086B01" w:rsidRPr="00EE645B">
        <w:rPr>
          <w:highlight w:val="cyan"/>
        </w:rPr>
        <w:t>FFS</w:t>
      </w:r>
    </w:p>
    <w:p w14:paraId="25A0E322" w14:textId="77777777" w:rsidR="00D4788D" w:rsidRPr="00EE645B" w:rsidRDefault="00D4788D" w:rsidP="00D4788D">
      <w:pPr>
        <w:pStyle w:val="Heading3"/>
        <w:rPr>
          <w:ins w:id="13400" w:author="" w:date="2018-01-30T06:37:00Z"/>
          <w:highlight w:val="cyan"/>
        </w:rPr>
      </w:pPr>
      <w:bookmarkStart w:id="13401" w:name="_Toc505697646"/>
      <w:ins w:id="13402" w:author="" w:date="2018-01-30T06:37:00Z">
        <w:r w:rsidRPr="00EE645B">
          <w:rPr>
            <w:highlight w:val="cyan"/>
          </w:rPr>
          <w:t>9.1.1</w:t>
        </w:r>
        <w:r w:rsidRPr="00EE645B">
          <w:rPr>
            <w:highlight w:val="cyan"/>
          </w:rPr>
          <w:tab/>
          <w:t>Logical channel configurations</w:t>
        </w:r>
        <w:bookmarkEnd w:id="13401"/>
      </w:ins>
    </w:p>
    <w:p w14:paraId="28364DD8" w14:textId="77777777" w:rsidR="00D4788D" w:rsidRPr="00EE645B" w:rsidRDefault="00D4788D" w:rsidP="00D4788D">
      <w:pPr>
        <w:pStyle w:val="Heading3"/>
        <w:rPr>
          <w:ins w:id="13403" w:author="" w:date="2018-01-30T06:37:00Z"/>
          <w:highlight w:val="cyan"/>
        </w:rPr>
      </w:pPr>
      <w:bookmarkStart w:id="13404" w:name="_Toc505697647"/>
      <w:ins w:id="13405" w:author="" w:date="2018-01-30T06:37:00Z">
        <w:r w:rsidRPr="00EE645B">
          <w:rPr>
            <w:highlight w:val="cyan"/>
          </w:rPr>
          <w:t>9.1.2</w:t>
        </w:r>
        <w:r w:rsidRPr="00EE645B">
          <w:rPr>
            <w:highlight w:val="cyan"/>
          </w:rPr>
          <w:tab/>
          <w:t>SRB configurations</w:t>
        </w:r>
        <w:bookmarkEnd w:id="13404"/>
      </w:ins>
    </w:p>
    <w:p w14:paraId="46551DAD" w14:textId="77777777" w:rsidR="00D4788D" w:rsidRPr="00EE645B" w:rsidRDefault="00D4788D" w:rsidP="00D4788D">
      <w:pPr>
        <w:pStyle w:val="Heading4"/>
        <w:rPr>
          <w:ins w:id="13406" w:author="" w:date="2018-01-30T06:37:00Z"/>
          <w:highlight w:val="cyan"/>
        </w:rPr>
      </w:pPr>
      <w:bookmarkStart w:id="13407" w:name="_Toc505697648"/>
      <w:ins w:id="13408" w:author="" w:date="2018-01-30T06:37:00Z">
        <w:r w:rsidRPr="00EE645B">
          <w:rPr>
            <w:highlight w:val="cyan"/>
          </w:rPr>
          <w:t>9.1.2.1</w:t>
        </w:r>
        <w:r w:rsidRPr="00EE645B">
          <w:rPr>
            <w:highlight w:val="cyan"/>
          </w:rPr>
          <w:tab/>
          <w:t>SRB1/SRB1S</w:t>
        </w:r>
        <w:bookmarkEnd w:id="13407"/>
      </w:ins>
    </w:p>
    <w:p w14:paraId="4A605741" w14:textId="77777777" w:rsidR="00D4788D" w:rsidRPr="00EE645B" w:rsidRDefault="00D4788D" w:rsidP="0036537C">
      <w:pPr>
        <w:rPr>
          <w:ins w:id="13409" w:author="" w:date="2018-01-30T06:37:00Z"/>
          <w:rStyle w:val="PageNumber"/>
          <w:highlight w:val="cyan"/>
        </w:rPr>
      </w:pPr>
      <w:ins w:id="13410"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9903446" w14:textId="77777777" w:rsidTr="001A0E08">
        <w:trPr>
          <w:tblHeader/>
          <w:ins w:id="134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D00378C" w14:textId="77777777" w:rsidR="00D4788D" w:rsidRPr="00EE645B" w:rsidRDefault="00D4788D" w:rsidP="001A0E08">
            <w:pPr>
              <w:pStyle w:val="TAH"/>
              <w:keepNext w:val="0"/>
              <w:keepLines w:val="0"/>
              <w:rPr>
                <w:ins w:id="13412" w:author="" w:date="2018-01-30T06:37:00Z"/>
                <w:highlight w:val="cyan"/>
                <w:lang w:eastAsia="en-GB"/>
              </w:rPr>
            </w:pPr>
            <w:ins w:id="13413" w:author="" w:date="2018-01-30T06:37:00Z">
              <w:r w:rsidRPr="00EE645B">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3C5FD505" w14:textId="77777777" w:rsidR="00D4788D" w:rsidRPr="00EE645B" w:rsidRDefault="00D4788D" w:rsidP="001A0E08">
            <w:pPr>
              <w:pStyle w:val="TAH"/>
              <w:keepNext w:val="0"/>
              <w:keepLines w:val="0"/>
              <w:rPr>
                <w:ins w:id="13414" w:author="" w:date="2018-01-30T06:37:00Z"/>
                <w:highlight w:val="cyan"/>
                <w:lang w:eastAsia="en-GB"/>
              </w:rPr>
            </w:pPr>
            <w:ins w:id="13415"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37BEEAB" w14:textId="77777777" w:rsidR="00D4788D" w:rsidRPr="00EE645B" w:rsidRDefault="00D4788D" w:rsidP="001A0E08">
            <w:pPr>
              <w:pStyle w:val="TAH"/>
              <w:keepNext w:val="0"/>
              <w:keepLines w:val="0"/>
              <w:rPr>
                <w:ins w:id="13416" w:author="" w:date="2018-01-30T06:37:00Z"/>
                <w:highlight w:val="cyan"/>
                <w:lang w:eastAsia="en-GB"/>
              </w:rPr>
            </w:pPr>
            <w:ins w:id="13417"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47FE566" w14:textId="77777777" w:rsidR="00D4788D" w:rsidRPr="00EE645B" w:rsidRDefault="00D4788D" w:rsidP="001A0E08">
            <w:pPr>
              <w:pStyle w:val="TAH"/>
              <w:keepNext w:val="0"/>
              <w:keepLines w:val="0"/>
              <w:rPr>
                <w:ins w:id="13418" w:author="" w:date="2018-01-30T06:37:00Z"/>
                <w:highlight w:val="cyan"/>
                <w:lang w:eastAsia="en-GB"/>
              </w:rPr>
            </w:pPr>
            <w:ins w:id="13419" w:author="" w:date="2018-01-30T06:37:00Z">
              <w:r w:rsidRPr="00EE645B">
                <w:rPr>
                  <w:highlight w:val="cyan"/>
                  <w:lang w:eastAsia="en-GB"/>
                </w:rPr>
                <w:t>Ver</w:t>
              </w:r>
            </w:ins>
          </w:p>
        </w:tc>
      </w:tr>
      <w:tr w:rsidR="00D4788D" w:rsidRPr="00EE645B" w14:paraId="65EFEB61" w14:textId="77777777" w:rsidTr="001A0E08">
        <w:trPr>
          <w:ins w:id="134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C324070" w14:textId="77777777" w:rsidR="00D4788D" w:rsidRPr="00EE645B" w:rsidRDefault="00D4788D" w:rsidP="001A0E08">
            <w:pPr>
              <w:rPr>
                <w:ins w:id="13421" w:author="" w:date="2018-01-30T06:37:00Z"/>
                <w:highlight w:val="cyan"/>
                <w:lang w:eastAsia="en-GB"/>
              </w:rPr>
            </w:pPr>
            <w:ins w:id="13422"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EDEEED0" w14:textId="77777777" w:rsidR="00D4788D" w:rsidRPr="00EE645B" w:rsidRDefault="00D4788D" w:rsidP="001A0E08">
            <w:pPr>
              <w:rPr>
                <w:ins w:id="134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97C9195" w14:textId="77777777" w:rsidR="00D4788D" w:rsidRPr="00EE645B" w:rsidRDefault="00D4788D" w:rsidP="001A0E08">
            <w:pPr>
              <w:rPr>
                <w:ins w:id="134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AE9C9D0" w14:textId="77777777" w:rsidR="00D4788D" w:rsidRPr="00EE645B" w:rsidRDefault="00D4788D" w:rsidP="001A0E08">
            <w:pPr>
              <w:rPr>
                <w:ins w:id="13425" w:author="" w:date="2018-01-30T06:37:00Z"/>
                <w:highlight w:val="cyan"/>
                <w:lang w:eastAsia="en-GB"/>
              </w:rPr>
            </w:pPr>
          </w:p>
        </w:tc>
      </w:tr>
      <w:tr w:rsidR="00D4788D" w:rsidRPr="00EE645B" w14:paraId="27DB072C" w14:textId="77777777" w:rsidTr="001A0E08">
        <w:trPr>
          <w:ins w:id="134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025D8A2" w14:textId="77777777" w:rsidR="00D4788D" w:rsidRPr="00EE645B" w:rsidRDefault="00D4788D" w:rsidP="001A0E08">
            <w:pPr>
              <w:rPr>
                <w:ins w:id="13427" w:author="" w:date="2018-01-30T06:37:00Z"/>
                <w:i/>
                <w:highlight w:val="cyan"/>
                <w:lang w:eastAsia="en-GB"/>
              </w:rPr>
            </w:pPr>
            <w:ins w:id="13428"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6F48404" w14:textId="77777777" w:rsidR="00D4788D" w:rsidRPr="00EE645B" w:rsidRDefault="00D4788D" w:rsidP="001A0E08">
            <w:pPr>
              <w:rPr>
                <w:ins w:id="13429" w:author="" w:date="2018-01-30T06:37:00Z"/>
                <w:highlight w:val="cyan"/>
                <w:lang w:eastAsia="en-GB"/>
              </w:rPr>
            </w:pPr>
            <w:ins w:id="13430"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6D7933AA" w14:textId="77777777" w:rsidR="00D4788D" w:rsidRPr="00EE645B" w:rsidRDefault="00D4788D" w:rsidP="001A0E08">
            <w:pPr>
              <w:rPr>
                <w:ins w:id="134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DBFF306" w14:textId="77777777" w:rsidR="00D4788D" w:rsidRPr="00EE645B" w:rsidRDefault="00D4788D" w:rsidP="001A0E08">
            <w:pPr>
              <w:rPr>
                <w:ins w:id="13432" w:author="" w:date="2018-01-30T06:37:00Z"/>
                <w:highlight w:val="cyan"/>
                <w:lang w:eastAsia="en-GB"/>
              </w:rPr>
            </w:pPr>
          </w:p>
        </w:tc>
      </w:tr>
    </w:tbl>
    <w:p w14:paraId="18AEDC3B" w14:textId="77777777" w:rsidR="00D4788D" w:rsidRPr="00EE645B" w:rsidRDefault="00D4788D" w:rsidP="00D4788D">
      <w:pPr>
        <w:rPr>
          <w:ins w:id="13433" w:author="" w:date="2018-01-30T06:37:00Z"/>
          <w:rFonts w:ascii="Arial" w:hAnsi="Arial" w:cs="Arial"/>
          <w:kern w:val="2"/>
          <w:highlight w:val="cyan"/>
          <w:lang w:eastAsia="ko-KR"/>
        </w:rPr>
      </w:pPr>
    </w:p>
    <w:p w14:paraId="07439496" w14:textId="77777777" w:rsidR="00D4788D" w:rsidRPr="00EE645B" w:rsidRDefault="00D4788D" w:rsidP="00D4788D">
      <w:pPr>
        <w:pStyle w:val="Heading4"/>
        <w:rPr>
          <w:ins w:id="13434" w:author="" w:date="2018-01-30T06:37:00Z"/>
          <w:highlight w:val="cyan"/>
        </w:rPr>
      </w:pPr>
      <w:bookmarkStart w:id="13435" w:name="_Toc505697649"/>
      <w:ins w:id="13436" w:author="" w:date="2018-01-30T06:37:00Z">
        <w:r w:rsidRPr="00EE645B">
          <w:rPr>
            <w:highlight w:val="cyan"/>
          </w:rPr>
          <w:t>9.1..2.2</w:t>
        </w:r>
        <w:r w:rsidRPr="00EE645B">
          <w:rPr>
            <w:highlight w:val="cyan"/>
          </w:rPr>
          <w:tab/>
          <w:t>SRB2/SRB2S</w:t>
        </w:r>
        <w:bookmarkEnd w:id="13435"/>
      </w:ins>
    </w:p>
    <w:p w14:paraId="46A7E71A" w14:textId="77777777" w:rsidR="00D4788D" w:rsidRPr="00EE645B" w:rsidRDefault="00D4788D" w:rsidP="00D4788D">
      <w:pPr>
        <w:rPr>
          <w:ins w:id="13437" w:author="" w:date="2018-01-30T06:37:00Z"/>
          <w:highlight w:val="cyan"/>
          <w:lang w:eastAsia="ko-KR"/>
        </w:rPr>
      </w:pPr>
      <w:ins w:id="13438"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092D322B" w14:textId="77777777" w:rsidTr="001A0E08">
        <w:trPr>
          <w:tblHeader/>
          <w:ins w:id="134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259BB85" w14:textId="77777777" w:rsidR="00D4788D" w:rsidRPr="00EE645B" w:rsidRDefault="00D4788D" w:rsidP="001A0E08">
            <w:pPr>
              <w:pStyle w:val="TAH"/>
              <w:keepNext w:val="0"/>
              <w:keepLines w:val="0"/>
              <w:rPr>
                <w:ins w:id="13440" w:author="" w:date="2018-01-30T06:37:00Z"/>
                <w:highlight w:val="cyan"/>
                <w:lang w:eastAsia="en-GB"/>
              </w:rPr>
            </w:pPr>
            <w:ins w:id="13441"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77BA673" w14:textId="77777777" w:rsidR="00D4788D" w:rsidRPr="00EE645B" w:rsidRDefault="00D4788D" w:rsidP="001A0E08">
            <w:pPr>
              <w:pStyle w:val="TAH"/>
              <w:keepNext w:val="0"/>
              <w:keepLines w:val="0"/>
              <w:rPr>
                <w:ins w:id="13442" w:author="" w:date="2018-01-30T06:37:00Z"/>
                <w:highlight w:val="cyan"/>
                <w:lang w:eastAsia="en-GB"/>
              </w:rPr>
            </w:pPr>
            <w:ins w:id="13443"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DAD480C" w14:textId="77777777" w:rsidR="00D4788D" w:rsidRPr="00EE645B" w:rsidRDefault="00D4788D" w:rsidP="001A0E08">
            <w:pPr>
              <w:pStyle w:val="TAH"/>
              <w:keepNext w:val="0"/>
              <w:keepLines w:val="0"/>
              <w:rPr>
                <w:ins w:id="13444" w:author="" w:date="2018-01-30T06:37:00Z"/>
                <w:highlight w:val="cyan"/>
                <w:lang w:eastAsia="en-GB"/>
              </w:rPr>
            </w:pPr>
            <w:ins w:id="13445"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BB1A5AA" w14:textId="77777777" w:rsidR="00D4788D" w:rsidRPr="00EE645B" w:rsidRDefault="00D4788D" w:rsidP="001A0E08">
            <w:pPr>
              <w:pStyle w:val="TAH"/>
              <w:keepNext w:val="0"/>
              <w:keepLines w:val="0"/>
              <w:rPr>
                <w:ins w:id="13446" w:author="" w:date="2018-01-30T06:37:00Z"/>
                <w:highlight w:val="cyan"/>
                <w:lang w:eastAsia="en-GB"/>
              </w:rPr>
            </w:pPr>
            <w:ins w:id="13447" w:author="" w:date="2018-01-30T06:37:00Z">
              <w:r w:rsidRPr="00EE645B">
                <w:rPr>
                  <w:highlight w:val="cyan"/>
                  <w:lang w:eastAsia="en-GB"/>
                </w:rPr>
                <w:t>Ver</w:t>
              </w:r>
            </w:ins>
          </w:p>
        </w:tc>
      </w:tr>
      <w:tr w:rsidR="00D4788D" w:rsidRPr="00EE645B" w14:paraId="015E87BE" w14:textId="77777777" w:rsidTr="001A0E08">
        <w:trPr>
          <w:ins w:id="134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5EA5312" w14:textId="77777777" w:rsidR="00D4788D" w:rsidRPr="00EE645B" w:rsidRDefault="00D4788D" w:rsidP="001A0E08">
            <w:pPr>
              <w:rPr>
                <w:ins w:id="13449" w:author="" w:date="2018-01-30T06:37:00Z"/>
                <w:highlight w:val="cyan"/>
                <w:lang w:eastAsia="en-GB"/>
              </w:rPr>
            </w:pPr>
            <w:ins w:id="13450"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9819CE7" w14:textId="77777777" w:rsidR="00D4788D" w:rsidRPr="00EE645B" w:rsidRDefault="00D4788D" w:rsidP="001A0E08">
            <w:pPr>
              <w:rPr>
                <w:ins w:id="1345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6C6D08B5" w14:textId="77777777" w:rsidR="00D4788D" w:rsidRPr="00EE645B" w:rsidRDefault="00D4788D" w:rsidP="001A0E08">
            <w:pPr>
              <w:rPr>
                <w:ins w:id="134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DF3E9D6" w14:textId="77777777" w:rsidR="00D4788D" w:rsidRPr="00EE645B" w:rsidRDefault="00D4788D" w:rsidP="001A0E08">
            <w:pPr>
              <w:rPr>
                <w:ins w:id="13453" w:author="" w:date="2018-01-30T06:37:00Z"/>
                <w:highlight w:val="cyan"/>
                <w:lang w:eastAsia="en-GB"/>
              </w:rPr>
            </w:pPr>
          </w:p>
        </w:tc>
      </w:tr>
      <w:tr w:rsidR="00D4788D" w:rsidRPr="00EE645B" w14:paraId="6E70E23D" w14:textId="77777777" w:rsidTr="001A0E08">
        <w:trPr>
          <w:ins w:id="134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28A4510" w14:textId="77777777" w:rsidR="00D4788D" w:rsidRPr="00EE645B" w:rsidRDefault="00D4788D" w:rsidP="001A0E08">
            <w:pPr>
              <w:rPr>
                <w:ins w:id="13455" w:author="" w:date="2018-01-30T06:37:00Z"/>
                <w:i/>
                <w:highlight w:val="cyan"/>
                <w:lang w:eastAsia="en-GB"/>
              </w:rPr>
            </w:pPr>
            <w:ins w:id="13456"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2D8843C4" w14:textId="77777777" w:rsidR="00D4788D" w:rsidRPr="00EE645B" w:rsidRDefault="00D4788D" w:rsidP="001A0E08">
            <w:pPr>
              <w:rPr>
                <w:ins w:id="13457" w:author="" w:date="2018-01-30T06:37:00Z"/>
                <w:highlight w:val="cyan"/>
                <w:lang w:eastAsia="en-GB"/>
              </w:rPr>
            </w:pPr>
            <w:ins w:id="13458"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5F9C8A15" w14:textId="77777777" w:rsidR="00D4788D" w:rsidRPr="00EE645B" w:rsidRDefault="00D4788D" w:rsidP="001A0E08">
            <w:pPr>
              <w:rPr>
                <w:ins w:id="134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36A41F4" w14:textId="77777777" w:rsidR="00D4788D" w:rsidRPr="00EE645B" w:rsidRDefault="00D4788D" w:rsidP="001A0E08">
            <w:pPr>
              <w:rPr>
                <w:ins w:id="13460" w:author="" w:date="2018-01-30T06:37:00Z"/>
                <w:highlight w:val="cyan"/>
                <w:lang w:eastAsia="en-GB"/>
              </w:rPr>
            </w:pPr>
          </w:p>
        </w:tc>
      </w:tr>
    </w:tbl>
    <w:p w14:paraId="7BA42BA1" w14:textId="77777777" w:rsidR="00D4788D" w:rsidRPr="00EE645B" w:rsidRDefault="00D4788D" w:rsidP="00D4788D">
      <w:pPr>
        <w:rPr>
          <w:ins w:id="13461" w:author="" w:date="2018-01-30T06:37:00Z"/>
          <w:highlight w:val="cyan"/>
        </w:rPr>
      </w:pPr>
    </w:p>
    <w:p w14:paraId="642AA7DD" w14:textId="77777777" w:rsidR="00D4788D" w:rsidRPr="00EE645B" w:rsidRDefault="00D4788D" w:rsidP="00D4788D">
      <w:pPr>
        <w:pStyle w:val="Heading4"/>
        <w:rPr>
          <w:ins w:id="13462" w:author="" w:date="2018-01-30T06:37:00Z"/>
          <w:highlight w:val="cyan"/>
        </w:rPr>
      </w:pPr>
      <w:bookmarkStart w:id="13463" w:name="_Toc505697650"/>
      <w:ins w:id="13464" w:author="" w:date="2018-01-30T06:37:00Z">
        <w:r w:rsidRPr="00EE645B">
          <w:rPr>
            <w:highlight w:val="cyan"/>
          </w:rPr>
          <w:t>9.1.2.3</w:t>
        </w:r>
        <w:r w:rsidRPr="00EE645B">
          <w:rPr>
            <w:highlight w:val="cyan"/>
          </w:rPr>
          <w:tab/>
          <w:t>SRB3</w:t>
        </w:r>
        <w:bookmarkEnd w:id="13463"/>
      </w:ins>
    </w:p>
    <w:p w14:paraId="5376A42C" w14:textId="77777777" w:rsidR="00D4788D" w:rsidRPr="00EE645B" w:rsidRDefault="00D4788D" w:rsidP="00D4788D">
      <w:pPr>
        <w:rPr>
          <w:ins w:id="13465" w:author="" w:date="2018-01-30T06:37:00Z"/>
          <w:highlight w:val="cyan"/>
          <w:lang w:eastAsia="ko-KR"/>
        </w:rPr>
      </w:pPr>
      <w:ins w:id="13466"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7542252" w14:textId="77777777" w:rsidTr="001A0E08">
        <w:trPr>
          <w:tblHeader/>
          <w:ins w:id="134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85127D" w14:textId="77777777" w:rsidR="00D4788D" w:rsidRPr="00EE645B" w:rsidRDefault="00D4788D" w:rsidP="001A0E08">
            <w:pPr>
              <w:pStyle w:val="TAH"/>
              <w:keepNext w:val="0"/>
              <w:keepLines w:val="0"/>
              <w:rPr>
                <w:ins w:id="13468" w:author="" w:date="2018-01-30T06:37:00Z"/>
                <w:highlight w:val="cyan"/>
                <w:lang w:eastAsia="en-GB"/>
              </w:rPr>
            </w:pPr>
            <w:ins w:id="13469"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51230B78" w14:textId="77777777" w:rsidR="00D4788D" w:rsidRPr="00EE645B" w:rsidRDefault="00D4788D" w:rsidP="001A0E08">
            <w:pPr>
              <w:pStyle w:val="TAH"/>
              <w:keepNext w:val="0"/>
              <w:keepLines w:val="0"/>
              <w:rPr>
                <w:ins w:id="13470" w:author="" w:date="2018-01-30T06:37:00Z"/>
                <w:highlight w:val="cyan"/>
                <w:lang w:eastAsia="en-GB"/>
              </w:rPr>
            </w:pPr>
            <w:ins w:id="13471"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87BCE10" w14:textId="77777777" w:rsidR="00D4788D" w:rsidRPr="00EE645B" w:rsidRDefault="00D4788D" w:rsidP="001A0E08">
            <w:pPr>
              <w:pStyle w:val="TAH"/>
              <w:keepNext w:val="0"/>
              <w:keepLines w:val="0"/>
              <w:rPr>
                <w:ins w:id="13472" w:author="" w:date="2018-01-30T06:37:00Z"/>
                <w:highlight w:val="cyan"/>
                <w:lang w:eastAsia="en-GB"/>
              </w:rPr>
            </w:pPr>
            <w:ins w:id="13473"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509D22FD" w14:textId="77777777" w:rsidR="00D4788D" w:rsidRPr="00EE645B" w:rsidRDefault="00D4788D" w:rsidP="001A0E08">
            <w:pPr>
              <w:pStyle w:val="TAH"/>
              <w:keepNext w:val="0"/>
              <w:keepLines w:val="0"/>
              <w:rPr>
                <w:ins w:id="13474" w:author="" w:date="2018-01-30T06:37:00Z"/>
                <w:highlight w:val="cyan"/>
                <w:lang w:eastAsia="en-GB"/>
              </w:rPr>
            </w:pPr>
            <w:ins w:id="13475" w:author="" w:date="2018-01-30T06:37:00Z">
              <w:r w:rsidRPr="00EE645B">
                <w:rPr>
                  <w:highlight w:val="cyan"/>
                  <w:lang w:eastAsia="en-GB"/>
                </w:rPr>
                <w:t>Ver</w:t>
              </w:r>
            </w:ins>
          </w:p>
        </w:tc>
      </w:tr>
      <w:tr w:rsidR="00D4788D" w:rsidRPr="00EE645B" w14:paraId="14F2710D" w14:textId="77777777" w:rsidTr="001A0E08">
        <w:trPr>
          <w:ins w:id="134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1B57889" w14:textId="77777777" w:rsidR="00D4788D" w:rsidRPr="00EE645B" w:rsidRDefault="00D4788D" w:rsidP="001A0E08">
            <w:pPr>
              <w:rPr>
                <w:ins w:id="13477" w:author="" w:date="2018-01-30T06:37:00Z"/>
                <w:highlight w:val="cyan"/>
                <w:lang w:eastAsia="en-GB"/>
              </w:rPr>
            </w:pPr>
            <w:ins w:id="13478"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19DDE3F5" w14:textId="77777777" w:rsidR="00D4788D" w:rsidRPr="00EE645B" w:rsidRDefault="00D4788D" w:rsidP="001A0E08">
            <w:pPr>
              <w:rPr>
                <w:ins w:id="1347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07EECB7" w14:textId="77777777" w:rsidR="00D4788D" w:rsidRPr="00EE645B" w:rsidRDefault="00D4788D" w:rsidP="001A0E08">
            <w:pPr>
              <w:rPr>
                <w:ins w:id="134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04C29F5" w14:textId="77777777" w:rsidR="00D4788D" w:rsidRPr="00EE645B" w:rsidRDefault="00D4788D" w:rsidP="001A0E08">
            <w:pPr>
              <w:rPr>
                <w:ins w:id="13481" w:author="" w:date="2018-01-30T06:37:00Z"/>
                <w:highlight w:val="cyan"/>
                <w:lang w:eastAsia="en-GB"/>
              </w:rPr>
            </w:pPr>
          </w:p>
        </w:tc>
      </w:tr>
      <w:tr w:rsidR="00D4788D" w:rsidRPr="00EE645B" w14:paraId="279CF3F7" w14:textId="77777777" w:rsidTr="001A0E08">
        <w:trPr>
          <w:ins w:id="134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3E7B96B" w14:textId="77777777" w:rsidR="00D4788D" w:rsidRPr="00EE645B" w:rsidRDefault="00D4788D" w:rsidP="001A0E08">
            <w:pPr>
              <w:rPr>
                <w:ins w:id="13483" w:author="" w:date="2018-01-30T06:37:00Z"/>
                <w:i/>
                <w:highlight w:val="cyan"/>
                <w:lang w:eastAsia="en-GB"/>
              </w:rPr>
            </w:pPr>
            <w:ins w:id="13484"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BC11277" w14:textId="77777777" w:rsidR="00D4788D" w:rsidRPr="00EE645B" w:rsidRDefault="00D4788D" w:rsidP="001A0E08">
            <w:pPr>
              <w:rPr>
                <w:ins w:id="13485" w:author="" w:date="2018-01-30T06:37:00Z"/>
                <w:highlight w:val="cyan"/>
                <w:lang w:eastAsia="en-GB"/>
              </w:rPr>
            </w:pPr>
            <w:ins w:id="13486"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18EE3BD8" w14:textId="77777777" w:rsidR="00D4788D" w:rsidRPr="00EE645B" w:rsidRDefault="00D4788D" w:rsidP="001A0E08">
            <w:pPr>
              <w:rPr>
                <w:ins w:id="1348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67A946E" w14:textId="77777777" w:rsidR="00D4788D" w:rsidRPr="00EE645B" w:rsidRDefault="00D4788D" w:rsidP="001A0E08">
            <w:pPr>
              <w:rPr>
                <w:ins w:id="13488" w:author="" w:date="2018-01-30T06:37:00Z"/>
                <w:highlight w:val="cyan"/>
                <w:lang w:eastAsia="en-GB"/>
              </w:rPr>
            </w:pPr>
          </w:p>
        </w:tc>
      </w:tr>
    </w:tbl>
    <w:p w14:paraId="4B480074" w14:textId="77777777" w:rsidR="00D4788D" w:rsidRPr="00EE645B" w:rsidRDefault="00D4788D" w:rsidP="00D4788D">
      <w:pPr>
        <w:rPr>
          <w:ins w:id="13489" w:author="" w:date="2018-01-30T06:37:00Z"/>
          <w:highlight w:val="cyan"/>
        </w:rPr>
      </w:pPr>
    </w:p>
    <w:p w14:paraId="2446450C" w14:textId="77777777" w:rsidR="00D4788D" w:rsidRPr="00EE645B" w:rsidRDefault="00D4788D" w:rsidP="00F62519">
      <w:pPr>
        <w:pStyle w:val="EditorsNote"/>
        <w:rPr>
          <w:highlight w:val="cyan"/>
        </w:rPr>
      </w:pPr>
    </w:p>
    <w:p w14:paraId="36D3AE35" w14:textId="77777777" w:rsidR="009504BC" w:rsidRPr="00EE645B" w:rsidRDefault="009504BC" w:rsidP="009504BC">
      <w:pPr>
        <w:pStyle w:val="Heading2"/>
        <w:rPr>
          <w:highlight w:val="cyan"/>
        </w:rPr>
      </w:pPr>
      <w:bookmarkStart w:id="13490" w:name="_Toc470095911"/>
      <w:bookmarkStart w:id="13491" w:name="_Toc493510630"/>
      <w:bookmarkStart w:id="13492" w:name="_Toc500942787"/>
      <w:bookmarkStart w:id="13493" w:name="_Toc505697651"/>
      <w:r w:rsidRPr="00EE645B">
        <w:rPr>
          <w:highlight w:val="cyan"/>
        </w:rPr>
        <w:t>9.2</w:t>
      </w:r>
      <w:r w:rsidRPr="00EE645B">
        <w:rPr>
          <w:highlight w:val="cyan"/>
        </w:rPr>
        <w:tab/>
        <w:t>Default radio configurations</w:t>
      </w:r>
      <w:bookmarkEnd w:id="13490"/>
      <w:bookmarkEnd w:id="13491"/>
      <w:bookmarkEnd w:id="13492"/>
      <w:bookmarkEnd w:id="13493"/>
    </w:p>
    <w:p w14:paraId="71CF00B7" w14:textId="77777777" w:rsidR="00163435" w:rsidRPr="00EE645B" w:rsidRDefault="00163435" w:rsidP="00163435">
      <w:pPr>
        <w:pStyle w:val="Heading3"/>
        <w:overflowPunct w:val="0"/>
        <w:autoSpaceDE w:val="0"/>
        <w:autoSpaceDN w:val="0"/>
        <w:adjustRightInd w:val="0"/>
        <w:textAlignment w:val="baseline"/>
        <w:rPr>
          <w:highlight w:val="cyan"/>
        </w:rPr>
      </w:pPr>
      <w:bookmarkStart w:id="13494" w:name="_Toc487673902"/>
      <w:bookmarkStart w:id="13495" w:name="_Toc500942788"/>
      <w:bookmarkStart w:id="13496" w:name="_Toc505697652"/>
      <w:bookmarkStart w:id="13497" w:name="OLE_LINK70"/>
      <w:bookmarkStart w:id="13498" w:name="OLE_LINK71"/>
      <w:bookmarkStart w:id="13499" w:name="_Toc478016016"/>
      <w:r w:rsidRPr="00EE645B">
        <w:rPr>
          <w:highlight w:val="cyan"/>
        </w:rPr>
        <w:t>9.2.1</w:t>
      </w:r>
      <w:r w:rsidRPr="00EE645B">
        <w:rPr>
          <w:highlight w:val="cyan"/>
        </w:rPr>
        <w:tab/>
        <w:t>SRB configurations</w:t>
      </w:r>
      <w:bookmarkEnd w:id="13494"/>
      <w:bookmarkEnd w:id="13495"/>
      <w:bookmarkEnd w:id="13496"/>
    </w:p>
    <w:p w14:paraId="2D5B680A" w14:textId="77777777" w:rsidR="005B176B" w:rsidRPr="00EE645B" w:rsidRDefault="005B176B" w:rsidP="005B176B">
      <w:pPr>
        <w:pStyle w:val="Heading4"/>
        <w:overflowPunct w:val="0"/>
        <w:autoSpaceDE w:val="0"/>
        <w:autoSpaceDN w:val="0"/>
        <w:adjustRightInd w:val="0"/>
        <w:textAlignment w:val="baseline"/>
        <w:rPr>
          <w:highlight w:val="cyan"/>
        </w:rPr>
      </w:pPr>
      <w:bookmarkStart w:id="13500" w:name="_Toc500942789"/>
      <w:bookmarkStart w:id="13501" w:name="_Toc505697653"/>
      <w:r w:rsidRPr="00EE645B">
        <w:rPr>
          <w:highlight w:val="cyan"/>
        </w:rPr>
        <w:t>9.2.1.1</w:t>
      </w:r>
      <w:bookmarkEnd w:id="13497"/>
      <w:bookmarkEnd w:id="13498"/>
      <w:r w:rsidRPr="00EE645B">
        <w:rPr>
          <w:highlight w:val="cyan"/>
        </w:rPr>
        <w:tab/>
        <w:t>SRB1</w:t>
      </w:r>
      <w:bookmarkEnd w:id="13499"/>
      <w:r w:rsidRPr="00EE645B">
        <w:rPr>
          <w:highlight w:val="cyan"/>
        </w:rPr>
        <w:t>/SRB1S</w:t>
      </w:r>
      <w:bookmarkEnd w:id="13500"/>
      <w:bookmarkEnd w:id="13501"/>
    </w:p>
    <w:p w14:paraId="26B30F57"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46598EAA" w14:textId="77777777" w:rsidTr="00D241B1">
        <w:trPr>
          <w:tblHeader/>
        </w:trPr>
        <w:tc>
          <w:tcPr>
            <w:tcW w:w="3260" w:type="dxa"/>
          </w:tcPr>
          <w:p w14:paraId="3E604FE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0FE71057"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2E6A99E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9EBA3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71BF70A1" w14:textId="77777777" w:rsidTr="00D241B1">
        <w:tc>
          <w:tcPr>
            <w:tcW w:w="3260" w:type="dxa"/>
          </w:tcPr>
          <w:p w14:paraId="74C2F7AE" w14:textId="77777777" w:rsidR="005B176B" w:rsidRPr="00EE645B" w:rsidRDefault="00321CE0" w:rsidP="00F62519">
            <w:pPr>
              <w:pStyle w:val="TAL"/>
              <w:rPr>
                <w:highlight w:val="cyan"/>
                <w:lang w:eastAsia="en-GB"/>
              </w:rPr>
            </w:pPr>
            <w:r w:rsidRPr="00321CE0">
              <w:rPr>
                <w:i/>
                <w:highlight w:val="cyan"/>
                <w:lang w:eastAsia="en-GB"/>
                <w:rPrChange w:id="13502" w:author="Rapporteur" w:date="2018-01-30T10:48:00Z">
                  <w:rPr>
                    <w:lang w:eastAsia="en-GB"/>
                  </w:rPr>
                </w:rPrChange>
              </w:rPr>
              <w:t>RLC</w:t>
            </w:r>
            <w:ins w:id="13503" w:author="Rapporteur" w:date="2018-01-30T10:47:00Z">
              <w:r w:rsidRPr="00321CE0">
                <w:rPr>
                  <w:i/>
                  <w:highlight w:val="cyan"/>
                  <w:lang w:eastAsia="en-GB"/>
                  <w:rPrChange w:id="13504" w:author="Rapporteur" w:date="2018-01-30T10:48:00Z">
                    <w:rPr>
                      <w:lang w:eastAsia="en-GB"/>
                    </w:rPr>
                  </w:rPrChange>
                </w:rPr>
                <w:t>-</w:t>
              </w:r>
            </w:ins>
            <w:del w:id="13505" w:author="Rapporteur" w:date="2018-01-30T10:47:00Z">
              <w:r w:rsidRPr="00321CE0">
                <w:rPr>
                  <w:i/>
                  <w:highlight w:val="cyan"/>
                  <w:lang w:eastAsia="en-GB"/>
                  <w:rPrChange w:id="13506" w:author="Rapporteur" w:date="2018-01-30T10:48:00Z">
                    <w:rPr>
                      <w:lang w:eastAsia="en-GB"/>
                    </w:rPr>
                  </w:rPrChange>
                </w:rPr>
                <w:delText xml:space="preserve"> c</w:delText>
              </w:r>
            </w:del>
            <w:ins w:id="13507" w:author="Rapporteur" w:date="2018-01-30T10:47:00Z">
              <w:r w:rsidRPr="00321CE0">
                <w:rPr>
                  <w:i/>
                  <w:highlight w:val="cyan"/>
                  <w:lang w:eastAsia="en-GB"/>
                  <w:rPrChange w:id="13508" w:author="Rapporteur" w:date="2018-01-30T10:48:00Z">
                    <w:rPr>
                      <w:lang w:eastAsia="en-GB"/>
                    </w:rPr>
                  </w:rPrChange>
                </w:rPr>
                <w:t>C</w:t>
              </w:r>
            </w:ins>
            <w:r w:rsidRPr="00321CE0">
              <w:rPr>
                <w:i/>
                <w:highlight w:val="cyan"/>
                <w:lang w:eastAsia="en-GB"/>
                <w:rPrChange w:id="13509" w:author="Rapporteur" w:date="2018-01-30T10:48:00Z">
                  <w:rPr>
                    <w:lang w:eastAsia="en-GB"/>
                  </w:rPr>
                </w:rPrChange>
              </w:rPr>
              <w:t>onfig</w:t>
            </w:r>
            <w:del w:id="13510" w:author="Rapporteur" w:date="2018-01-30T10:47:00Z">
              <w:r w:rsidRPr="00321CE0">
                <w:rPr>
                  <w:i/>
                  <w:highlight w:val="cyan"/>
                  <w:lang w:eastAsia="en-GB"/>
                  <w:rPrChange w:id="13511" w:author="Rapporteur" w:date="2018-01-30T10:48:00Z">
                    <w:rPr>
                      <w:lang w:eastAsia="en-GB"/>
                    </w:rPr>
                  </w:rPrChange>
                </w:rPr>
                <w:delText>uratio</w:delText>
              </w:r>
            </w:del>
            <w:del w:id="13512" w:author="Rapporteur" w:date="2018-01-30T10:46:00Z">
              <w:r w:rsidRPr="00321CE0">
                <w:rPr>
                  <w:i/>
                  <w:highlight w:val="cyan"/>
                  <w:lang w:eastAsia="en-GB"/>
                  <w:rPrChange w:id="13513" w:author="Rapporteur" w:date="2018-01-30T10:48:00Z">
                    <w:rPr>
                      <w:lang w:eastAsia="en-GB"/>
                    </w:rPr>
                  </w:rPrChange>
                </w:rPr>
                <w:delText>n</w:delText>
              </w:r>
            </w:del>
            <w:r w:rsidR="005B176B" w:rsidRPr="00EE645B">
              <w:rPr>
                <w:highlight w:val="cyan"/>
                <w:lang w:eastAsia="en-GB"/>
              </w:rPr>
              <w:t xml:space="preserve"> CHOICE</w:t>
            </w:r>
          </w:p>
        </w:tc>
        <w:tc>
          <w:tcPr>
            <w:tcW w:w="1418" w:type="dxa"/>
          </w:tcPr>
          <w:p w14:paraId="76A4CBF0"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2B30AE99" w14:textId="77777777" w:rsidR="005B176B" w:rsidRPr="00EE645B" w:rsidRDefault="005B176B" w:rsidP="00F62519">
            <w:pPr>
              <w:pStyle w:val="TAL"/>
              <w:rPr>
                <w:highlight w:val="cyan"/>
                <w:lang w:eastAsia="en-GB"/>
              </w:rPr>
            </w:pPr>
          </w:p>
        </w:tc>
        <w:tc>
          <w:tcPr>
            <w:tcW w:w="757" w:type="dxa"/>
          </w:tcPr>
          <w:p w14:paraId="05A6F987" w14:textId="77777777" w:rsidR="005B176B" w:rsidRPr="00EE645B" w:rsidRDefault="005B176B" w:rsidP="00F62519">
            <w:pPr>
              <w:pStyle w:val="TAL"/>
              <w:rPr>
                <w:highlight w:val="cyan"/>
                <w:lang w:eastAsia="en-GB"/>
              </w:rPr>
            </w:pPr>
          </w:p>
        </w:tc>
      </w:tr>
      <w:tr w:rsidR="005B176B" w:rsidRPr="00EE645B" w14:paraId="53FBF56E" w14:textId="77777777" w:rsidTr="00D241B1">
        <w:tc>
          <w:tcPr>
            <w:tcW w:w="3260" w:type="dxa"/>
          </w:tcPr>
          <w:p w14:paraId="5850C05B" w14:textId="77777777" w:rsidR="005B176B" w:rsidRPr="00EE645B" w:rsidRDefault="005B176B" w:rsidP="00F62519">
            <w:pPr>
              <w:pStyle w:val="TAL"/>
              <w:rPr>
                <w:i/>
                <w:highlight w:val="cyan"/>
                <w:lang w:eastAsia="en-GB"/>
              </w:rPr>
            </w:pPr>
            <w:r w:rsidRPr="00EE645B">
              <w:rPr>
                <w:i/>
                <w:highlight w:val="cyan"/>
                <w:lang w:eastAsia="en-GB"/>
              </w:rPr>
              <w:t>ul-RLC-Config</w:t>
            </w:r>
          </w:p>
          <w:p w14:paraId="2CF0443E" w14:textId="77777777" w:rsidR="00103451" w:rsidRPr="00EE645B" w:rsidRDefault="00103451" w:rsidP="00F62519">
            <w:pPr>
              <w:pStyle w:val="TAL"/>
              <w:rPr>
                <w:ins w:id="13514" w:author="RIL issue M046" w:date="2018-01-30T07:59:00Z"/>
                <w:i/>
                <w:highlight w:val="cyan"/>
                <w:lang w:eastAsia="en-GB"/>
              </w:rPr>
            </w:pPr>
            <w:ins w:id="13515" w:author="RIL issue M046" w:date="2018-01-30T08:00:00Z">
              <w:r w:rsidRPr="00EE645B">
                <w:rPr>
                  <w:i/>
                  <w:highlight w:val="cyan"/>
                  <w:lang w:eastAsia="en-GB"/>
                </w:rPr>
                <w:t>&gt;</w:t>
              </w:r>
            </w:ins>
            <w:ins w:id="13516" w:author="RIL issue M046" w:date="2018-01-30T07:59:00Z">
              <w:r w:rsidRPr="00EE645B">
                <w:rPr>
                  <w:i/>
                  <w:highlight w:val="cyan"/>
                  <w:lang w:eastAsia="en-GB"/>
                </w:rPr>
                <w:t xml:space="preserve">sn-FieldLength </w:t>
              </w:r>
            </w:ins>
          </w:p>
          <w:p w14:paraId="1876C88E"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FF8B4BF" w14:textId="77777777" w:rsidR="005B176B" w:rsidRPr="00EE645B" w:rsidRDefault="005B176B" w:rsidP="00F62519">
            <w:pPr>
              <w:pStyle w:val="TAL"/>
              <w:rPr>
                <w:i/>
                <w:highlight w:val="cyan"/>
                <w:lang w:eastAsia="en-GB"/>
              </w:rPr>
            </w:pPr>
            <w:r w:rsidRPr="00EE645B">
              <w:rPr>
                <w:i/>
                <w:highlight w:val="cyan"/>
                <w:lang w:eastAsia="en-GB"/>
              </w:rPr>
              <w:t>&gt;pollPDU</w:t>
            </w:r>
          </w:p>
          <w:p w14:paraId="233ACFF7" w14:textId="77777777" w:rsidR="005B176B" w:rsidRPr="00EE645B" w:rsidRDefault="005B176B" w:rsidP="00F62519">
            <w:pPr>
              <w:pStyle w:val="TAL"/>
              <w:rPr>
                <w:i/>
                <w:highlight w:val="cyan"/>
                <w:lang w:eastAsia="en-GB"/>
              </w:rPr>
            </w:pPr>
            <w:r w:rsidRPr="00EE645B">
              <w:rPr>
                <w:i/>
                <w:highlight w:val="cyan"/>
                <w:lang w:eastAsia="en-GB"/>
              </w:rPr>
              <w:t>&gt;pollByte</w:t>
            </w:r>
          </w:p>
          <w:p w14:paraId="224902A3"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5F6DAC3" w14:textId="77777777" w:rsidR="005B176B" w:rsidRPr="00EE645B" w:rsidRDefault="005B176B" w:rsidP="00F62519">
            <w:pPr>
              <w:pStyle w:val="TAL"/>
              <w:rPr>
                <w:highlight w:val="cyan"/>
                <w:lang w:eastAsia="en-GB"/>
              </w:rPr>
            </w:pPr>
          </w:p>
          <w:p w14:paraId="4A3369D8" w14:textId="77777777" w:rsidR="00103451" w:rsidRPr="00EE645B" w:rsidRDefault="00103451" w:rsidP="00F62519">
            <w:pPr>
              <w:pStyle w:val="TAL"/>
              <w:rPr>
                <w:ins w:id="13517" w:author="RIL issue M046" w:date="2018-01-30T08:00:00Z"/>
                <w:highlight w:val="cyan"/>
                <w:lang w:eastAsia="en-GB"/>
              </w:rPr>
            </w:pPr>
            <w:ins w:id="13518" w:author="RIL issue M046" w:date="2018-01-30T08:00:00Z">
              <w:r w:rsidRPr="00EE645B">
                <w:rPr>
                  <w:highlight w:val="cyan"/>
                  <w:lang w:eastAsia="en-GB"/>
                </w:rPr>
                <w:t>size12</w:t>
              </w:r>
            </w:ins>
          </w:p>
          <w:p w14:paraId="317058BD" w14:textId="77777777" w:rsidR="005B176B" w:rsidRPr="00EE645B" w:rsidRDefault="005B176B" w:rsidP="00F62519">
            <w:pPr>
              <w:pStyle w:val="TAL"/>
              <w:rPr>
                <w:highlight w:val="cyan"/>
                <w:lang w:eastAsia="en-GB"/>
              </w:rPr>
            </w:pPr>
            <w:r w:rsidRPr="00EE645B">
              <w:rPr>
                <w:highlight w:val="cyan"/>
                <w:lang w:eastAsia="en-GB"/>
              </w:rPr>
              <w:t>ms45</w:t>
            </w:r>
          </w:p>
          <w:p w14:paraId="3E091943" w14:textId="77777777" w:rsidR="005B176B" w:rsidRPr="00EE645B" w:rsidRDefault="005B176B" w:rsidP="00F62519">
            <w:pPr>
              <w:pStyle w:val="TAL"/>
              <w:rPr>
                <w:highlight w:val="cyan"/>
                <w:lang w:eastAsia="en-GB"/>
              </w:rPr>
            </w:pPr>
            <w:r w:rsidRPr="00EE645B">
              <w:rPr>
                <w:highlight w:val="cyan"/>
                <w:lang w:eastAsia="en-GB"/>
              </w:rPr>
              <w:t>infinity</w:t>
            </w:r>
          </w:p>
          <w:p w14:paraId="7E1AE791" w14:textId="77777777" w:rsidR="005B176B" w:rsidRPr="00EE645B" w:rsidRDefault="005B176B" w:rsidP="00F62519">
            <w:pPr>
              <w:pStyle w:val="TAL"/>
              <w:rPr>
                <w:highlight w:val="cyan"/>
                <w:lang w:eastAsia="en-GB"/>
              </w:rPr>
            </w:pPr>
            <w:r w:rsidRPr="00EE645B">
              <w:rPr>
                <w:highlight w:val="cyan"/>
                <w:lang w:eastAsia="en-GB"/>
              </w:rPr>
              <w:t>infinity</w:t>
            </w:r>
          </w:p>
          <w:p w14:paraId="6932A9C6"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57A7F3C2" w14:textId="77777777" w:rsidR="005B176B" w:rsidRPr="00EE645B" w:rsidRDefault="005B176B" w:rsidP="00F62519">
            <w:pPr>
              <w:pStyle w:val="TAL"/>
              <w:rPr>
                <w:highlight w:val="cyan"/>
                <w:lang w:eastAsia="en-GB"/>
              </w:rPr>
            </w:pPr>
          </w:p>
        </w:tc>
        <w:tc>
          <w:tcPr>
            <w:tcW w:w="757" w:type="dxa"/>
          </w:tcPr>
          <w:p w14:paraId="613F49B8" w14:textId="77777777" w:rsidR="005B176B" w:rsidRPr="00EE645B" w:rsidRDefault="005B176B" w:rsidP="00F62519">
            <w:pPr>
              <w:pStyle w:val="TAL"/>
              <w:rPr>
                <w:highlight w:val="cyan"/>
                <w:lang w:eastAsia="en-GB"/>
              </w:rPr>
            </w:pPr>
          </w:p>
        </w:tc>
      </w:tr>
      <w:tr w:rsidR="005B176B" w:rsidRPr="00EE645B" w14:paraId="30F28EDC" w14:textId="77777777" w:rsidTr="00D241B1">
        <w:tc>
          <w:tcPr>
            <w:tcW w:w="3260" w:type="dxa"/>
          </w:tcPr>
          <w:p w14:paraId="040351C9" w14:textId="77777777" w:rsidR="005B176B" w:rsidRPr="00EE645B" w:rsidRDefault="005B176B" w:rsidP="00F62519">
            <w:pPr>
              <w:pStyle w:val="TAL"/>
              <w:rPr>
                <w:i/>
                <w:highlight w:val="cyan"/>
                <w:lang w:eastAsia="en-GB"/>
              </w:rPr>
            </w:pPr>
            <w:r w:rsidRPr="00EE645B">
              <w:rPr>
                <w:i/>
                <w:highlight w:val="cyan"/>
                <w:lang w:eastAsia="en-GB"/>
              </w:rPr>
              <w:t>dl-RLC-Config</w:t>
            </w:r>
          </w:p>
          <w:p w14:paraId="0E6530D0" w14:textId="77777777" w:rsidR="005B176B" w:rsidRPr="00EE645B" w:rsidDel="00230C1A" w:rsidRDefault="005B176B" w:rsidP="00F62519">
            <w:pPr>
              <w:pStyle w:val="TAL"/>
              <w:rPr>
                <w:del w:id="13519" w:author="RIL issue M046" w:date="2018-01-30T08:08:00Z"/>
                <w:i/>
                <w:highlight w:val="cyan"/>
                <w:lang w:eastAsia="en-GB"/>
              </w:rPr>
            </w:pPr>
            <w:del w:id="13520" w:author="RIL issue M046" w:date="2018-01-30T08:08:00Z">
              <w:r w:rsidRPr="00EE645B" w:rsidDel="00230C1A">
                <w:rPr>
                  <w:i/>
                  <w:highlight w:val="cyan"/>
                  <w:lang w:eastAsia="en-GB"/>
                </w:rPr>
                <w:delText>&gt;t-Reordering</w:delText>
              </w:r>
            </w:del>
          </w:p>
          <w:p w14:paraId="5B0E5628" w14:textId="77777777" w:rsidR="00230C1A" w:rsidRPr="00EE645B" w:rsidRDefault="00230C1A" w:rsidP="00230C1A">
            <w:pPr>
              <w:pStyle w:val="TAL"/>
              <w:rPr>
                <w:ins w:id="13521" w:author="RIL issue M046" w:date="2018-01-30T08:09:00Z"/>
                <w:i/>
                <w:highlight w:val="cyan"/>
                <w:lang w:eastAsia="en-GB"/>
              </w:rPr>
            </w:pPr>
            <w:ins w:id="13522" w:author="RIL issue M046" w:date="2018-01-30T08:09:00Z">
              <w:r w:rsidRPr="00EE645B">
                <w:rPr>
                  <w:i/>
                  <w:highlight w:val="cyan"/>
                  <w:lang w:eastAsia="en-GB"/>
                </w:rPr>
                <w:t xml:space="preserve">&gt;sn-FieldLength </w:t>
              </w:r>
            </w:ins>
          </w:p>
          <w:p w14:paraId="500C1805" w14:textId="77777777" w:rsidR="00230C1A" w:rsidRPr="00EE645B" w:rsidRDefault="00230C1A" w:rsidP="00F62519">
            <w:pPr>
              <w:pStyle w:val="TAL"/>
              <w:rPr>
                <w:ins w:id="13523" w:author="RIL issue M046" w:date="2018-01-30T08:11:00Z"/>
                <w:i/>
                <w:highlight w:val="cyan"/>
                <w:lang w:eastAsia="en-GB"/>
              </w:rPr>
            </w:pPr>
            <w:ins w:id="13524" w:author="RIL issue M046" w:date="2018-01-30T08:10:00Z">
              <w:r w:rsidRPr="00EE645B">
                <w:rPr>
                  <w:i/>
                  <w:highlight w:val="cyan"/>
                  <w:lang w:eastAsia="en-GB"/>
                </w:rPr>
                <w:t>&gt;t-Reassembly</w:t>
              </w:r>
            </w:ins>
          </w:p>
          <w:p w14:paraId="7B024956" w14:textId="77777777" w:rsidR="005B176B" w:rsidRPr="00EE645B" w:rsidDel="00230C1A" w:rsidRDefault="005B176B" w:rsidP="00230C1A">
            <w:pPr>
              <w:pStyle w:val="TAL"/>
              <w:rPr>
                <w:del w:id="13525" w:author="RIL issue M046" w:date="2018-01-30T08:12:00Z"/>
                <w:i/>
                <w:highlight w:val="cyan"/>
                <w:lang w:eastAsia="en-GB"/>
              </w:rPr>
            </w:pPr>
            <w:r w:rsidRPr="00EE645B">
              <w:rPr>
                <w:i/>
                <w:highlight w:val="cyan"/>
                <w:lang w:eastAsia="en-GB"/>
              </w:rPr>
              <w:t>&gt;t-StatusProhibit</w:t>
            </w:r>
          </w:p>
          <w:p w14:paraId="21C45A0F" w14:textId="77777777" w:rsidR="005B176B" w:rsidRPr="00EE645B" w:rsidRDefault="005B176B" w:rsidP="00230C1A">
            <w:pPr>
              <w:pStyle w:val="TAL"/>
              <w:rPr>
                <w:i/>
                <w:highlight w:val="cyan"/>
                <w:lang w:eastAsia="en-GB"/>
              </w:rPr>
            </w:pPr>
            <w:del w:id="13526"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04BFC7FF" w14:textId="77777777" w:rsidR="005B176B" w:rsidRPr="00EE645B" w:rsidRDefault="005B176B" w:rsidP="00F62519">
            <w:pPr>
              <w:pStyle w:val="TAL"/>
              <w:rPr>
                <w:highlight w:val="cyan"/>
                <w:lang w:eastAsia="en-GB"/>
              </w:rPr>
            </w:pPr>
          </w:p>
          <w:p w14:paraId="4C682D3F" w14:textId="77777777" w:rsidR="005B176B" w:rsidRPr="00EE645B" w:rsidDel="00230C1A" w:rsidRDefault="005B176B" w:rsidP="00F62519">
            <w:pPr>
              <w:pStyle w:val="TAL"/>
              <w:rPr>
                <w:del w:id="13527" w:author="RIL issue M046" w:date="2018-01-30T08:08:00Z"/>
                <w:highlight w:val="cyan"/>
                <w:lang w:eastAsia="en-GB"/>
              </w:rPr>
            </w:pPr>
            <w:del w:id="13528" w:author="RIL issue M046" w:date="2018-01-30T08:08:00Z">
              <w:r w:rsidRPr="00EE645B" w:rsidDel="00230C1A">
                <w:rPr>
                  <w:highlight w:val="cyan"/>
                  <w:lang w:eastAsia="en-GB"/>
                </w:rPr>
                <w:delText>ms35</w:delText>
              </w:r>
            </w:del>
          </w:p>
          <w:p w14:paraId="539C98C9" w14:textId="77777777" w:rsidR="00230C1A" w:rsidRPr="00EE645B" w:rsidRDefault="00230C1A" w:rsidP="00230C1A">
            <w:pPr>
              <w:pStyle w:val="TAL"/>
              <w:rPr>
                <w:ins w:id="13529" w:author="RIL issue M046" w:date="2018-01-30T08:09:00Z"/>
                <w:highlight w:val="cyan"/>
                <w:lang w:eastAsia="en-GB"/>
              </w:rPr>
            </w:pPr>
            <w:ins w:id="13530" w:author="RIL issue M046" w:date="2018-01-30T08:09:00Z">
              <w:r w:rsidRPr="00EE645B">
                <w:rPr>
                  <w:highlight w:val="cyan"/>
                  <w:lang w:eastAsia="en-GB"/>
                </w:rPr>
                <w:t>size12</w:t>
              </w:r>
            </w:ins>
          </w:p>
          <w:p w14:paraId="399E3B20" w14:textId="77777777" w:rsidR="00230C1A" w:rsidRPr="00EE645B" w:rsidRDefault="00230C1A" w:rsidP="00F62519">
            <w:pPr>
              <w:pStyle w:val="TAL"/>
              <w:rPr>
                <w:ins w:id="13531" w:author="RIL issue M046" w:date="2018-01-30T08:11:00Z"/>
                <w:highlight w:val="cyan"/>
                <w:lang w:eastAsia="en-GB"/>
              </w:rPr>
            </w:pPr>
            <w:ins w:id="13532" w:author="RIL issue M046" w:date="2018-01-30T08:11:00Z">
              <w:r w:rsidRPr="00EE645B">
                <w:rPr>
                  <w:highlight w:val="cyan"/>
                  <w:lang w:eastAsia="en-GB"/>
                </w:rPr>
                <w:t>ms25 FFS</w:t>
              </w:r>
            </w:ins>
          </w:p>
          <w:p w14:paraId="064F07E1" w14:textId="77777777" w:rsidR="005B176B" w:rsidRPr="00EE645B" w:rsidDel="00230C1A" w:rsidRDefault="005B176B" w:rsidP="00A06E1A">
            <w:pPr>
              <w:pStyle w:val="TAL"/>
              <w:rPr>
                <w:del w:id="13533" w:author="RIL issue M046" w:date="2018-01-30T08:12:00Z"/>
                <w:highlight w:val="cyan"/>
                <w:lang w:eastAsia="en-GB"/>
              </w:rPr>
            </w:pPr>
            <w:r w:rsidRPr="00EE645B">
              <w:rPr>
                <w:highlight w:val="cyan"/>
                <w:lang w:eastAsia="en-GB"/>
              </w:rPr>
              <w:t>ms0</w:t>
            </w:r>
          </w:p>
          <w:p w14:paraId="20EE00A2" w14:textId="77777777" w:rsidR="005B176B" w:rsidRPr="00EE645B" w:rsidRDefault="005B176B" w:rsidP="00A06E1A">
            <w:pPr>
              <w:pStyle w:val="TAL"/>
              <w:rPr>
                <w:highlight w:val="cyan"/>
                <w:lang w:eastAsia="en-GB"/>
              </w:rPr>
            </w:pPr>
            <w:del w:id="13534" w:author="RIL issue M046" w:date="2018-01-30T08:12:00Z">
              <w:r w:rsidRPr="00EE645B" w:rsidDel="00230C1A">
                <w:rPr>
                  <w:highlight w:val="cyan"/>
                  <w:lang w:eastAsia="en-GB"/>
                </w:rPr>
                <w:delText>N/A</w:delText>
              </w:r>
            </w:del>
          </w:p>
        </w:tc>
        <w:tc>
          <w:tcPr>
            <w:tcW w:w="2503" w:type="dxa"/>
          </w:tcPr>
          <w:p w14:paraId="659AFBAD" w14:textId="77777777" w:rsidR="005B176B" w:rsidRPr="00EE645B" w:rsidRDefault="005B176B" w:rsidP="00F62519">
            <w:pPr>
              <w:pStyle w:val="TAL"/>
              <w:rPr>
                <w:highlight w:val="cyan"/>
                <w:lang w:eastAsia="en-GB"/>
              </w:rPr>
            </w:pPr>
          </w:p>
        </w:tc>
        <w:tc>
          <w:tcPr>
            <w:tcW w:w="757" w:type="dxa"/>
          </w:tcPr>
          <w:p w14:paraId="05B5F7DD" w14:textId="77777777" w:rsidR="005B176B" w:rsidRPr="00EE645B" w:rsidRDefault="005B176B" w:rsidP="00F62519">
            <w:pPr>
              <w:pStyle w:val="TAL"/>
              <w:rPr>
                <w:highlight w:val="cyan"/>
                <w:lang w:eastAsia="en-GB"/>
              </w:rPr>
            </w:pPr>
          </w:p>
        </w:tc>
      </w:tr>
      <w:tr w:rsidR="005B176B" w:rsidRPr="00EE645B" w14:paraId="6800CAE9" w14:textId="77777777" w:rsidTr="00D241B1">
        <w:tc>
          <w:tcPr>
            <w:tcW w:w="3260" w:type="dxa"/>
          </w:tcPr>
          <w:p w14:paraId="645F62E3" w14:textId="77777777" w:rsidR="005B176B" w:rsidRPr="00EE645B" w:rsidRDefault="00321CE0" w:rsidP="00F62519">
            <w:pPr>
              <w:pStyle w:val="TAL"/>
              <w:rPr>
                <w:i/>
                <w:highlight w:val="cyan"/>
                <w:lang w:eastAsia="en-GB"/>
                <w:rPrChange w:id="13535" w:author="Rapporteur" w:date="2018-01-30T10:48:00Z">
                  <w:rPr>
                    <w:lang w:eastAsia="en-GB"/>
                  </w:rPr>
                </w:rPrChange>
              </w:rPr>
            </w:pPr>
            <w:r w:rsidRPr="00321CE0">
              <w:rPr>
                <w:i/>
                <w:highlight w:val="cyan"/>
                <w:lang w:eastAsia="en-GB"/>
                <w:rPrChange w:id="13536" w:author="Rapporteur" w:date="2018-01-30T10:48:00Z">
                  <w:rPr>
                    <w:lang w:eastAsia="en-GB"/>
                  </w:rPr>
                </w:rPrChange>
              </w:rPr>
              <w:t>Logical</w:t>
            </w:r>
            <w:del w:id="13537" w:author="Rapporteur" w:date="2018-01-30T10:47:00Z">
              <w:r w:rsidRPr="00321CE0">
                <w:rPr>
                  <w:i/>
                  <w:highlight w:val="cyan"/>
                  <w:lang w:eastAsia="en-GB"/>
                  <w:rPrChange w:id="13538" w:author="Rapporteur" w:date="2018-01-30T10:48:00Z">
                    <w:rPr>
                      <w:lang w:eastAsia="en-GB"/>
                    </w:rPr>
                  </w:rPrChange>
                </w:rPr>
                <w:delText xml:space="preserve"> </w:delText>
              </w:r>
            </w:del>
            <w:ins w:id="13539" w:author="Rapporteur" w:date="2018-01-30T10:47:00Z">
              <w:r w:rsidRPr="00321CE0">
                <w:rPr>
                  <w:i/>
                  <w:highlight w:val="cyan"/>
                  <w:lang w:eastAsia="en-GB"/>
                  <w:rPrChange w:id="13540" w:author="Rapporteur" w:date="2018-01-30T10:48:00Z">
                    <w:rPr>
                      <w:lang w:eastAsia="en-GB"/>
                    </w:rPr>
                  </w:rPrChange>
                </w:rPr>
                <w:t>C</w:t>
              </w:r>
            </w:ins>
            <w:del w:id="13541" w:author="Rapporteur" w:date="2018-01-30T10:47:00Z">
              <w:r w:rsidRPr="00321CE0">
                <w:rPr>
                  <w:i/>
                  <w:highlight w:val="cyan"/>
                  <w:lang w:eastAsia="en-GB"/>
                  <w:rPrChange w:id="13542" w:author="Rapporteur" w:date="2018-01-30T10:48:00Z">
                    <w:rPr>
                      <w:lang w:eastAsia="en-GB"/>
                    </w:rPr>
                  </w:rPrChange>
                </w:rPr>
                <w:delText>c</w:delText>
              </w:r>
            </w:del>
            <w:r w:rsidRPr="00321CE0">
              <w:rPr>
                <w:i/>
                <w:highlight w:val="cyan"/>
                <w:lang w:eastAsia="en-GB"/>
                <w:rPrChange w:id="13543" w:author="Rapporteur" w:date="2018-01-30T10:48:00Z">
                  <w:rPr>
                    <w:lang w:eastAsia="en-GB"/>
                  </w:rPr>
                </w:rPrChange>
              </w:rPr>
              <w:t>hannel</w:t>
            </w:r>
            <w:del w:id="13544" w:author="Rapporteur" w:date="2018-01-30T10:47:00Z">
              <w:r w:rsidRPr="00321CE0">
                <w:rPr>
                  <w:i/>
                  <w:highlight w:val="cyan"/>
                  <w:lang w:eastAsia="en-GB"/>
                  <w:rPrChange w:id="13545" w:author="Rapporteur" w:date="2018-01-30T10:48:00Z">
                    <w:rPr>
                      <w:lang w:eastAsia="en-GB"/>
                    </w:rPr>
                  </w:rPrChange>
                </w:rPr>
                <w:delText xml:space="preserve"> </w:delText>
              </w:r>
            </w:del>
            <w:ins w:id="13546" w:author="Rapporteur" w:date="2018-01-30T10:47:00Z">
              <w:r w:rsidRPr="00321CE0">
                <w:rPr>
                  <w:i/>
                  <w:highlight w:val="cyan"/>
                  <w:lang w:eastAsia="en-GB"/>
                  <w:rPrChange w:id="13547" w:author="Rapporteur" w:date="2018-01-30T10:48:00Z">
                    <w:rPr>
                      <w:lang w:eastAsia="en-GB"/>
                    </w:rPr>
                  </w:rPrChange>
                </w:rPr>
                <w:t>C</w:t>
              </w:r>
            </w:ins>
            <w:del w:id="13548" w:author="Rapporteur" w:date="2018-01-30T10:47:00Z">
              <w:r w:rsidRPr="00321CE0">
                <w:rPr>
                  <w:i/>
                  <w:highlight w:val="cyan"/>
                  <w:lang w:eastAsia="en-GB"/>
                  <w:rPrChange w:id="13549" w:author="Rapporteur" w:date="2018-01-30T10:48:00Z">
                    <w:rPr>
                      <w:lang w:eastAsia="en-GB"/>
                    </w:rPr>
                  </w:rPrChange>
                </w:rPr>
                <w:delText>c</w:delText>
              </w:r>
            </w:del>
            <w:r w:rsidRPr="00321CE0">
              <w:rPr>
                <w:i/>
                <w:highlight w:val="cyan"/>
                <w:lang w:eastAsia="en-GB"/>
                <w:rPrChange w:id="13550" w:author="Rapporteur" w:date="2018-01-30T10:48:00Z">
                  <w:rPr>
                    <w:lang w:eastAsia="en-GB"/>
                  </w:rPr>
                </w:rPrChange>
              </w:rPr>
              <w:t>onfig</w:t>
            </w:r>
            <w:del w:id="13551" w:author="Rapporteur" w:date="2018-01-30T10:47:00Z">
              <w:r w:rsidRPr="00321CE0">
                <w:rPr>
                  <w:i/>
                  <w:highlight w:val="cyan"/>
                  <w:lang w:eastAsia="en-GB"/>
                  <w:rPrChange w:id="13552" w:author="Rapporteur" w:date="2018-01-30T10:48:00Z">
                    <w:rPr>
                      <w:lang w:eastAsia="en-GB"/>
                    </w:rPr>
                  </w:rPrChange>
                </w:rPr>
                <w:delText>uration</w:delText>
              </w:r>
            </w:del>
          </w:p>
        </w:tc>
        <w:tc>
          <w:tcPr>
            <w:tcW w:w="1418" w:type="dxa"/>
          </w:tcPr>
          <w:p w14:paraId="3A619DEB" w14:textId="77777777" w:rsidR="005B176B" w:rsidRPr="00EE645B" w:rsidRDefault="005B176B" w:rsidP="00F62519">
            <w:pPr>
              <w:pStyle w:val="TAL"/>
              <w:rPr>
                <w:highlight w:val="cyan"/>
                <w:lang w:eastAsia="en-GB"/>
              </w:rPr>
            </w:pPr>
          </w:p>
        </w:tc>
        <w:tc>
          <w:tcPr>
            <w:tcW w:w="2503" w:type="dxa"/>
          </w:tcPr>
          <w:p w14:paraId="4DF41916" w14:textId="77777777" w:rsidR="005B176B" w:rsidRPr="00EE645B" w:rsidRDefault="005B176B" w:rsidP="00F62519">
            <w:pPr>
              <w:pStyle w:val="TAL"/>
              <w:rPr>
                <w:highlight w:val="cyan"/>
                <w:lang w:eastAsia="en-GB"/>
              </w:rPr>
            </w:pPr>
          </w:p>
        </w:tc>
        <w:tc>
          <w:tcPr>
            <w:tcW w:w="757" w:type="dxa"/>
          </w:tcPr>
          <w:p w14:paraId="28733D3B" w14:textId="77777777" w:rsidR="005B176B" w:rsidRPr="00EE645B" w:rsidRDefault="005B176B" w:rsidP="00F62519">
            <w:pPr>
              <w:pStyle w:val="TAL"/>
              <w:rPr>
                <w:highlight w:val="cyan"/>
                <w:lang w:eastAsia="en-GB"/>
              </w:rPr>
            </w:pPr>
          </w:p>
        </w:tc>
      </w:tr>
      <w:tr w:rsidR="005B176B" w:rsidRPr="00EE645B" w14:paraId="6FDB1823" w14:textId="77777777" w:rsidTr="00D241B1">
        <w:tc>
          <w:tcPr>
            <w:tcW w:w="3260" w:type="dxa"/>
          </w:tcPr>
          <w:p w14:paraId="01753B9E" w14:textId="77777777" w:rsidR="005B176B" w:rsidRPr="00EE645B" w:rsidRDefault="00325415" w:rsidP="00F62519">
            <w:pPr>
              <w:pStyle w:val="TAL"/>
              <w:rPr>
                <w:i/>
                <w:highlight w:val="cyan"/>
                <w:lang w:eastAsia="en-GB"/>
              </w:rPr>
            </w:pPr>
            <w:ins w:id="13553"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097CD041"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144DF568"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CC40B5" w14:textId="77777777" w:rsidR="005B176B" w:rsidRPr="00EE645B" w:rsidRDefault="005B176B" w:rsidP="00F62519">
            <w:pPr>
              <w:pStyle w:val="TAL"/>
              <w:rPr>
                <w:highlight w:val="cyan"/>
                <w:lang w:eastAsia="en-GB"/>
              </w:rPr>
            </w:pPr>
          </w:p>
        </w:tc>
      </w:tr>
      <w:tr w:rsidR="005B176B" w:rsidRPr="00EE645B" w14:paraId="22365D1A" w14:textId="77777777" w:rsidTr="00D241B1">
        <w:tc>
          <w:tcPr>
            <w:tcW w:w="3260" w:type="dxa"/>
          </w:tcPr>
          <w:p w14:paraId="4339D7A2" w14:textId="77777777" w:rsidR="005B176B" w:rsidRPr="00EE645B" w:rsidRDefault="00325415" w:rsidP="00F62519">
            <w:pPr>
              <w:pStyle w:val="TAL"/>
              <w:rPr>
                <w:i/>
                <w:highlight w:val="cyan"/>
                <w:lang w:eastAsia="en-GB"/>
              </w:rPr>
            </w:pPr>
            <w:ins w:id="13554"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1D124D1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6223A8F8" w14:textId="77777777" w:rsidR="005B176B" w:rsidRPr="00EE645B" w:rsidRDefault="005B176B" w:rsidP="00F62519">
            <w:pPr>
              <w:pStyle w:val="TAL"/>
              <w:rPr>
                <w:highlight w:val="cyan"/>
                <w:lang w:eastAsia="en-GB"/>
              </w:rPr>
            </w:pPr>
          </w:p>
        </w:tc>
        <w:tc>
          <w:tcPr>
            <w:tcW w:w="757" w:type="dxa"/>
          </w:tcPr>
          <w:p w14:paraId="0D160E7C" w14:textId="77777777" w:rsidR="005B176B" w:rsidRPr="00EE645B" w:rsidRDefault="005B176B" w:rsidP="00F62519">
            <w:pPr>
              <w:pStyle w:val="TAL"/>
              <w:rPr>
                <w:highlight w:val="cyan"/>
                <w:lang w:eastAsia="en-GB"/>
              </w:rPr>
            </w:pPr>
          </w:p>
        </w:tc>
      </w:tr>
      <w:tr w:rsidR="005B176B" w:rsidRPr="00EE645B" w14:paraId="5C98E7D6" w14:textId="77777777" w:rsidTr="00D241B1">
        <w:tc>
          <w:tcPr>
            <w:tcW w:w="3260" w:type="dxa"/>
          </w:tcPr>
          <w:p w14:paraId="1A9E6ED0" w14:textId="77777777" w:rsidR="005B176B" w:rsidRPr="00EE645B" w:rsidRDefault="00325415" w:rsidP="00F62519">
            <w:pPr>
              <w:pStyle w:val="TAL"/>
              <w:rPr>
                <w:i/>
                <w:highlight w:val="cyan"/>
                <w:lang w:eastAsia="en-GB"/>
              </w:rPr>
            </w:pPr>
            <w:ins w:id="13555"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4B0DD629"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6CDDD05D" w14:textId="77777777" w:rsidR="005B176B" w:rsidRPr="00EE645B" w:rsidRDefault="005B176B" w:rsidP="00F62519">
            <w:pPr>
              <w:pStyle w:val="TAL"/>
              <w:rPr>
                <w:highlight w:val="cyan"/>
                <w:lang w:eastAsia="en-GB"/>
              </w:rPr>
            </w:pPr>
          </w:p>
        </w:tc>
        <w:tc>
          <w:tcPr>
            <w:tcW w:w="757" w:type="dxa"/>
          </w:tcPr>
          <w:p w14:paraId="148F6817" w14:textId="77777777" w:rsidR="005B176B" w:rsidRPr="00EE645B" w:rsidRDefault="005B176B" w:rsidP="00F62519">
            <w:pPr>
              <w:pStyle w:val="TAL"/>
              <w:rPr>
                <w:highlight w:val="cyan"/>
                <w:lang w:eastAsia="en-GB"/>
              </w:rPr>
            </w:pPr>
          </w:p>
        </w:tc>
      </w:tr>
      <w:tr w:rsidR="006F576B" w:rsidRPr="00EE645B" w14:paraId="6FB01092" w14:textId="77777777" w:rsidTr="00D241B1">
        <w:trPr>
          <w:ins w:id="13556" w:author="C035" w:date="2018-01-30T10:04:00Z"/>
        </w:trPr>
        <w:tc>
          <w:tcPr>
            <w:tcW w:w="3260" w:type="dxa"/>
          </w:tcPr>
          <w:p w14:paraId="7102E065" w14:textId="77777777" w:rsidR="006F576B" w:rsidRPr="00EE645B" w:rsidRDefault="00325415" w:rsidP="00F62519">
            <w:pPr>
              <w:pStyle w:val="TAL"/>
              <w:rPr>
                <w:ins w:id="13557" w:author="C035" w:date="2018-01-30T10:04:00Z"/>
                <w:i/>
                <w:highlight w:val="cyan"/>
                <w:lang w:eastAsia="en-GB"/>
              </w:rPr>
            </w:pPr>
            <w:ins w:id="13558" w:author="Rapporteur" w:date="2018-01-30T10:50:00Z">
              <w:r w:rsidRPr="00EE645B">
                <w:rPr>
                  <w:i/>
                  <w:highlight w:val="cyan"/>
                  <w:lang w:eastAsia="en-GB"/>
                </w:rPr>
                <w:t>&gt;</w:t>
              </w:r>
            </w:ins>
            <w:ins w:id="13559" w:author="C035" w:date="2018-01-30T10:04:00Z">
              <w:r w:rsidR="002E76DD" w:rsidRPr="00EE645B">
                <w:rPr>
                  <w:i/>
                  <w:highlight w:val="cyan"/>
                  <w:lang w:eastAsia="en-GB"/>
                </w:rPr>
                <w:t>allowedSubCarrierSpacing</w:t>
              </w:r>
            </w:ins>
          </w:p>
        </w:tc>
        <w:tc>
          <w:tcPr>
            <w:tcW w:w="1418" w:type="dxa"/>
          </w:tcPr>
          <w:p w14:paraId="166772DD" w14:textId="77777777" w:rsidR="006F576B" w:rsidRPr="00EE645B" w:rsidRDefault="00532F41" w:rsidP="00F62519">
            <w:pPr>
              <w:pStyle w:val="TAL"/>
              <w:rPr>
                <w:ins w:id="13560" w:author="C035" w:date="2018-01-30T10:04:00Z"/>
                <w:highlight w:val="cyan"/>
                <w:lang w:eastAsia="en-GB"/>
              </w:rPr>
            </w:pPr>
            <w:ins w:id="13561" w:author="C035" w:date="2018-01-30T10:17:00Z">
              <w:r w:rsidRPr="00EE645B">
                <w:rPr>
                  <w:highlight w:val="cyan"/>
                  <w:lang w:eastAsia="en-GB"/>
                </w:rPr>
                <w:t>FFS</w:t>
              </w:r>
            </w:ins>
          </w:p>
        </w:tc>
        <w:tc>
          <w:tcPr>
            <w:tcW w:w="2503" w:type="dxa"/>
          </w:tcPr>
          <w:p w14:paraId="19AE389E" w14:textId="77777777" w:rsidR="006F576B" w:rsidRPr="00EE645B" w:rsidRDefault="006F576B" w:rsidP="00F62519">
            <w:pPr>
              <w:pStyle w:val="TAL"/>
              <w:rPr>
                <w:ins w:id="13562" w:author="C035" w:date="2018-01-30T10:04:00Z"/>
                <w:highlight w:val="cyan"/>
                <w:lang w:eastAsia="en-GB"/>
              </w:rPr>
            </w:pPr>
          </w:p>
        </w:tc>
        <w:tc>
          <w:tcPr>
            <w:tcW w:w="757" w:type="dxa"/>
          </w:tcPr>
          <w:p w14:paraId="4BBEBEF1" w14:textId="77777777" w:rsidR="006F576B" w:rsidRPr="00EE645B" w:rsidRDefault="006F576B" w:rsidP="00F62519">
            <w:pPr>
              <w:pStyle w:val="TAL"/>
              <w:rPr>
                <w:ins w:id="13563" w:author="C035" w:date="2018-01-30T10:04:00Z"/>
                <w:highlight w:val="cyan"/>
                <w:lang w:eastAsia="en-GB"/>
              </w:rPr>
            </w:pPr>
          </w:p>
        </w:tc>
      </w:tr>
      <w:tr w:rsidR="006F576B" w:rsidRPr="00EE645B" w14:paraId="0C32830A" w14:textId="77777777" w:rsidTr="00D241B1">
        <w:trPr>
          <w:ins w:id="13564" w:author="C035" w:date="2018-01-30T10:04:00Z"/>
        </w:trPr>
        <w:tc>
          <w:tcPr>
            <w:tcW w:w="3260" w:type="dxa"/>
          </w:tcPr>
          <w:p w14:paraId="507895E4" w14:textId="77777777" w:rsidR="006F576B" w:rsidRPr="00EE645B" w:rsidRDefault="00325415" w:rsidP="00F62519">
            <w:pPr>
              <w:pStyle w:val="TAL"/>
              <w:rPr>
                <w:ins w:id="13565" w:author="C035" w:date="2018-01-30T10:04:00Z"/>
                <w:i/>
                <w:highlight w:val="cyan"/>
                <w:lang w:eastAsia="en-GB"/>
              </w:rPr>
            </w:pPr>
            <w:ins w:id="13566" w:author="Rapporteur" w:date="2018-01-30T10:50:00Z">
              <w:r w:rsidRPr="00EE645B">
                <w:rPr>
                  <w:i/>
                  <w:highlight w:val="cyan"/>
                  <w:lang w:eastAsia="en-GB"/>
                </w:rPr>
                <w:t>&gt;</w:t>
              </w:r>
            </w:ins>
            <w:ins w:id="13567" w:author="C035" w:date="2018-01-30T10:04:00Z">
              <w:r w:rsidR="002E76DD" w:rsidRPr="00EE645B">
                <w:rPr>
                  <w:i/>
                  <w:highlight w:val="cyan"/>
                  <w:lang w:eastAsia="en-GB"/>
                </w:rPr>
                <w:t>allowedTiming</w:t>
              </w:r>
            </w:ins>
          </w:p>
        </w:tc>
        <w:tc>
          <w:tcPr>
            <w:tcW w:w="1418" w:type="dxa"/>
          </w:tcPr>
          <w:p w14:paraId="3D1B388D" w14:textId="77777777" w:rsidR="006F576B" w:rsidRPr="00EE645B" w:rsidRDefault="00532F41" w:rsidP="00F62519">
            <w:pPr>
              <w:pStyle w:val="TAL"/>
              <w:rPr>
                <w:ins w:id="13568" w:author="C035" w:date="2018-01-30T10:04:00Z"/>
                <w:highlight w:val="cyan"/>
                <w:lang w:eastAsia="en-GB"/>
              </w:rPr>
            </w:pPr>
            <w:ins w:id="13569" w:author="C035" w:date="2018-01-30T10:17:00Z">
              <w:r w:rsidRPr="00EE645B">
                <w:rPr>
                  <w:highlight w:val="cyan"/>
                  <w:lang w:eastAsia="en-GB"/>
                </w:rPr>
                <w:t>FFS</w:t>
              </w:r>
            </w:ins>
          </w:p>
        </w:tc>
        <w:tc>
          <w:tcPr>
            <w:tcW w:w="2503" w:type="dxa"/>
          </w:tcPr>
          <w:p w14:paraId="58554234" w14:textId="77777777" w:rsidR="000F695E" w:rsidRDefault="002E76DD">
            <w:pPr>
              <w:pStyle w:val="TAL"/>
              <w:tabs>
                <w:tab w:val="left" w:pos="585"/>
              </w:tabs>
              <w:rPr>
                <w:ins w:id="13570" w:author="C035" w:date="2018-01-30T10:04:00Z"/>
                <w:highlight w:val="cyan"/>
                <w:lang w:eastAsia="en-GB"/>
              </w:rPr>
              <w:pPrChange w:id="13571" w:author="C035" w:date="2018-01-30T10:05:00Z">
                <w:pPr>
                  <w:pStyle w:val="TAL"/>
                </w:pPr>
              </w:pPrChange>
            </w:pPr>
            <w:ins w:id="13572" w:author="C035" w:date="2018-01-30T10:05:00Z">
              <w:r w:rsidRPr="00EE645B">
                <w:rPr>
                  <w:highlight w:val="cyan"/>
                  <w:lang w:eastAsia="en-GB"/>
                </w:rPr>
                <w:tab/>
              </w:r>
            </w:ins>
          </w:p>
        </w:tc>
        <w:tc>
          <w:tcPr>
            <w:tcW w:w="757" w:type="dxa"/>
          </w:tcPr>
          <w:p w14:paraId="59D99B95" w14:textId="77777777" w:rsidR="006F576B" w:rsidRPr="00EE645B" w:rsidRDefault="006F576B" w:rsidP="00F62519">
            <w:pPr>
              <w:pStyle w:val="TAL"/>
              <w:rPr>
                <w:ins w:id="13573" w:author="C035" w:date="2018-01-30T10:04:00Z"/>
                <w:highlight w:val="cyan"/>
                <w:lang w:eastAsia="en-GB"/>
              </w:rPr>
            </w:pPr>
          </w:p>
        </w:tc>
      </w:tr>
      <w:tr w:rsidR="005B176B" w:rsidRPr="00EE645B" w14:paraId="0CCAF206" w14:textId="77777777" w:rsidTr="00D241B1">
        <w:tc>
          <w:tcPr>
            <w:tcW w:w="3260" w:type="dxa"/>
          </w:tcPr>
          <w:p w14:paraId="08D9DD4B" w14:textId="77777777" w:rsidR="005B176B" w:rsidRPr="00EE645B" w:rsidRDefault="00325415" w:rsidP="00F62519">
            <w:pPr>
              <w:pStyle w:val="TAL"/>
              <w:rPr>
                <w:i/>
                <w:highlight w:val="cyan"/>
                <w:lang w:eastAsia="en-GB"/>
              </w:rPr>
            </w:pPr>
            <w:ins w:id="13574"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290B44BD"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3058CCDF" w14:textId="77777777" w:rsidR="005B176B" w:rsidRPr="00EE645B" w:rsidRDefault="005B176B" w:rsidP="00F62519">
            <w:pPr>
              <w:pStyle w:val="TAL"/>
              <w:rPr>
                <w:highlight w:val="cyan"/>
                <w:lang w:eastAsia="en-GB"/>
              </w:rPr>
            </w:pPr>
          </w:p>
        </w:tc>
        <w:tc>
          <w:tcPr>
            <w:tcW w:w="757" w:type="dxa"/>
          </w:tcPr>
          <w:p w14:paraId="59B8420E" w14:textId="77777777" w:rsidR="005B176B" w:rsidRPr="00EE645B" w:rsidRDefault="005B176B" w:rsidP="00F62519">
            <w:pPr>
              <w:pStyle w:val="TAL"/>
              <w:rPr>
                <w:highlight w:val="cyan"/>
                <w:lang w:eastAsia="en-GB"/>
              </w:rPr>
            </w:pPr>
          </w:p>
        </w:tc>
      </w:tr>
      <w:tr w:rsidR="00031180" w:rsidRPr="00EE645B" w14:paraId="2C771E0E" w14:textId="77777777" w:rsidTr="00D241B1">
        <w:tc>
          <w:tcPr>
            <w:tcW w:w="3260" w:type="dxa"/>
          </w:tcPr>
          <w:p w14:paraId="60B388F9" w14:textId="77777777" w:rsidR="00031180" w:rsidRPr="00EE645B" w:rsidRDefault="00325415" w:rsidP="00031180">
            <w:pPr>
              <w:pStyle w:val="TAL"/>
              <w:rPr>
                <w:i/>
                <w:highlight w:val="cyan"/>
                <w:lang w:eastAsia="en-GB"/>
              </w:rPr>
            </w:pPr>
            <w:ins w:id="13575" w:author="Rapporteur" w:date="2018-01-30T10:50:00Z">
              <w:r w:rsidRPr="00EE645B">
                <w:rPr>
                  <w:rFonts w:cs="Arial"/>
                  <w:i/>
                  <w:noProof/>
                  <w:szCs w:val="16"/>
                  <w:highlight w:val="cyan"/>
                </w:rPr>
                <w:t>&gt;</w:t>
              </w:r>
            </w:ins>
            <w:ins w:id="13576" w:author="" w:date="2018-01-30T07:13:00Z">
              <w:r w:rsidR="00031180" w:rsidRPr="00EE645B">
                <w:rPr>
                  <w:rFonts w:cs="Arial"/>
                  <w:i/>
                  <w:noProof/>
                  <w:szCs w:val="16"/>
                  <w:highlight w:val="cyan"/>
                </w:rPr>
                <w:t>logicalChannelSR-Delay</w:t>
              </w:r>
            </w:ins>
            <w:ins w:id="13577" w:author="C035" w:date="2018-01-30T10:12:00Z">
              <w:r w:rsidR="00031180" w:rsidRPr="00EE645B">
                <w:rPr>
                  <w:rFonts w:cs="Arial"/>
                  <w:i/>
                  <w:noProof/>
                  <w:szCs w:val="16"/>
                  <w:highlight w:val="cyan"/>
                </w:rPr>
                <w:t>TimerApplied</w:t>
              </w:r>
            </w:ins>
          </w:p>
        </w:tc>
        <w:tc>
          <w:tcPr>
            <w:tcW w:w="1418" w:type="dxa"/>
          </w:tcPr>
          <w:p w14:paraId="629AAC85" w14:textId="77777777" w:rsidR="00031180" w:rsidRPr="00EE645B" w:rsidRDefault="00031180" w:rsidP="00031180">
            <w:pPr>
              <w:pStyle w:val="TAL"/>
              <w:rPr>
                <w:highlight w:val="cyan"/>
                <w:lang w:eastAsia="en-GB"/>
              </w:rPr>
            </w:pPr>
            <w:ins w:id="13578" w:author="C035" w:date="2018-01-30T10:19:00Z">
              <w:r w:rsidRPr="00EE645B">
                <w:rPr>
                  <w:highlight w:val="cyan"/>
                  <w:lang w:eastAsia="en-GB"/>
                </w:rPr>
                <w:t>FFS</w:t>
              </w:r>
            </w:ins>
          </w:p>
        </w:tc>
        <w:tc>
          <w:tcPr>
            <w:tcW w:w="2503" w:type="dxa"/>
          </w:tcPr>
          <w:p w14:paraId="62D95204" w14:textId="77777777" w:rsidR="00031180" w:rsidRPr="00EE645B" w:rsidRDefault="00031180" w:rsidP="00031180">
            <w:pPr>
              <w:pStyle w:val="TAL"/>
              <w:rPr>
                <w:highlight w:val="cyan"/>
                <w:lang w:eastAsia="en-GB"/>
              </w:rPr>
            </w:pPr>
          </w:p>
        </w:tc>
        <w:tc>
          <w:tcPr>
            <w:tcW w:w="757" w:type="dxa"/>
          </w:tcPr>
          <w:p w14:paraId="462C4C47" w14:textId="77777777" w:rsidR="00031180" w:rsidRPr="00EE645B" w:rsidRDefault="00031180" w:rsidP="00031180">
            <w:pPr>
              <w:pStyle w:val="TAL"/>
              <w:rPr>
                <w:highlight w:val="cyan"/>
                <w:lang w:eastAsia="en-GB"/>
              </w:rPr>
            </w:pPr>
          </w:p>
        </w:tc>
      </w:tr>
      <w:tr w:rsidR="00031180" w:rsidRPr="00EE645B" w:rsidDel="002E76DD" w14:paraId="3C1F1376" w14:textId="77777777" w:rsidTr="00D241B1">
        <w:trPr>
          <w:del w:id="13579" w:author="C035" w:date="2018-01-30T10:10:00Z"/>
        </w:trPr>
        <w:tc>
          <w:tcPr>
            <w:tcW w:w="3260" w:type="dxa"/>
          </w:tcPr>
          <w:p w14:paraId="70C8C5E4" w14:textId="77777777" w:rsidR="00031180" w:rsidRPr="00EE645B" w:rsidDel="002E76DD" w:rsidRDefault="00031180" w:rsidP="00031180">
            <w:pPr>
              <w:pStyle w:val="TAL"/>
              <w:rPr>
                <w:del w:id="13580" w:author="C035" w:date="2018-01-30T10:10:00Z"/>
                <w:rFonts w:cs="Arial"/>
                <w:i/>
                <w:noProof/>
                <w:szCs w:val="16"/>
                <w:highlight w:val="cyan"/>
              </w:rPr>
            </w:pPr>
            <w:del w:id="13581" w:author="C035" w:date="2018-01-30T10:10:00Z">
              <w:r w:rsidRPr="00EE645B" w:rsidDel="002E76DD">
                <w:rPr>
                  <w:rFonts w:cs="Arial"/>
                  <w:i/>
                  <w:noProof/>
                  <w:szCs w:val="16"/>
                  <w:highlight w:val="cyan"/>
                </w:rPr>
                <w:delText>logicalChannelSR-Prohibit</w:delText>
              </w:r>
            </w:del>
          </w:p>
        </w:tc>
        <w:tc>
          <w:tcPr>
            <w:tcW w:w="1418" w:type="dxa"/>
          </w:tcPr>
          <w:p w14:paraId="615CAE9E" w14:textId="77777777" w:rsidR="00031180" w:rsidRPr="00EE645B" w:rsidDel="002E76DD" w:rsidRDefault="00031180" w:rsidP="00031180">
            <w:pPr>
              <w:pStyle w:val="TAL"/>
              <w:rPr>
                <w:del w:id="13582" w:author="C035" w:date="2018-01-30T10:10:00Z"/>
                <w:highlight w:val="cyan"/>
                <w:lang w:eastAsia="en-GB"/>
              </w:rPr>
            </w:pPr>
            <w:del w:id="13583" w:author="C035" w:date="2018-01-30T10:10:00Z">
              <w:r w:rsidRPr="00EE645B" w:rsidDel="002E76DD">
                <w:rPr>
                  <w:highlight w:val="cyan"/>
                  <w:lang w:eastAsia="en-GB"/>
                </w:rPr>
                <w:delText>N/A</w:delText>
              </w:r>
            </w:del>
          </w:p>
        </w:tc>
        <w:tc>
          <w:tcPr>
            <w:tcW w:w="2503" w:type="dxa"/>
          </w:tcPr>
          <w:p w14:paraId="3BA3C7BA" w14:textId="77777777" w:rsidR="00031180" w:rsidRPr="00EE645B" w:rsidDel="002E76DD" w:rsidRDefault="00031180" w:rsidP="00031180">
            <w:pPr>
              <w:pStyle w:val="TAL"/>
              <w:rPr>
                <w:del w:id="13584" w:author="C035" w:date="2018-01-30T10:10:00Z"/>
                <w:highlight w:val="cyan"/>
                <w:lang w:eastAsia="en-GB"/>
              </w:rPr>
            </w:pPr>
          </w:p>
        </w:tc>
        <w:tc>
          <w:tcPr>
            <w:tcW w:w="757" w:type="dxa"/>
          </w:tcPr>
          <w:p w14:paraId="15320CBB" w14:textId="77777777" w:rsidR="00031180" w:rsidRPr="00EE645B" w:rsidDel="002E76DD" w:rsidRDefault="00031180" w:rsidP="00031180">
            <w:pPr>
              <w:pStyle w:val="TAL"/>
              <w:rPr>
                <w:del w:id="13585" w:author="C035" w:date="2018-01-30T10:10:00Z"/>
                <w:highlight w:val="cyan"/>
                <w:lang w:eastAsia="en-GB"/>
              </w:rPr>
            </w:pPr>
          </w:p>
        </w:tc>
      </w:tr>
    </w:tbl>
    <w:p w14:paraId="0F3A722F" w14:textId="77777777" w:rsidR="005B176B" w:rsidRPr="00EE645B" w:rsidRDefault="005B176B" w:rsidP="005B176B">
      <w:pPr>
        <w:rPr>
          <w:rFonts w:ascii="Arial" w:hAnsi="Arial" w:cs="Arial"/>
          <w:kern w:val="2"/>
          <w:highlight w:val="cyan"/>
          <w:lang w:eastAsia="ko-KR"/>
        </w:rPr>
      </w:pPr>
    </w:p>
    <w:p w14:paraId="503B2028" w14:textId="77777777" w:rsidR="005B176B" w:rsidRPr="00EE645B" w:rsidRDefault="005B176B" w:rsidP="005B176B">
      <w:pPr>
        <w:pStyle w:val="Heading4"/>
        <w:overflowPunct w:val="0"/>
        <w:autoSpaceDE w:val="0"/>
        <w:autoSpaceDN w:val="0"/>
        <w:adjustRightInd w:val="0"/>
        <w:textAlignment w:val="baseline"/>
        <w:rPr>
          <w:highlight w:val="cyan"/>
        </w:rPr>
      </w:pPr>
      <w:bookmarkStart w:id="13586" w:name="_Toc478016017"/>
      <w:bookmarkStart w:id="13587" w:name="_Toc500942790"/>
      <w:bookmarkStart w:id="13588" w:name="_Toc505697654"/>
      <w:r w:rsidRPr="00EE645B">
        <w:rPr>
          <w:highlight w:val="cyan"/>
        </w:rPr>
        <w:lastRenderedPageBreak/>
        <w:t>9.2.1.2</w:t>
      </w:r>
      <w:r w:rsidRPr="00EE645B">
        <w:rPr>
          <w:highlight w:val="cyan"/>
        </w:rPr>
        <w:tab/>
        <w:t>SRB2</w:t>
      </w:r>
      <w:bookmarkEnd w:id="13586"/>
      <w:r w:rsidRPr="00EE645B">
        <w:rPr>
          <w:highlight w:val="cyan"/>
        </w:rPr>
        <w:t>/SRB2S</w:t>
      </w:r>
      <w:bookmarkEnd w:id="13587"/>
      <w:bookmarkEnd w:id="13588"/>
    </w:p>
    <w:p w14:paraId="074D8962"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6B97CB8" w14:textId="77777777" w:rsidTr="00D241B1">
        <w:trPr>
          <w:tblHeader/>
        </w:trPr>
        <w:tc>
          <w:tcPr>
            <w:tcW w:w="3260" w:type="dxa"/>
          </w:tcPr>
          <w:p w14:paraId="449C28D4"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35D717A5"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17B2EB7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4600C605"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89BC333" w14:textId="77777777" w:rsidTr="00D241B1">
        <w:tc>
          <w:tcPr>
            <w:tcW w:w="3260" w:type="dxa"/>
          </w:tcPr>
          <w:p w14:paraId="34F25C96" w14:textId="77777777" w:rsidR="005B176B" w:rsidRPr="00EE645B" w:rsidRDefault="00321CE0" w:rsidP="00F62519">
            <w:pPr>
              <w:pStyle w:val="TAL"/>
              <w:rPr>
                <w:highlight w:val="cyan"/>
                <w:lang w:eastAsia="en-GB"/>
              </w:rPr>
            </w:pPr>
            <w:r w:rsidRPr="00321CE0">
              <w:rPr>
                <w:i/>
                <w:highlight w:val="cyan"/>
                <w:lang w:eastAsia="en-GB"/>
                <w:rPrChange w:id="13589" w:author="Rapporteur" w:date="2018-01-30T10:48:00Z">
                  <w:rPr>
                    <w:lang w:eastAsia="en-GB"/>
                  </w:rPr>
                </w:rPrChange>
              </w:rPr>
              <w:t>RLC</w:t>
            </w:r>
            <w:ins w:id="13590" w:author="Rapporteur" w:date="2018-01-30T10:48:00Z">
              <w:r w:rsidRPr="00321CE0">
                <w:rPr>
                  <w:i/>
                  <w:highlight w:val="cyan"/>
                  <w:lang w:eastAsia="en-GB"/>
                  <w:rPrChange w:id="13591" w:author="Rapporteur" w:date="2018-01-30T10:48:00Z">
                    <w:rPr>
                      <w:lang w:eastAsia="en-GB"/>
                    </w:rPr>
                  </w:rPrChange>
                </w:rPr>
                <w:t>-</w:t>
              </w:r>
            </w:ins>
            <w:del w:id="13592" w:author="Rapporteur" w:date="2018-01-30T10:48:00Z">
              <w:r w:rsidRPr="00321CE0">
                <w:rPr>
                  <w:i/>
                  <w:highlight w:val="cyan"/>
                  <w:lang w:eastAsia="en-GB"/>
                  <w:rPrChange w:id="13593" w:author="Rapporteur" w:date="2018-01-30T10:48:00Z">
                    <w:rPr>
                      <w:lang w:eastAsia="en-GB"/>
                    </w:rPr>
                  </w:rPrChange>
                </w:rPr>
                <w:delText xml:space="preserve"> c</w:delText>
              </w:r>
            </w:del>
            <w:ins w:id="13594" w:author="Rapporteur" w:date="2018-01-30T10:48:00Z">
              <w:r w:rsidRPr="00321CE0">
                <w:rPr>
                  <w:i/>
                  <w:highlight w:val="cyan"/>
                  <w:lang w:eastAsia="en-GB"/>
                  <w:rPrChange w:id="13595" w:author="Rapporteur" w:date="2018-01-30T10:48:00Z">
                    <w:rPr>
                      <w:lang w:eastAsia="en-GB"/>
                    </w:rPr>
                  </w:rPrChange>
                </w:rPr>
                <w:t>C</w:t>
              </w:r>
            </w:ins>
            <w:r w:rsidRPr="00321CE0">
              <w:rPr>
                <w:i/>
                <w:highlight w:val="cyan"/>
                <w:lang w:eastAsia="en-GB"/>
                <w:rPrChange w:id="13596" w:author="Rapporteur" w:date="2018-01-30T10:48:00Z">
                  <w:rPr>
                    <w:lang w:eastAsia="en-GB"/>
                  </w:rPr>
                </w:rPrChange>
              </w:rPr>
              <w:t>onfig</w:t>
            </w:r>
            <w:del w:id="13597" w:author="Rapporteur" w:date="2018-01-30T10:48:00Z">
              <w:r w:rsidRPr="00321CE0">
                <w:rPr>
                  <w:i/>
                  <w:highlight w:val="cyan"/>
                  <w:lang w:eastAsia="en-GB"/>
                  <w:rPrChange w:id="13598" w:author="Rapporteur" w:date="2018-01-30T10:48:00Z">
                    <w:rPr>
                      <w:lang w:eastAsia="en-GB"/>
                    </w:rPr>
                  </w:rPrChange>
                </w:rPr>
                <w:delText>uration</w:delText>
              </w:r>
            </w:del>
            <w:r w:rsidR="005B176B" w:rsidRPr="00EE645B">
              <w:rPr>
                <w:highlight w:val="cyan"/>
                <w:lang w:eastAsia="en-GB"/>
              </w:rPr>
              <w:t xml:space="preserve"> CHOICE</w:t>
            </w:r>
          </w:p>
        </w:tc>
        <w:tc>
          <w:tcPr>
            <w:tcW w:w="1276" w:type="dxa"/>
          </w:tcPr>
          <w:p w14:paraId="50D6B3BE"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57BA6447" w14:textId="77777777" w:rsidR="005B176B" w:rsidRPr="00EE645B" w:rsidRDefault="005B176B" w:rsidP="00F62519">
            <w:pPr>
              <w:pStyle w:val="TAL"/>
              <w:rPr>
                <w:highlight w:val="cyan"/>
                <w:lang w:eastAsia="en-GB"/>
              </w:rPr>
            </w:pPr>
          </w:p>
        </w:tc>
        <w:tc>
          <w:tcPr>
            <w:tcW w:w="1134" w:type="dxa"/>
          </w:tcPr>
          <w:p w14:paraId="24A5D2FC" w14:textId="77777777" w:rsidR="005B176B" w:rsidRPr="00EE645B" w:rsidRDefault="005B176B" w:rsidP="00F62519">
            <w:pPr>
              <w:pStyle w:val="TAL"/>
              <w:rPr>
                <w:highlight w:val="cyan"/>
                <w:lang w:eastAsia="en-GB"/>
              </w:rPr>
            </w:pPr>
          </w:p>
        </w:tc>
      </w:tr>
      <w:tr w:rsidR="005B176B" w:rsidRPr="00EE645B" w14:paraId="3A27CC5A" w14:textId="77777777" w:rsidTr="00D241B1">
        <w:tc>
          <w:tcPr>
            <w:tcW w:w="3260" w:type="dxa"/>
          </w:tcPr>
          <w:p w14:paraId="5A9C311A" w14:textId="77777777" w:rsidR="00A06E1A" w:rsidRPr="00EE645B" w:rsidRDefault="005B176B" w:rsidP="00A06E1A">
            <w:pPr>
              <w:pStyle w:val="TAL"/>
              <w:rPr>
                <w:ins w:id="13599" w:author="RIL issue M046" w:date="2018-01-30T08:19:00Z"/>
                <w:i/>
                <w:highlight w:val="cyan"/>
                <w:lang w:eastAsia="en-GB"/>
              </w:rPr>
            </w:pPr>
            <w:r w:rsidRPr="00EE645B">
              <w:rPr>
                <w:i/>
                <w:highlight w:val="cyan"/>
                <w:lang w:eastAsia="en-GB"/>
              </w:rPr>
              <w:t>ul-RLC-Config</w:t>
            </w:r>
          </w:p>
          <w:p w14:paraId="3514876A" w14:textId="77777777" w:rsidR="00E03790" w:rsidRPr="00EE645B" w:rsidRDefault="00E03790" w:rsidP="00E03790">
            <w:pPr>
              <w:pStyle w:val="TAL"/>
              <w:rPr>
                <w:ins w:id="13600" w:author="C035" w:date="2018-01-30T10:57:00Z"/>
                <w:i/>
                <w:highlight w:val="cyan"/>
                <w:lang w:eastAsia="en-GB"/>
              </w:rPr>
            </w:pPr>
            <w:ins w:id="13601" w:author="C035" w:date="2018-01-30T10:57:00Z">
              <w:r w:rsidRPr="00EE645B">
                <w:rPr>
                  <w:i/>
                  <w:highlight w:val="cyan"/>
                  <w:lang w:eastAsia="en-GB"/>
                </w:rPr>
                <w:t xml:space="preserve">&gt;sn-FieldLength </w:t>
              </w:r>
            </w:ins>
          </w:p>
          <w:p w14:paraId="6F9BC698"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461EB44C" w14:textId="77777777" w:rsidR="005B176B" w:rsidRPr="00EE645B" w:rsidRDefault="005B176B" w:rsidP="00F62519">
            <w:pPr>
              <w:pStyle w:val="TAL"/>
              <w:rPr>
                <w:i/>
                <w:highlight w:val="cyan"/>
                <w:lang w:eastAsia="en-GB"/>
              </w:rPr>
            </w:pPr>
            <w:r w:rsidRPr="00EE645B">
              <w:rPr>
                <w:i/>
                <w:highlight w:val="cyan"/>
                <w:lang w:eastAsia="en-GB"/>
              </w:rPr>
              <w:t>&gt;pollPDU</w:t>
            </w:r>
          </w:p>
          <w:p w14:paraId="22F7A3D9" w14:textId="77777777" w:rsidR="005B176B" w:rsidRPr="00EE645B" w:rsidRDefault="005B176B" w:rsidP="00F62519">
            <w:pPr>
              <w:pStyle w:val="TAL"/>
              <w:rPr>
                <w:i/>
                <w:highlight w:val="cyan"/>
                <w:lang w:eastAsia="en-GB"/>
              </w:rPr>
            </w:pPr>
            <w:r w:rsidRPr="00EE645B">
              <w:rPr>
                <w:i/>
                <w:highlight w:val="cyan"/>
                <w:lang w:eastAsia="en-GB"/>
              </w:rPr>
              <w:t>&gt;pollByte</w:t>
            </w:r>
          </w:p>
          <w:p w14:paraId="11558650"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190E73AC" w14:textId="77777777" w:rsidR="005B176B" w:rsidRPr="00EE645B" w:rsidRDefault="005B176B" w:rsidP="00F62519">
            <w:pPr>
              <w:pStyle w:val="TAL"/>
              <w:rPr>
                <w:highlight w:val="cyan"/>
                <w:lang w:eastAsia="en-GB"/>
              </w:rPr>
            </w:pPr>
          </w:p>
          <w:p w14:paraId="5A784155" w14:textId="77777777" w:rsidR="00A06E1A" w:rsidRPr="00EE645B" w:rsidRDefault="00A06E1A" w:rsidP="00A06E1A">
            <w:pPr>
              <w:pStyle w:val="TAL"/>
              <w:rPr>
                <w:ins w:id="13602" w:author="RIL issue M046" w:date="2018-01-30T08:20:00Z"/>
                <w:highlight w:val="cyan"/>
                <w:lang w:eastAsia="en-GB"/>
              </w:rPr>
            </w:pPr>
            <w:ins w:id="13603" w:author="RIL issue M046" w:date="2018-01-30T08:20:00Z">
              <w:r w:rsidRPr="00EE645B">
                <w:rPr>
                  <w:highlight w:val="cyan"/>
                  <w:lang w:eastAsia="en-GB"/>
                </w:rPr>
                <w:t>size12</w:t>
              </w:r>
            </w:ins>
          </w:p>
          <w:p w14:paraId="526F4E64" w14:textId="77777777" w:rsidR="005B176B" w:rsidRPr="00EE645B" w:rsidRDefault="005B176B" w:rsidP="00F62519">
            <w:pPr>
              <w:pStyle w:val="TAL"/>
              <w:rPr>
                <w:highlight w:val="cyan"/>
                <w:lang w:eastAsia="en-GB"/>
              </w:rPr>
            </w:pPr>
            <w:r w:rsidRPr="00EE645B">
              <w:rPr>
                <w:highlight w:val="cyan"/>
                <w:lang w:eastAsia="en-GB"/>
              </w:rPr>
              <w:t>ms45</w:t>
            </w:r>
          </w:p>
          <w:p w14:paraId="131F3D7B" w14:textId="77777777" w:rsidR="005B176B" w:rsidRPr="00EE645B" w:rsidRDefault="005B176B" w:rsidP="00F62519">
            <w:pPr>
              <w:pStyle w:val="TAL"/>
              <w:rPr>
                <w:highlight w:val="cyan"/>
                <w:lang w:eastAsia="en-GB"/>
              </w:rPr>
            </w:pPr>
            <w:r w:rsidRPr="00EE645B">
              <w:rPr>
                <w:highlight w:val="cyan"/>
                <w:lang w:eastAsia="en-GB"/>
              </w:rPr>
              <w:t>infinity</w:t>
            </w:r>
          </w:p>
          <w:p w14:paraId="3086416C" w14:textId="77777777" w:rsidR="005B176B" w:rsidRPr="00EE645B" w:rsidRDefault="005B176B" w:rsidP="00F62519">
            <w:pPr>
              <w:pStyle w:val="TAL"/>
              <w:rPr>
                <w:highlight w:val="cyan"/>
                <w:lang w:eastAsia="en-GB"/>
              </w:rPr>
            </w:pPr>
            <w:r w:rsidRPr="00EE645B">
              <w:rPr>
                <w:highlight w:val="cyan"/>
                <w:lang w:eastAsia="en-GB"/>
              </w:rPr>
              <w:t>infinity</w:t>
            </w:r>
          </w:p>
          <w:p w14:paraId="29888661"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75980F47" w14:textId="77777777" w:rsidR="005B176B" w:rsidRPr="00EE645B" w:rsidRDefault="005B176B" w:rsidP="00F62519">
            <w:pPr>
              <w:pStyle w:val="TAL"/>
              <w:rPr>
                <w:highlight w:val="cyan"/>
                <w:lang w:eastAsia="en-GB"/>
              </w:rPr>
            </w:pPr>
          </w:p>
        </w:tc>
        <w:tc>
          <w:tcPr>
            <w:tcW w:w="1134" w:type="dxa"/>
          </w:tcPr>
          <w:p w14:paraId="658F010A" w14:textId="77777777" w:rsidR="005B176B" w:rsidRPr="00EE645B" w:rsidRDefault="005B176B" w:rsidP="00F62519">
            <w:pPr>
              <w:pStyle w:val="TAL"/>
              <w:rPr>
                <w:highlight w:val="cyan"/>
                <w:lang w:eastAsia="en-GB"/>
              </w:rPr>
            </w:pPr>
          </w:p>
        </w:tc>
      </w:tr>
      <w:tr w:rsidR="005B176B" w:rsidRPr="00EE645B" w14:paraId="61375E7B" w14:textId="77777777" w:rsidTr="00D241B1">
        <w:tc>
          <w:tcPr>
            <w:tcW w:w="3260" w:type="dxa"/>
          </w:tcPr>
          <w:p w14:paraId="23D76BDE" w14:textId="77777777" w:rsidR="005B176B" w:rsidRPr="00EE645B" w:rsidRDefault="005B176B" w:rsidP="00F62519">
            <w:pPr>
              <w:pStyle w:val="TAL"/>
              <w:rPr>
                <w:i/>
                <w:highlight w:val="cyan"/>
                <w:lang w:eastAsia="en-GB"/>
              </w:rPr>
            </w:pPr>
            <w:r w:rsidRPr="00EE645B">
              <w:rPr>
                <w:i/>
                <w:highlight w:val="cyan"/>
                <w:lang w:eastAsia="en-GB"/>
              </w:rPr>
              <w:t>dl-RLC-Config</w:t>
            </w:r>
          </w:p>
          <w:p w14:paraId="1A51EEF4" w14:textId="77777777" w:rsidR="00A06E1A" w:rsidRPr="00EE645B" w:rsidRDefault="005B176B" w:rsidP="00A06E1A">
            <w:pPr>
              <w:pStyle w:val="TAL"/>
              <w:rPr>
                <w:ins w:id="13604" w:author="RIL issue M046" w:date="2018-01-30T08:21:00Z"/>
                <w:i/>
                <w:highlight w:val="cyan"/>
                <w:lang w:eastAsia="en-GB"/>
              </w:rPr>
            </w:pPr>
            <w:del w:id="13605" w:author="RIL issue M046" w:date="2018-01-30T08:21:00Z">
              <w:r w:rsidRPr="00EE645B" w:rsidDel="00A06E1A">
                <w:rPr>
                  <w:i/>
                  <w:highlight w:val="cyan"/>
                  <w:lang w:eastAsia="en-GB"/>
                </w:rPr>
                <w:delText>&gt;t-Reordering</w:delText>
              </w:r>
            </w:del>
            <w:ins w:id="13606" w:author="RIL issue M046" w:date="2018-01-30T08:21:00Z">
              <w:r w:rsidR="00A06E1A" w:rsidRPr="00EE645B">
                <w:rPr>
                  <w:i/>
                  <w:highlight w:val="cyan"/>
                  <w:lang w:eastAsia="en-GB"/>
                </w:rPr>
                <w:t xml:space="preserve">&gt;sn-FieldLength </w:t>
              </w:r>
            </w:ins>
          </w:p>
          <w:p w14:paraId="5448CF2C" w14:textId="77777777" w:rsidR="005B176B" w:rsidRPr="00EE645B" w:rsidRDefault="00A06E1A" w:rsidP="00F62519">
            <w:pPr>
              <w:pStyle w:val="TAL"/>
              <w:rPr>
                <w:ins w:id="13607" w:author="C035" w:date="2018-01-30T10:45:00Z"/>
                <w:i/>
                <w:highlight w:val="cyan"/>
                <w:lang w:eastAsia="en-GB"/>
              </w:rPr>
            </w:pPr>
            <w:ins w:id="13608" w:author="RIL issue M046" w:date="2018-01-30T08:21:00Z">
              <w:r w:rsidRPr="00EE645B">
                <w:rPr>
                  <w:i/>
                  <w:highlight w:val="cyan"/>
                  <w:lang w:eastAsia="en-GB"/>
                </w:rPr>
                <w:t>&gt;t-Reassembly</w:t>
              </w:r>
            </w:ins>
          </w:p>
          <w:p w14:paraId="08409E3C"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32030FB5" w14:textId="77777777" w:rsidR="005B176B" w:rsidRPr="00EE645B" w:rsidRDefault="005B176B" w:rsidP="00F62519">
            <w:pPr>
              <w:pStyle w:val="TAL"/>
              <w:rPr>
                <w:highlight w:val="cyan"/>
                <w:lang w:eastAsia="en-GB"/>
              </w:rPr>
            </w:pPr>
          </w:p>
          <w:p w14:paraId="3A7E572A" w14:textId="77777777" w:rsidR="00A06E1A" w:rsidRPr="00EE645B" w:rsidRDefault="005B176B" w:rsidP="00A06E1A">
            <w:pPr>
              <w:pStyle w:val="TAL"/>
              <w:rPr>
                <w:ins w:id="13609" w:author="RIL issue M046" w:date="2018-01-30T08:23:00Z"/>
                <w:highlight w:val="cyan"/>
                <w:lang w:eastAsia="en-GB"/>
              </w:rPr>
            </w:pPr>
            <w:del w:id="13610" w:author="RIL issue M046" w:date="2018-01-30T08:21:00Z">
              <w:r w:rsidRPr="00EE645B" w:rsidDel="00A06E1A">
                <w:rPr>
                  <w:highlight w:val="cyan"/>
                  <w:lang w:eastAsia="en-GB"/>
                </w:rPr>
                <w:delText>ms35</w:delText>
              </w:r>
            </w:del>
            <w:ins w:id="13611" w:author="C035" w:date="2018-01-30T08:23:00Z">
              <w:r w:rsidR="00A06E1A" w:rsidRPr="00EE645B">
                <w:rPr>
                  <w:highlight w:val="cyan"/>
                  <w:lang w:eastAsia="en-GB"/>
                </w:rPr>
                <w:t>size12</w:t>
              </w:r>
            </w:ins>
          </w:p>
          <w:p w14:paraId="1BE2B9E1" w14:textId="77777777" w:rsidR="005B176B" w:rsidRPr="00EE645B" w:rsidRDefault="00A06E1A" w:rsidP="00F62519">
            <w:pPr>
              <w:pStyle w:val="TAL"/>
              <w:rPr>
                <w:ins w:id="13612" w:author="C035" w:date="2018-01-30T10:45:00Z"/>
                <w:highlight w:val="cyan"/>
                <w:lang w:eastAsia="en-GB"/>
              </w:rPr>
            </w:pPr>
            <w:ins w:id="13613" w:author="RIL issue M046" w:date="2018-01-30T08:23:00Z">
              <w:r w:rsidRPr="00EE645B">
                <w:rPr>
                  <w:highlight w:val="cyan"/>
                  <w:lang w:eastAsia="en-GB"/>
                </w:rPr>
                <w:t>ms25 FFS</w:t>
              </w:r>
            </w:ins>
          </w:p>
          <w:p w14:paraId="6401BB7C"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31828094" w14:textId="77777777" w:rsidR="005B176B" w:rsidRPr="00EE645B" w:rsidRDefault="005B176B" w:rsidP="00F62519">
            <w:pPr>
              <w:pStyle w:val="TAL"/>
              <w:rPr>
                <w:highlight w:val="cyan"/>
                <w:lang w:eastAsia="en-GB"/>
              </w:rPr>
            </w:pPr>
          </w:p>
        </w:tc>
        <w:tc>
          <w:tcPr>
            <w:tcW w:w="1134" w:type="dxa"/>
          </w:tcPr>
          <w:p w14:paraId="768B8341" w14:textId="77777777" w:rsidR="005B176B" w:rsidRPr="00EE645B" w:rsidRDefault="005B176B" w:rsidP="00F62519">
            <w:pPr>
              <w:pStyle w:val="TAL"/>
              <w:rPr>
                <w:highlight w:val="cyan"/>
                <w:lang w:eastAsia="en-GB"/>
              </w:rPr>
            </w:pPr>
          </w:p>
        </w:tc>
      </w:tr>
      <w:tr w:rsidR="005B176B" w:rsidRPr="00EE645B" w14:paraId="32778D4C" w14:textId="77777777" w:rsidTr="00D241B1">
        <w:tc>
          <w:tcPr>
            <w:tcW w:w="3260" w:type="dxa"/>
          </w:tcPr>
          <w:p w14:paraId="243076EB" w14:textId="77777777" w:rsidR="005B176B" w:rsidRPr="00EE645B" w:rsidRDefault="00321CE0" w:rsidP="00F62519">
            <w:pPr>
              <w:pStyle w:val="TAL"/>
              <w:rPr>
                <w:i/>
                <w:highlight w:val="cyan"/>
                <w:lang w:eastAsia="en-GB"/>
                <w:rPrChange w:id="13614" w:author="Rapporteur" w:date="2018-01-30T10:49:00Z">
                  <w:rPr>
                    <w:lang w:eastAsia="en-GB"/>
                  </w:rPr>
                </w:rPrChange>
              </w:rPr>
            </w:pPr>
            <w:r w:rsidRPr="00321CE0">
              <w:rPr>
                <w:i/>
                <w:highlight w:val="cyan"/>
                <w:lang w:eastAsia="en-GB"/>
                <w:rPrChange w:id="13615" w:author="Rapporteur" w:date="2018-01-30T10:49:00Z">
                  <w:rPr>
                    <w:lang w:eastAsia="en-GB"/>
                  </w:rPr>
                </w:rPrChange>
              </w:rPr>
              <w:t>Logical</w:t>
            </w:r>
            <w:del w:id="13616" w:author="Rapporteur" w:date="2018-01-30T10:49:00Z">
              <w:r w:rsidRPr="00321CE0">
                <w:rPr>
                  <w:i/>
                  <w:highlight w:val="cyan"/>
                  <w:lang w:eastAsia="en-GB"/>
                  <w:rPrChange w:id="13617" w:author="Rapporteur" w:date="2018-01-30T10:49:00Z">
                    <w:rPr>
                      <w:lang w:eastAsia="en-GB"/>
                    </w:rPr>
                  </w:rPrChange>
                </w:rPr>
                <w:delText xml:space="preserve"> c</w:delText>
              </w:r>
            </w:del>
            <w:ins w:id="13618" w:author="Rapporteur" w:date="2018-01-30T10:49:00Z">
              <w:r w:rsidRPr="00321CE0">
                <w:rPr>
                  <w:i/>
                  <w:highlight w:val="cyan"/>
                  <w:lang w:eastAsia="en-GB"/>
                  <w:rPrChange w:id="13619" w:author="Rapporteur" w:date="2018-01-30T10:49:00Z">
                    <w:rPr>
                      <w:lang w:eastAsia="en-GB"/>
                    </w:rPr>
                  </w:rPrChange>
                </w:rPr>
                <w:t>C</w:t>
              </w:r>
            </w:ins>
            <w:r w:rsidRPr="00321CE0">
              <w:rPr>
                <w:i/>
                <w:highlight w:val="cyan"/>
                <w:lang w:eastAsia="en-GB"/>
                <w:rPrChange w:id="13620" w:author="Rapporteur" w:date="2018-01-30T10:49:00Z">
                  <w:rPr>
                    <w:lang w:eastAsia="en-GB"/>
                  </w:rPr>
                </w:rPrChange>
              </w:rPr>
              <w:t>hannel</w:t>
            </w:r>
            <w:del w:id="13621" w:author="Rapporteur" w:date="2018-01-30T10:49:00Z">
              <w:r w:rsidRPr="00321CE0">
                <w:rPr>
                  <w:i/>
                  <w:highlight w:val="cyan"/>
                  <w:lang w:eastAsia="en-GB"/>
                  <w:rPrChange w:id="13622" w:author="Rapporteur" w:date="2018-01-30T10:49:00Z">
                    <w:rPr>
                      <w:lang w:eastAsia="en-GB"/>
                    </w:rPr>
                  </w:rPrChange>
                </w:rPr>
                <w:delText xml:space="preserve"> </w:delText>
              </w:r>
            </w:del>
            <w:ins w:id="13623" w:author="Rapporteur" w:date="2018-01-30T10:49:00Z">
              <w:r w:rsidRPr="00321CE0">
                <w:rPr>
                  <w:i/>
                  <w:highlight w:val="cyan"/>
                  <w:lang w:eastAsia="en-GB"/>
                  <w:rPrChange w:id="13624" w:author="Rapporteur" w:date="2018-01-30T10:49:00Z">
                    <w:rPr>
                      <w:lang w:eastAsia="en-GB"/>
                    </w:rPr>
                  </w:rPrChange>
                </w:rPr>
                <w:t>C</w:t>
              </w:r>
            </w:ins>
            <w:del w:id="13625" w:author="Rapporteur" w:date="2018-01-30T10:49:00Z">
              <w:r w:rsidRPr="00321CE0">
                <w:rPr>
                  <w:i/>
                  <w:highlight w:val="cyan"/>
                  <w:lang w:eastAsia="en-GB"/>
                  <w:rPrChange w:id="13626" w:author="Rapporteur" w:date="2018-01-30T10:49:00Z">
                    <w:rPr>
                      <w:lang w:eastAsia="en-GB"/>
                    </w:rPr>
                  </w:rPrChange>
                </w:rPr>
                <w:delText>c</w:delText>
              </w:r>
            </w:del>
            <w:r w:rsidRPr="00321CE0">
              <w:rPr>
                <w:i/>
                <w:highlight w:val="cyan"/>
                <w:lang w:eastAsia="en-GB"/>
                <w:rPrChange w:id="13627" w:author="Rapporteur" w:date="2018-01-30T10:49:00Z">
                  <w:rPr>
                    <w:lang w:eastAsia="en-GB"/>
                  </w:rPr>
                </w:rPrChange>
              </w:rPr>
              <w:t>onfig</w:t>
            </w:r>
            <w:del w:id="13628" w:author="Rapporteur" w:date="2018-01-30T10:49:00Z">
              <w:r w:rsidRPr="00321CE0">
                <w:rPr>
                  <w:i/>
                  <w:highlight w:val="cyan"/>
                  <w:lang w:eastAsia="en-GB"/>
                  <w:rPrChange w:id="13629" w:author="Rapporteur" w:date="2018-01-30T10:49:00Z">
                    <w:rPr>
                      <w:lang w:eastAsia="en-GB"/>
                    </w:rPr>
                  </w:rPrChange>
                </w:rPr>
                <w:delText>uration</w:delText>
              </w:r>
            </w:del>
          </w:p>
        </w:tc>
        <w:tc>
          <w:tcPr>
            <w:tcW w:w="1276" w:type="dxa"/>
          </w:tcPr>
          <w:p w14:paraId="724ECDDD" w14:textId="77777777" w:rsidR="005B176B" w:rsidRPr="00EE645B" w:rsidRDefault="005B176B" w:rsidP="00F62519">
            <w:pPr>
              <w:pStyle w:val="TAL"/>
              <w:rPr>
                <w:highlight w:val="cyan"/>
                <w:lang w:eastAsia="en-GB"/>
              </w:rPr>
            </w:pPr>
          </w:p>
        </w:tc>
        <w:tc>
          <w:tcPr>
            <w:tcW w:w="2268" w:type="dxa"/>
          </w:tcPr>
          <w:p w14:paraId="543C95D7" w14:textId="77777777" w:rsidR="005B176B" w:rsidRPr="00EE645B" w:rsidRDefault="005B176B" w:rsidP="00F62519">
            <w:pPr>
              <w:pStyle w:val="TAL"/>
              <w:rPr>
                <w:highlight w:val="cyan"/>
                <w:lang w:eastAsia="en-GB"/>
              </w:rPr>
            </w:pPr>
          </w:p>
        </w:tc>
        <w:tc>
          <w:tcPr>
            <w:tcW w:w="1134" w:type="dxa"/>
          </w:tcPr>
          <w:p w14:paraId="334D2B01" w14:textId="77777777" w:rsidR="005B176B" w:rsidRPr="00EE645B" w:rsidRDefault="005B176B" w:rsidP="00F62519">
            <w:pPr>
              <w:pStyle w:val="TAL"/>
              <w:rPr>
                <w:highlight w:val="cyan"/>
                <w:lang w:eastAsia="en-GB"/>
              </w:rPr>
            </w:pPr>
          </w:p>
        </w:tc>
      </w:tr>
      <w:tr w:rsidR="005B176B" w:rsidRPr="00EE645B" w14:paraId="40E41182" w14:textId="77777777" w:rsidTr="00D241B1">
        <w:tc>
          <w:tcPr>
            <w:tcW w:w="3260" w:type="dxa"/>
          </w:tcPr>
          <w:p w14:paraId="2F745E79" w14:textId="77777777" w:rsidR="005B176B" w:rsidRPr="00EE645B" w:rsidRDefault="00325415" w:rsidP="00F62519">
            <w:pPr>
              <w:pStyle w:val="TAL"/>
              <w:rPr>
                <w:i/>
                <w:highlight w:val="cyan"/>
                <w:lang w:eastAsia="en-GB"/>
              </w:rPr>
            </w:pPr>
            <w:ins w:id="13630"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1E5914D6"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5A811727" w14:textId="77777777" w:rsidR="005B176B" w:rsidRPr="00EE645B" w:rsidRDefault="005B176B" w:rsidP="00F62519">
            <w:pPr>
              <w:pStyle w:val="TAL"/>
              <w:rPr>
                <w:highlight w:val="cyan"/>
                <w:lang w:eastAsia="en-GB"/>
              </w:rPr>
            </w:pPr>
          </w:p>
        </w:tc>
        <w:tc>
          <w:tcPr>
            <w:tcW w:w="1134" w:type="dxa"/>
          </w:tcPr>
          <w:p w14:paraId="256222F7" w14:textId="77777777" w:rsidR="005B176B" w:rsidRPr="00EE645B" w:rsidRDefault="005B176B" w:rsidP="00F62519">
            <w:pPr>
              <w:pStyle w:val="TAL"/>
              <w:rPr>
                <w:highlight w:val="cyan"/>
                <w:lang w:eastAsia="en-GB"/>
              </w:rPr>
            </w:pPr>
          </w:p>
        </w:tc>
      </w:tr>
      <w:tr w:rsidR="005B176B" w:rsidRPr="00EE645B" w14:paraId="35C1DAC6" w14:textId="77777777" w:rsidTr="00D241B1">
        <w:tc>
          <w:tcPr>
            <w:tcW w:w="3260" w:type="dxa"/>
          </w:tcPr>
          <w:p w14:paraId="08806F6A" w14:textId="77777777" w:rsidR="005B176B" w:rsidRPr="00EE645B" w:rsidRDefault="00325415" w:rsidP="00F62519">
            <w:pPr>
              <w:pStyle w:val="TAL"/>
              <w:rPr>
                <w:i/>
                <w:highlight w:val="cyan"/>
                <w:lang w:eastAsia="en-GB"/>
              </w:rPr>
            </w:pPr>
            <w:ins w:id="13631"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23ED80D"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FF33A71" w14:textId="77777777" w:rsidR="005B176B" w:rsidRPr="00EE645B" w:rsidRDefault="005B176B" w:rsidP="00F62519">
            <w:pPr>
              <w:pStyle w:val="TAL"/>
              <w:rPr>
                <w:highlight w:val="cyan"/>
                <w:lang w:eastAsia="en-GB"/>
              </w:rPr>
            </w:pPr>
          </w:p>
        </w:tc>
        <w:tc>
          <w:tcPr>
            <w:tcW w:w="1134" w:type="dxa"/>
          </w:tcPr>
          <w:p w14:paraId="31160B72" w14:textId="77777777" w:rsidR="005B176B" w:rsidRPr="00EE645B" w:rsidRDefault="005B176B" w:rsidP="00F62519">
            <w:pPr>
              <w:pStyle w:val="TAL"/>
              <w:rPr>
                <w:highlight w:val="cyan"/>
                <w:lang w:eastAsia="en-GB"/>
              </w:rPr>
            </w:pPr>
          </w:p>
        </w:tc>
      </w:tr>
      <w:tr w:rsidR="005B176B" w:rsidRPr="00EE645B" w14:paraId="762F4F94" w14:textId="77777777" w:rsidTr="00D241B1">
        <w:tc>
          <w:tcPr>
            <w:tcW w:w="3260" w:type="dxa"/>
          </w:tcPr>
          <w:p w14:paraId="68F2A6E8" w14:textId="77777777" w:rsidR="005B176B" w:rsidRPr="00EE645B" w:rsidRDefault="00325415" w:rsidP="00F62519">
            <w:pPr>
              <w:pStyle w:val="TAL"/>
              <w:rPr>
                <w:i/>
                <w:highlight w:val="cyan"/>
                <w:lang w:eastAsia="en-GB"/>
              </w:rPr>
            </w:pPr>
            <w:ins w:id="13632"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3FFA0F56"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772B3626" w14:textId="77777777" w:rsidR="005B176B" w:rsidRPr="00EE645B" w:rsidRDefault="005B176B" w:rsidP="00F62519">
            <w:pPr>
              <w:pStyle w:val="TAL"/>
              <w:rPr>
                <w:highlight w:val="cyan"/>
                <w:lang w:eastAsia="en-GB"/>
              </w:rPr>
            </w:pPr>
          </w:p>
        </w:tc>
        <w:tc>
          <w:tcPr>
            <w:tcW w:w="1134" w:type="dxa"/>
          </w:tcPr>
          <w:p w14:paraId="4FC93CD3" w14:textId="77777777" w:rsidR="005B176B" w:rsidRPr="00EE645B" w:rsidRDefault="005B176B" w:rsidP="00F62519">
            <w:pPr>
              <w:pStyle w:val="TAL"/>
              <w:rPr>
                <w:highlight w:val="cyan"/>
                <w:lang w:eastAsia="en-GB"/>
              </w:rPr>
            </w:pPr>
          </w:p>
        </w:tc>
      </w:tr>
      <w:tr w:rsidR="002E76DD" w:rsidRPr="00EE645B" w14:paraId="6AC63436" w14:textId="77777777" w:rsidTr="00D241B1">
        <w:trPr>
          <w:ins w:id="13633" w:author="C035" w:date="2018-01-30T10:14:00Z"/>
        </w:trPr>
        <w:tc>
          <w:tcPr>
            <w:tcW w:w="3260" w:type="dxa"/>
          </w:tcPr>
          <w:p w14:paraId="100CD44F" w14:textId="77777777" w:rsidR="002E76DD" w:rsidRPr="00EE645B" w:rsidRDefault="00325415" w:rsidP="002E76DD">
            <w:pPr>
              <w:pStyle w:val="TAL"/>
              <w:rPr>
                <w:ins w:id="13634" w:author="C035" w:date="2018-01-30T10:14:00Z"/>
                <w:i/>
                <w:highlight w:val="cyan"/>
                <w:lang w:eastAsia="en-GB"/>
              </w:rPr>
            </w:pPr>
            <w:ins w:id="13635" w:author="Rapporteur" w:date="2018-01-30T10:49:00Z">
              <w:r w:rsidRPr="00EE645B">
                <w:rPr>
                  <w:i/>
                  <w:highlight w:val="cyan"/>
                  <w:lang w:eastAsia="en-GB"/>
                </w:rPr>
                <w:t>&gt;</w:t>
              </w:r>
            </w:ins>
            <w:ins w:id="13636" w:author="C035" w:date="2018-01-30T10:14:00Z">
              <w:r w:rsidR="002E76DD" w:rsidRPr="00EE645B">
                <w:rPr>
                  <w:i/>
                  <w:highlight w:val="cyan"/>
                  <w:lang w:eastAsia="en-GB"/>
                </w:rPr>
                <w:t>allowedSubCarrierSpacing</w:t>
              </w:r>
            </w:ins>
          </w:p>
        </w:tc>
        <w:tc>
          <w:tcPr>
            <w:tcW w:w="1276" w:type="dxa"/>
          </w:tcPr>
          <w:p w14:paraId="573991C5" w14:textId="77777777" w:rsidR="002E76DD" w:rsidRPr="00EE645B" w:rsidRDefault="00532F41" w:rsidP="002E76DD">
            <w:pPr>
              <w:pStyle w:val="TAL"/>
              <w:rPr>
                <w:ins w:id="13637" w:author="C035" w:date="2018-01-30T10:14:00Z"/>
                <w:highlight w:val="cyan"/>
                <w:lang w:eastAsia="en-GB"/>
              </w:rPr>
            </w:pPr>
            <w:ins w:id="13638" w:author="C035" w:date="2018-01-30T10:16:00Z">
              <w:r w:rsidRPr="00EE645B">
                <w:rPr>
                  <w:highlight w:val="cyan"/>
                  <w:lang w:eastAsia="en-GB"/>
                </w:rPr>
                <w:t>FFS</w:t>
              </w:r>
            </w:ins>
          </w:p>
        </w:tc>
        <w:tc>
          <w:tcPr>
            <w:tcW w:w="2268" w:type="dxa"/>
          </w:tcPr>
          <w:p w14:paraId="569A1FD0" w14:textId="77777777" w:rsidR="002E76DD" w:rsidRPr="00EE645B" w:rsidRDefault="002E76DD" w:rsidP="002E76DD">
            <w:pPr>
              <w:pStyle w:val="TAL"/>
              <w:rPr>
                <w:ins w:id="13639" w:author="C035" w:date="2018-01-30T10:14:00Z"/>
                <w:highlight w:val="cyan"/>
                <w:lang w:eastAsia="en-GB"/>
              </w:rPr>
            </w:pPr>
          </w:p>
        </w:tc>
        <w:tc>
          <w:tcPr>
            <w:tcW w:w="1134" w:type="dxa"/>
          </w:tcPr>
          <w:p w14:paraId="71C341F4" w14:textId="77777777" w:rsidR="002E76DD" w:rsidRPr="00EE645B" w:rsidRDefault="002E76DD" w:rsidP="002E76DD">
            <w:pPr>
              <w:pStyle w:val="TAL"/>
              <w:rPr>
                <w:ins w:id="13640" w:author="C035" w:date="2018-01-30T10:14:00Z"/>
                <w:highlight w:val="cyan"/>
                <w:lang w:eastAsia="en-GB"/>
              </w:rPr>
            </w:pPr>
          </w:p>
        </w:tc>
      </w:tr>
      <w:tr w:rsidR="002E76DD" w:rsidRPr="00EE645B" w14:paraId="4E8F8D39" w14:textId="77777777" w:rsidTr="00D241B1">
        <w:trPr>
          <w:ins w:id="13641" w:author="C035" w:date="2018-01-30T10:14:00Z"/>
        </w:trPr>
        <w:tc>
          <w:tcPr>
            <w:tcW w:w="3260" w:type="dxa"/>
          </w:tcPr>
          <w:p w14:paraId="50CDDE26" w14:textId="77777777" w:rsidR="002E76DD" w:rsidRPr="00EE645B" w:rsidRDefault="00325415" w:rsidP="002E76DD">
            <w:pPr>
              <w:pStyle w:val="TAL"/>
              <w:rPr>
                <w:ins w:id="13642" w:author="C035" w:date="2018-01-30T10:14:00Z"/>
                <w:i/>
                <w:highlight w:val="cyan"/>
                <w:lang w:eastAsia="en-GB"/>
              </w:rPr>
            </w:pPr>
            <w:ins w:id="13643" w:author="Rapporteur" w:date="2018-01-30T10:49:00Z">
              <w:r w:rsidRPr="00EE645B">
                <w:rPr>
                  <w:i/>
                  <w:highlight w:val="cyan"/>
                  <w:lang w:eastAsia="en-GB"/>
                </w:rPr>
                <w:t>&gt;</w:t>
              </w:r>
            </w:ins>
            <w:ins w:id="13644" w:author="C035" w:date="2018-01-30T10:14:00Z">
              <w:r w:rsidR="002E76DD" w:rsidRPr="00EE645B">
                <w:rPr>
                  <w:i/>
                  <w:highlight w:val="cyan"/>
                  <w:lang w:eastAsia="en-GB"/>
                </w:rPr>
                <w:t>allowedTiming</w:t>
              </w:r>
            </w:ins>
          </w:p>
        </w:tc>
        <w:tc>
          <w:tcPr>
            <w:tcW w:w="1276" w:type="dxa"/>
          </w:tcPr>
          <w:p w14:paraId="04D02C41" w14:textId="77777777" w:rsidR="002E76DD" w:rsidRPr="00EE645B" w:rsidRDefault="00532F41" w:rsidP="002E76DD">
            <w:pPr>
              <w:pStyle w:val="TAL"/>
              <w:rPr>
                <w:ins w:id="13645" w:author="C035" w:date="2018-01-30T10:14:00Z"/>
                <w:highlight w:val="cyan"/>
                <w:lang w:eastAsia="en-GB"/>
              </w:rPr>
            </w:pPr>
            <w:ins w:id="13646" w:author="C035" w:date="2018-01-30T10:16:00Z">
              <w:r w:rsidRPr="00EE645B">
                <w:rPr>
                  <w:highlight w:val="cyan"/>
                  <w:lang w:eastAsia="en-GB"/>
                </w:rPr>
                <w:t>FFS</w:t>
              </w:r>
            </w:ins>
          </w:p>
        </w:tc>
        <w:tc>
          <w:tcPr>
            <w:tcW w:w="2268" w:type="dxa"/>
          </w:tcPr>
          <w:p w14:paraId="413E61ED" w14:textId="77777777" w:rsidR="002E76DD" w:rsidRPr="00EE645B" w:rsidRDefault="002E76DD" w:rsidP="002E76DD">
            <w:pPr>
              <w:pStyle w:val="TAL"/>
              <w:rPr>
                <w:ins w:id="13647" w:author="C035" w:date="2018-01-30T10:14:00Z"/>
                <w:highlight w:val="cyan"/>
                <w:lang w:eastAsia="en-GB"/>
              </w:rPr>
            </w:pPr>
          </w:p>
        </w:tc>
        <w:tc>
          <w:tcPr>
            <w:tcW w:w="1134" w:type="dxa"/>
          </w:tcPr>
          <w:p w14:paraId="113F904D" w14:textId="77777777" w:rsidR="002E76DD" w:rsidRPr="00EE645B" w:rsidRDefault="002E76DD" w:rsidP="002E76DD">
            <w:pPr>
              <w:pStyle w:val="TAL"/>
              <w:rPr>
                <w:ins w:id="13648" w:author="C035" w:date="2018-01-30T10:14:00Z"/>
                <w:highlight w:val="cyan"/>
                <w:lang w:eastAsia="en-GB"/>
              </w:rPr>
            </w:pPr>
          </w:p>
        </w:tc>
      </w:tr>
      <w:tr w:rsidR="005B176B" w:rsidRPr="00EE645B" w14:paraId="5EA9477A" w14:textId="77777777" w:rsidTr="00D241B1">
        <w:tc>
          <w:tcPr>
            <w:tcW w:w="3260" w:type="dxa"/>
          </w:tcPr>
          <w:p w14:paraId="7429A6D6" w14:textId="77777777" w:rsidR="005B176B" w:rsidRPr="00EE645B" w:rsidRDefault="00325415" w:rsidP="00F62519">
            <w:pPr>
              <w:pStyle w:val="TAL"/>
              <w:rPr>
                <w:i/>
                <w:highlight w:val="cyan"/>
                <w:lang w:eastAsia="en-GB"/>
              </w:rPr>
            </w:pPr>
            <w:ins w:id="13649"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CF2457E"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7560E663" w14:textId="77777777" w:rsidR="005B176B" w:rsidRPr="00EE645B" w:rsidRDefault="005B176B" w:rsidP="00F62519">
            <w:pPr>
              <w:pStyle w:val="TAL"/>
              <w:rPr>
                <w:highlight w:val="cyan"/>
                <w:lang w:eastAsia="en-GB"/>
              </w:rPr>
            </w:pPr>
          </w:p>
        </w:tc>
        <w:tc>
          <w:tcPr>
            <w:tcW w:w="1134" w:type="dxa"/>
          </w:tcPr>
          <w:p w14:paraId="2173484C" w14:textId="77777777" w:rsidR="005B176B" w:rsidRPr="00EE645B" w:rsidRDefault="005B176B" w:rsidP="00F62519">
            <w:pPr>
              <w:pStyle w:val="TAL"/>
              <w:rPr>
                <w:highlight w:val="cyan"/>
                <w:lang w:eastAsia="en-GB"/>
              </w:rPr>
            </w:pPr>
          </w:p>
        </w:tc>
      </w:tr>
      <w:tr w:rsidR="00031180" w:rsidRPr="00EE645B" w14:paraId="6E10C9E4" w14:textId="77777777" w:rsidTr="00D241B1">
        <w:trPr>
          <w:ins w:id="13650" w:author="C035" w:date="2018-01-30T10:16:00Z"/>
        </w:trPr>
        <w:tc>
          <w:tcPr>
            <w:tcW w:w="3260" w:type="dxa"/>
          </w:tcPr>
          <w:p w14:paraId="1F27F22F" w14:textId="77777777" w:rsidR="00031180" w:rsidRPr="00EE645B" w:rsidRDefault="00325415" w:rsidP="00031180">
            <w:pPr>
              <w:pStyle w:val="TAL"/>
              <w:rPr>
                <w:ins w:id="13651" w:author="C035" w:date="2018-01-30T10:16:00Z"/>
                <w:i/>
                <w:highlight w:val="cyan"/>
                <w:lang w:eastAsia="en-GB"/>
              </w:rPr>
            </w:pPr>
            <w:ins w:id="13652" w:author="Rapporteur" w:date="2018-01-30T10:50:00Z">
              <w:r w:rsidRPr="00EE645B">
                <w:rPr>
                  <w:rFonts w:cs="Arial"/>
                  <w:i/>
                  <w:noProof/>
                  <w:szCs w:val="16"/>
                  <w:highlight w:val="cyan"/>
                </w:rPr>
                <w:t>&gt;</w:t>
              </w:r>
            </w:ins>
            <w:ins w:id="13653" w:author="C035" w:date="2018-01-30T10:16:00Z">
              <w:r w:rsidR="00031180" w:rsidRPr="00EE645B">
                <w:rPr>
                  <w:rFonts w:cs="Arial"/>
                  <w:i/>
                  <w:noProof/>
                  <w:szCs w:val="16"/>
                  <w:highlight w:val="cyan"/>
                </w:rPr>
                <w:t>logicalChannelSR-DelayTimerApplied</w:t>
              </w:r>
            </w:ins>
          </w:p>
        </w:tc>
        <w:tc>
          <w:tcPr>
            <w:tcW w:w="1276" w:type="dxa"/>
          </w:tcPr>
          <w:p w14:paraId="5A82A6E6" w14:textId="77777777" w:rsidR="00031180" w:rsidRPr="00EE645B" w:rsidRDefault="00031180" w:rsidP="00031180">
            <w:pPr>
              <w:pStyle w:val="TAL"/>
              <w:rPr>
                <w:ins w:id="13654" w:author="C035" w:date="2018-01-30T10:16:00Z"/>
                <w:highlight w:val="cyan"/>
                <w:lang w:eastAsia="en-GB"/>
              </w:rPr>
            </w:pPr>
            <w:ins w:id="13655" w:author="C035" w:date="2018-01-30T10:19:00Z">
              <w:r w:rsidRPr="00EE645B">
                <w:rPr>
                  <w:highlight w:val="cyan"/>
                  <w:lang w:eastAsia="en-GB"/>
                </w:rPr>
                <w:t>FFS</w:t>
              </w:r>
            </w:ins>
          </w:p>
        </w:tc>
        <w:tc>
          <w:tcPr>
            <w:tcW w:w="2268" w:type="dxa"/>
          </w:tcPr>
          <w:p w14:paraId="6149BDBD" w14:textId="77777777" w:rsidR="00031180" w:rsidRPr="00EE645B" w:rsidRDefault="00031180" w:rsidP="00031180">
            <w:pPr>
              <w:pStyle w:val="TAL"/>
              <w:rPr>
                <w:ins w:id="13656" w:author="C035" w:date="2018-01-30T10:16:00Z"/>
                <w:highlight w:val="cyan"/>
                <w:lang w:eastAsia="en-GB"/>
              </w:rPr>
            </w:pPr>
          </w:p>
        </w:tc>
        <w:tc>
          <w:tcPr>
            <w:tcW w:w="1134" w:type="dxa"/>
          </w:tcPr>
          <w:p w14:paraId="6500E2FC" w14:textId="77777777" w:rsidR="00031180" w:rsidRPr="00EE645B" w:rsidRDefault="00031180" w:rsidP="00031180">
            <w:pPr>
              <w:pStyle w:val="TAL"/>
              <w:rPr>
                <w:ins w:id="13657" w:author="C035" w:date="2018-01-30T10:16:00Z"/>
                <w:highlight w:val="cyan"/>
                <w:lang w:eastAsia="en-GB"/>
              </w:rPr>
            </w:pPr>
          </w:p>
        </w:tc>
      </w:tr>
    </w:tbl>
    <w:p w14:paraId="151E22B2" w14:textId="77777777" w:rsidR="005B176B" w:rsidRPr="00EE645B" w:rsidRDefault="005B176B" w:rsidP="005B176B">
      <w:pPr>
        <w:rPr>
          <w:rFonts w:ascii="Arial" w:hAnsi="Arial" w:cs="Arial"/>
          <w:kern w:val="2"/>
          <w:highlight w:val="cyan"/>
          <w:lang w:eastAsia="ko-KR"/>
        </w:rPr>
      </w:pPr>
    </w:p>
    <w:p w14:paraId="4025CBAC" w14:textId="77777777" w:rsidR="005B176B" w:rsidRPr="00EE645B" w:rsidRDefault="005B176B" w:rsidP="005B176B">
      <w:pPr>
        <w:pStyle w:val="Heading4"/>
        <w:overflowPunct w:val="0"/>
        <w:autoSpaceDE w:val="0"/>
        <w:autoSpaceDN w:val="0"/>
        <w:adjustRightInd w:val="0"/>
        <w:textAlignment w:val="baseline"/>
        <w:rPr>
          <w:highlight w:val="cyan"/>
        </w:rPr>
      </w:pPr>
      <w:bookmarkStart w:id="13658" w:name="_Toc500942791"/>
      <w:bookmarkStart w:id="13659" w:name="_Toc505697655"/>
      <w:r w:rsidRPr="00EE645B">
        <w:rPr>
          <w:highlight w:val="cyan"/>
        </w:rPr>
        <w:t>9.2.1.3</w:t>
      </w:r>
      <w:r w:rsidRPr="00EE645B">
        <w:rPr>
          <w:highlight w:val="cyan"/>
        </w:rPr>
        <w:tab/>
        <w:t>SRB3</w:t>
      </w:r>
      <w:bookmarkEnd w:id="13658"/>
      <w:bookmarkEnd w:id="13659"/>
    </w:p>
    <w:p w14:paraId="05036A7E"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58F7EDD6" w14:textId="77777777" w:rsidTr="00D241B1">
        <w:trPr>
          <w:tblHeader/>
        </w:trPr>
        <w:tc>
          <w:tcPr>
            <w:tcW w:w="3260" w:type="dxa"/>
          </w:tcPr>
          <w:p w14:paraId="6F19118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2FC34DC0"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28A9E9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F2A02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497DA75" w14:textId="77777777" w:rsidTr="00D241B1">
        <w:tc>
          <w:tcPr>
            <w:tcW w:w="3260" w:type="dxa"/>
          </w:tcPr>
          <w:p w14:paraId="3A6BFE83" w14:textId="77777777" w:rsidR="005B176B" w:rsidRPr="00EE645B" w:rsidRDefault="00321CE0" w:rsidP="00F62519">
            <w:pPr>
              <w:pStyle w:val="TAL"/>
              <w:rPr>
                <w:highlight w:val="cyan"/>
                <w:lang w:eastAsia="en-GB"/>
              </w:rPr>
            </w:pPr>
            <w:r w:rsidRPr="00321CE0">
              <w:rPr>
                <w:i/>
                <w:highlight w:val="cyan"/>
                <w:lang w:eastAsia="en-GB"/>
                <w:rPrChange w:id="13660" w:author="Rapporteur" w:date="2018-01-30T10:37:00Z">
                  <w:rPr>
                    <w:lang w:eastAsia="en-GB"/>
                  </w:rPr>
                </w:rPrChange>
              </w:rPr>
              <w:t>RLC</w:t>
            </w:r>
            <w:ins w:id="13661" w:author="Rapporteur" w:date="2018-01-30T10:38:00Z">
              <w:r w:rsidR="00325415" w:rsidRPr="00EE645B">
                <w:rPr>
                  <w:i/>
                  <w:highlight w:val="cyan"/>
                  <w:lang w:eastAsia="en-GB"/>
                </w:rPr>
                <w:t>-</w:t>
              </w:r>
            </w:ins>
            <w:del w:id="13662" w:author="Rapporteur" w:date="2018-01-30T10:37:00Z">
              <w:r w:rsidRPr="00321CE0">
                <w:rPr>
                  <w:i/>
                  <w:highlight w:val="cyan"/>
                  <w:lang w:eastAsia="en-GB"/>
                  <w:rPrChange w:id="13663" w:author="Rapporteur" w:date="2018-01-30T10:37:00Z">
                    <w:rPr>
                      <w:lang w:eastAsia="en-GB"/>
                    </w:rPr>
                  </w:rPrChange>
                </w:rPr>
                <w:delText xml:space="preserve"> c</w:delText>
              </w:r>
            </w:del>
            <w:ins w:id="13664" w:author="Rapporteur" w:date="2018-01-30T10:37:00Z">
              <w:r w:rsidRPr="00321CE0">
                <w:rPr>
                  <w:i/>
                  <w:highlight w:val="cyan"/>
                  <w:lang w:eastAsia="en-GB"/>
                  <w:rPrChange w:id="13665" w:author="Rapporteur" w:date="2018-01-30T10:37:00Z">
                    <w:rPr>
                      <w:lang w:eastAsia="en-GB"/>
                    </w:rPr>
                  </w:rPrChange>
                </w:rPr>
                <w:t>C</w:t>
              </w:r>
            </w:ins>
            <w:r w:rsidRPr="00321CE0">
              <w:rPr>
                <w:i/>
                <w:highlight w:val="cyan"/>
                <w:lang w:eastAsia="en-GB"/>
                <w:rPrChange w:id="13666" w:author="Rapporteur" w:date="2018-01-30T10:37:00Z">
                  <w:rPr>
                    <w:lang w:eastAsia="en-GB"/>
                  </w:rPr>
                </w:rPrChange>
              </w:rPr>
              <w:t>onfig</w:t>
            </w:r>
            <w:del w:id="13667" w:author="Rapporteur" w:date="2018-01-30T10:37:00Z">
              <w:r w:rsidRPr="00321CE0">
                <w:rPr>
                  <w:i/>
                  <w:highlight w:val="cyan"/>
                  <w:lang w:eastAsia="en-GB"/>
                  <w:rPrChange w:id="13668" w:author="Rapporteur" w:date="2018-01-30T10:37:00Z">
                    <w:rPr>
                      <w:lang w:eastAsia="en-GB"/>
                    </w:rPr>
                  </w:rPrChange>
                </w:rPr>
                <w:delText>uration</w:delText>
              </w:r>
            </w:del>
            <w:r w:rsidR="005B176B" w:rsidRPr="00EE645B">
              <w:rPr>
                <w:highlight w:val="cyan"/>
                <w:lang w:eastAsia="en-GB"/>
              </w:rPr>
              <w:t xml:space="preserve"> CHOICE</w:t>
            </w:r>
          </w:p>
        </w:tc>
        <w:tc>
          <w:tcPr>
            <w:tcW w:w="1418" w:type="dxa"/>
          </w:tcPr>
          <w:p w14:paraId="5C0FC446"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63E9A5B7" w14:textId="77777777" w:rsidR="005B176B" w:rsidRPr="00EE645B" w:rsidRDefault="005B176B" w:rsidP="00F62519">
            <w:pPr>
              <w:pStyle w:val="TAL"/>
              <w:rPr>
                <w:highlight w:val="cyan"/>
                <w:lang w:eastAsia="en-GB"/>
              </w:rPr>
            </w:pPr>
          </w:p>
        </w:tc>
        <w:tc>
          <w:tcPr>
            <w:tcW w:w="757" w:type="dxa"/>
          </w:tcPr>
          <w:p w14:paraId="15875A17" w14:textId="77777777" w:rsidR="005B176B" w:rsidRPr="00EE645B" w:rsidRDefault="005B176B" w:rsidP="00F62519">
            <w:pPr>
              <w:pStyle w:val="TAL"/>
              <w:rPr>
                <w:highlight w:val="cyan"/>
                <w:lang w:eastAsia="en-GB"/>
              </w:rPr>
            </w:pPr>
          </w:p>
        </w:tc>
      </w:tr>
      <w:tr w:rsidR="005B176B" w:rsidRPr="00EE645B" w14:paraId="3176174F" w14:textId="77777777" w:rsidTr="00D241B1">
        <w:tc>
          <w:tcPr>
            <w:tcW w:w="3260" w:type="dxa"/>
          </w:tcPr>
          <w:p w14:paraId="50A47386" w14:textId="77777777" w:rsidR="001B4C68" w:rsidRPr="00EE645B" w:rsidRDefault="005B176B" w:rsidP="001B4C68">
            <w:pPr>
              <w:pStyle w:val="TAL"/>
              <w:rPr>
                <w:ins w:id="13669" w:author="RIL issue M046" w:date="2018-01-30T08:25:00Z"/>
                <w:i/>
                <w:highlight w:val="cyan"/>
                <w:lang w:eastAsia="en-GB"/>
              </w:rPr>
            </w:pPr>
            <w:r w:rsidRPr="00EE645B">
              <w:rPr>
                <w:i/>
                <w:highlight w:val="cyan"/>
                <w:lang w:eastAsia="en-GB"/>
              </w:rPr>
              <w:t>ul-RLC-Config</w:t>
            </w:r>
          </w:p>
          <w:p w14:paraId="4FF0BE49" w14:textId="77777777" w:rsidR="005B176B" w:rsidRPr="00EE645B" w:rsidRDefault="001B4C68" w:rsidP="001B4C68">
            <w:pPr>
              <w:pStyle w:val="TAL"/>
              <w:rPr>
                <w:i/>
                <w:highlight w:val="cyan"/>
                <w:lang w:eastAsia="en-GB"/>
              </w:rPr>
            </w:pPr>
            <w:ins w:id="13670" w:author="RIL issue M046" w:date="2018-01-30T08:25:00Z">
              <w:r w:rsidRPr="00EE645B">
                <w:rPr>
                  <w:i/>
                  <w:highlight w:val="cyan"/>
                  <w:lang w:eastAsia="en-GB"/>
                </w:rPr>
                <w:t>&gt;sn-FieldLength</w:t>
              </w:r>
            </w:ins>
          </w:p>
          <w:p w14:paraId="61C0D1DB"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3D3FA882" w14:textId="77777777" w:rsidR="005B176B" w:rsidRPr="00EE645B" w:rsidRDefault="005B176B" w:rsidP="00F62519">
            <w:pPr>
              <w:pStyle w:val="TAL"/>
              <w:rPr>
                <w:i/>
                <w:highlight w:val="cyan"/>
                <w:lang w:eastAsia="en-GB"/>
              </w:rPr>
            </w:pPr>
            <w:r w:rsidRPr="00EE645B">
              <w:rPr>
                <w:i/>
                <w:highlight w:val="cyan"/>
                <w:lang w:eastAsia="en-GB"/>
              </w:rPr>
              <w:t>&gt;pollPDU</w:t>
            </w:r>
          </w:p>
          <w:p w14:paraId="4E3056EC" w14:textId="77777777" w:rsidR="005B176B" w:rsidRPr="00EE645B" w:rsidRDefault="005B176B" w:rsidP="00F62519">
            <w:pPr>
              <w:pStyle w:val="TAL"/>
              <w:rPr>
                <w:i/>
                <w:highlight w:val="cyan"/>
                <w:lang w:eastAsia="en-GB"/>
              </w:rPr>
            </w:pPr>
            <w:r w:rsidRPr="00EE645B">
              <w:rPr>
                <w:i/>
                <w:highlight w:val="cyan"/>
                <w:lang w:eastAsia="en-GB"/>
              </w:rPr>
              <w:t>&gt;pollByte</w:t>
            </w:r>
          </w:p>
          <w:p w14:paraId="2F837174"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0A4412F" w14:textId="77777777" w:rsidR="005B176B" w:rsidRPr="00EE645B" w:rsidRDefault="005B176B" w:rsidP="00F62519">
            <w:pPr>
              <w:pStyle w:val="TAL"/>
              <w:rPr>
                <w:highlight w:val="cyan"/>
                <w:lang w:eastAsia="en-GB"/>
              </w:rPr>
            </w:pPr>
          </w:p>
          <w:p w14:paraId="1865A44F" w14:textId="77777777" w:rsidR="001B4C68" w:rsidRPr="00EE645B" w:rsidRDefault="001B4C68" w:rsidP="001B4C68">
            <w:pPr>
              <w:pStyle w:val="TAL"/>
              <w:rPr>
                <w:ins w:id="13671" w:author="RIL issue M046" w:date="2018-01-30T08:25:00Z"/>
                <w:highlight w:val="cyan"/>
                <w:lang w:eastAsia="en-GB"/>
              </w:rPr>
            </w:pPr>
            <w:ins w:id="13672" w:author="RIL issue M046" w:date="2018-01-30T08:25:00Z">
              <w:r w:rsidRPr="00EE645B">
                <w:rPr>
                  <w:highlight w:val="cyan"/>
                  <w:lang w:eastAsia="en-GB"/>
                </w:rPr>
                <w:t>size12</w:t>
              </w:r>
            </w:ins>
          </w:p>
          <w:p w14:paraId="0E5D2453" w14:textId="77777777" w:rsidR="005B176B" w:rsidRPr="00EE645B" w:rsidRDefault="005B176B" w:rsidP="00F62519">
            <w:pPr>
              <w:pStyle w:val="TAL"/>
              <w:rPr>
                <w:highlight w:val="cyan"/>
                <w:lang w:eastAsia="en-GB"/>
              </w:rPr>
            </w:pPr>
            <w:r w:rsidRPr="00EE645B">
              <w:rPr>
                <w:highlight w:val="cyan"/>
                <w:lang w:eastAsia="en-GB"/>
              </w:rPr>
              <w:t>ms45</w:t>
            </w:r>
          </w:p>
          <w:p w14:paraId="26472B6B" w14:textId="77777777" w:rsidR="005B176B" w:rsidRPr="00EE645B" w:rsidRDefault="005B176B" w:rsidP="00F62519">
            <w:pPr>
              <w:pStyle w:val="TAL"/>
              <w:rPr>
                <w:highlight w:val="cyan"/>
                <w:lang w:eastAsia="en-GB"/>
              </w:rPr>
            </w:pPr>
            <w:r w:rsidRPr="00EE645B">
              <w:rPr>
                <w:highlight w:val="cyan"/>
                <w:lang w:eastAsia="en-GB"/>
              </w:rPr>
              <w:t>infinity</w:t>
            </w:r>
          </w:p>
          <w:p w14:paraId="1359623E" w14:textId="77777777" w:rsidR="005B176B" w:rsidRPr="00EE645B" w:rsidRDefault="005B176B" w:rsidP="00F62519">
            <w:pPr>
              <w:pStyle w:val="TAL"/>
              <w:rPr>
                <w:highlight w:val="cyan"/>
                <w:lang w:eastAsia="en-GB"/>
              </w:rPr>
            </w:pPr>
            <w:r w:rsidRPr="00EE645B">
              <w:rPr>
                <w:highlight w:val="cyan"/>
                <w:lang w:eastAsia="en-GB"/>
              </w:rPr>
              <w:t>infinity</w:t>
            </w:r>
          </w:p>
          <w:p w14:paraId="671AAB1B"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052308B3" w14:textId="77777777" w:rsidR="005B176B" w:rsidRPr="00EE645B" w:rsidRDefault="005B176B" w:rsidP="00F62519">
            <w:pPr>
              <w:pStyle w:val="TAL"/>
              <w:rPr>
                <w:highlight w:val="cyan"/>
                <w:lang w:eastAsia="en-GB"/>
              </w:rPr>
            </w:pPr>
          </w:p>
        </w:tc>
        <w:tc>
          <w:tcPr>
            <w:tcW w:w="757" w:type="dxa"/>
          </w:tcPr>
          <w:p w14:paraId="2C115EFF" w14:textId="77777777" w:rsidR="005B176B" w:rsidRPr="00EE645B" w:rsidRDefault="005B176B" w:rsidP="00F62519">
            <w:pPr>
              <w:pStyle w:val="TAL"/>
              <w:rPr>
                <w:highlight w:val="cyan"/>
                <w:lang w:eastAsia="en-GB"/>
              </w:rPr>
            </w:pPr>
          </w:p>
        </w:tc>
      </w:tr>
      <w:tr w:rsidR="005B176B" w:rsidRPr="00EE645B" w14:paraId="1CFBFD01" w14:textId="77777777" w:rsidTr="00D241B1">
        <w:tc>
          <w:tcPr>
            <w:tcW w:w="3260" w:type="dxa"/>
          </w:tcPr>
          <w:p w14:paraId="1A68EDCB" w14:textId="77777777" w:rsidR="005B176B" w:rsidRPr="00EE645B" w:rsidRDefault="005B176B" w:rsidP="00F62519">
            <w:pPr>
              <w:pStyle w:val="TAL"/>
              <w:rPr>
                <w:i/>
                <w:highlight w:val="cyan"/>
                <w:lang w:eastAsia="en-GB"/>
              </w:rPr>
            </w:pPr>
            <w:r w:rsidRPr="00EE645B">
              <w:rPr>
                <w:i/>
                <w:highlight w:val="cyan"/>
                <w:lang w:eastAsia="en-GB"/>
              </w:rPr>
              <w:t>dl-RLC-Config</w:t>
            </w:r>
          </w:p>
          <w:p w14:paraId="46775226" w14:textId="77777777" w:rsidR="001B4C68" w:rsidRPr="00EE645B" w:rsidRDefault="005B176B" w:rsidP="001B4C68">
            <w:pPr>
              <w:pStyle w:val="TAL"/>
              <w:rPr>
                <w:ins w:id="13673" w:author="RIL issue M046" w:date="2018-01-30T08:26:00Z"/>
                <w:i/>
                <w:highlight w:val="cyan"/>
                <w:lang w:eastAsia="en-GB"/>
              </w:rPr>
            </w:pPr>
            <w:del w:id="13674" w:author="RIL issue M046" w:date="2018-01-30T08:26:00Z">
              <w:r w:rsidRPr="00EE645B" w:rsidDel="001B4C68">
                <w:rPr>
                  <w:i/>
                  <w:highlight w:val="cyan"/>
                  <w:lang w:eastAsia="en-GB"/>
                </w:rPr>
                <w:delText>&gt;t-Reordering</w:delText>
              </w:r>
            </w:del>
            <w:ins w:id="13675" w:author="RIL issue M046" w:date="2018-01-30T08:26:00Z">
              <w:r w:rsidR="001B4C68" w:rsidRPr="00EE645B">
                <w:rPr>
                  <w:i/>
                  <w:highlight w:val="cyan"/>
                  <w:lang w:eastAsia="en-GB"/>
                </w:rPr>
                <w:t xml:space="preserve">&gt;sn-FieldLength </w:t>
              </w:r>
            </w:ins>
          </w:p>
          <w:p w14:paraId="6A9747A1" w14:textId="77777777" w:rsidR="005B176B" w:rsidRPr="00EE645B" w:rsidRDefault="001B4C68" w:rsidP="00F62519">
            <w:pPr>
              <w:pStyle w:val="TAL"/>
              <w:rPr>
                <w:ins w:id="13676" w:author="C035" w:date="2018-01-30T10:42:00Z"/>
                <w:i/>
                <w:highlight w:val="cyan"/>
                <w:lang w:eastAsia="en-GB"/>
              </w:rPr>
            </w:pPr>
            <w:ins w:id="13677" w:author="RIL issue M046" w:date="2018-01-30T08:26:00Z">
              <w:r w:rsidRPr="00EE645B">
                <w:rPr>
                  <w:i/>
                  <w:highlight w:val="cyan"/>
                  <w:lang w:eastAsia="en-GB"/>
                </w:rPr>
                <w:t>&gt;t-Reassembly</w:t>
              </w:r>
            </w:ins>
          </w:p>
          <w:p w14:paraId="48A3E4CC" w14:textId="77777777" w:rsidR="005B176B" w:rsidRPr="00EE645B" w:rsidRDefault="005B176B" w:rsidP="00031180">
            <w:pPr>
              <w:pStyle w:val="TAL"/>
              <w:rPr>
                <w:i/>
                <w:highlight w:val="cyan"/>
                <w:lang w:eastAsia="en-GB"/>
              </w:rPr>
            </w:pPr>
            <w:r w:rsidRPr="00EE645B">
              <w:rPr>
                <w:i/>
                <w:highlight w:val="cyan"/>
                <w:lang w:eastAsia="en-GB"/>
              </w:rPr>
              <w:t>&gt;t-StatusProhibit</w:t>
            </w:r>
            <w:del w:id="13678"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28D42DF" w14:textId="77777777" w:rsidR="005B176B" w:rsidRPr="00EE645B" w:rsidRDefault="005B176B" w:rsidP="00F62519">
            <w:pPr>
              <w:pStyle w:val="TAL"/>
              <w:rPr>
                <w:highlight w:val="cyan"/>
                <w:lang w:eastAsia="en-GB"/>
              </w:rPr>
            </w:pPr>
          </w:p>
          <w:p w14:paraId="104B39E9" w14:textId="77777777" w:rsidR="001B4C68" w:rsidRPr="00EE645B" w:rsidRDefault="005B176B" w:rsidP="001B4C68">
            <w:pPr>
              <w:pStyle w:val="TAL"/>
              <w:rPr>
                <w:ins w:id="13679" w:author="RIL issue M046" w:date="2018-01-30T08:27:00Z"/>
                <w:highlight w:val="cyan"/>
                <w:lang w:eastAsia="en-GB"/>
              </w:rPr>
            </w:pPr>
            <w:del w:id="13680" w:author="RIL issue M046" w:date="2018-01-30T08:26:00Z">
              <w:r w:rsidRPr="00EE645B" w:rsidDel="001B4C68">
                <w:rPr>
                  <w:highlight w:val="cyan"/>
                  <w:lang w:eastAsia="en-GB"/>
                </w:rPr>
                <w:delText>ms35</w:delText>
              </w:r>
            </w:del>
            <w:ins w:id="13681" w:author="C035" w:date="2018-01-30T08:27:00Z">
              <w:r w:rsidR="001B4C68" w:rsidRPr="00EE645B">
                <w:rPr>
                  <w:highlight w:val="cyan"/>
                  <w:lang w:eastAsia="en-GB"/>
                </w:rPr>
                <w:t>size12</w:t>
              </w:r>
            </w:ins>
          </w:p>
          <w:p w14:paraId="30F94B67" w14:textId="77777777" w:rsidR="005B176B" w:rsidRPr="00EE645B" w:rsidRDefault="001B4C68" w:rsidP="00F62519">
            <w:pPr>
              <w:pStyle w:val="TAL"/>
              <w:rPr>
                <w:ins w:id="13682" w:author="C035" w:date="2018-01-30T10:41:00Z"/>
                <w:highlight w:val="cyan"/>
                <w:lang w:eastAsia="en-GB"/>
              </w:rPr>
            </w:pPr>
            <w:ins w:id="13683" w:author="RIL issue M046" w:date="2018-01-30T08:27:00Z">
              <w:r w:rsidRPr="00EE645B">
                <w:rPr>
                  <w:highlight w:val="cyan"/>
                  <w:lang w:eastAsia="en-GB"/>
                </w:rPr>
                <w:t>ms25 FFS</w:t>
              </w:r>
            </w:ins>
          </w:p>
          <w:p w14:paraId="66CE8B41" w14:textId="77777777" w:rsidR="005B176B" w:rsidRPr="00EE645B" w:rsidRDefault="005B176B" w:rsidP="00031180">
            <w:pPr>
              <w:pStyle w:val="TAL"/>
              <w:rPr>
                <w:highlight w:val="cyan"/>
                <w:lang w:eastAsia="en-GB"/>
              </w:rPr>
            </w:pPr>
            <w:r w:rsidRPr="00EE645B">
              <w:rPr>
                <w:highlight w:val="cyan"/>
                <w:lang w:eastAsia="en-GB"/>
              </w:rPr>
              <w:t>ms0</w:t>
            </w:r>
            <w:del w:id="13684" w:author="RIL issue M046" w:date="2018-01-30T08:27:00Z">
              <w:r w:rsidRPr="00EE645B" w:rsidDel="001B4C68">
                <w:rPr>
                  <w:highlight w:val="cyan"/>
                  <w:lang w:eastAsia="en-GB"/>
                </w:rPr>
                <w:delText>N/A</w:delText>
              </w:r>
            </w:del>
          </w:p>
        </w:tc>
        <w:tc>
          <w:tcPr>
            <w:tcW w:w="2503" w:type="dxa"/>
          </w:tcPr>
          <w:p w14:paraId="1CC1187A" w14:textId="77777777" w:rsidR="005B176B" w:rsidRPr="00EE645B" w:rsidRDefault="005B176B" w:rsidP="00F62519">
            <w:pPr>
              <w:pStyle w:val="TAL"/>
              <w:rPr>
                <w:highlight w:val="cyan"/>
                <w:lang w:eastAsia="en-GB"/>
              </w:rPr>
            </w:pPr>
          </w:p>
        </w:tc>
        <w:tc>
          <w:tcPr>
            <w:tcW w:w="757" w:type="dxa"/>
          </w:tcPr>
          <w:p w14:paraId="36D4CE52" w14:textId="77777777" w:rsidR="005B176B" w:rsidRPr="00EE645B" w:rsidRDefault="005B176B" w:rsidP="00F62519">
            <w:pPr>
              <w:pStyle w:val="TAL"/>
              <w:rPr>
                <w:highlight w:val="cyan"/>
                <w:lang w:eastAsia="en-GB"/>
              </w:rPr>
            </w:pPr>
          </w:p>
        </w:tc>
      </w:tr>
      <w:tr w:rsidR="005B176B" w:rsidRPr="00EE645B" w14:paraId="045C0DD9" w14:textId="77777777" w:rsidTr="00D241B1">
        <w:tc>
          <w:tcPr>
            <w:tcW w:w="3260" w:type="dxa"/>
          </w:tcPr>
          <w:p w14:paraId="0A25C158" w14:textId="77777777" w:rsidR="005B176B" w:rsidRPr="00EE645B" w:rsidRDefault="00321CE0" w:rsidP="00F62519">
            <w:pPr>
              <w:pStyle w:val="TAL"/>
              <w:rPr>
                <w:i/>
                <w:highlight w:val="cyan"/>
                <w:lang w:eastAsia="en-GB"/>
                <w:rPrChange w:id="13685" w:author="Rapporteur" w:date="2018-01-30T10:36:00Z">
                  <w:rPr>
                    <w:lang w:eastAsia="en-GB"/>
                  </w:rPr>
                </w:rPrChange>
              </w:rPr>
            </w:pPr>
            <w:r w:rsidRPr="00321CE0">
              <w:rPr>
                <w:i/>
                <w:highlight w:val="cyan"/>
                <w:lang w:eastAsia="en-GB"/>
                <w:rPrChange w:id="13686" w:author="Rapporteur" w:date="2018-01-30T10:36:00Z">
                  <w:rPr>
                    <w:lang w:eastAsia="en-GB"/>
                  </w:rPr>
                </w:rPrChange>
              </w:rPr>
              <w:t>Logical</w:t>
            </w:r>
            <w:del w:id="13687" w:author="Rapporteur" w:date="2018-01-30T10:34:00Z">
              <w:r w:rsidRPr="00321CE0">
                <w:rPr>
                  <w:i/>
                  <w:highlight w:val="cyan"/>
                  <w:lang w:eastAsia="en-GB"/>
                  <w:rPrChange w:id="13688" w:author="Rapporteur" w:date="2018-01-30T10:36:00Z">
                    <w:rPr>
                      <w:lang w:eastAsia="en-GB"/>
                    </w:rPr>
                  </w:rPrChange>
                </w:rPr>
                <w:delText xml:space="preserve"> c</w:delText>
              </w:r>
            </w:del>
            <w:ins w:id="13689" w:author="Rapporteur" w:date="2018-01-30T10:34:00Z">
              <w:r w:rsidRPr="00321CE0">
                <w:rPr>
                  <w:i/>
                  <w:highlight w:val="cyan"/>
                  <w:lang w:eastAsia="en-GB"/>
                  <w:rPrChange w:id="13690" w:author="Rapporteur" w:date="2018-01-30T10:36:00Z">
                    <w:rPr>
                      <w:lang w:eastAsia="en-GB"/>
                    </w:rPr>
                  </w:rPrChange>
                </w:rPr>
                <w:t>C</w:t>
              </w:r>
            </w:ins>
            <w:r w:rsidRPr="00321CE0">
              <w:rPr>
                <w:i/>
                <w:highlight w:val="cyan"/>
                <w:lang w:eastAsia="en-GB"/>
                <w:rPrChange w:id="13691" w:author="Rapporteur" w:date="2018-01-30T10:36:00Z">
                  <w:rPr>
                    <w:lang w:eastAsia="en-GB"/>
                  </w:rPr>
                </w:rPrChange>
              </w:rPr>
              <w:t>hannel</w:t>
            </w:r>
            <w:del w:id="13692" w:author="Rapporteur" w:date="2018-01-30T10:34:00Z">
              <w:r w:rsidRPr="00321CE0">
                <w:rPr>
                  <w:i/>
                  <w:highlight w:val="cyan"/>
                  <w:lang w:eastAsia="en-GB"/>
                  <w:rPrChange w:id="13693" w:author="Rapporteur" w:date="2018-01-30T10:36:00Z">
                    <w:rPr>
                      <w:lang w:eastAsia="en-GB"/>
                    </w:rPr>
                  </w:rPrChange>
                </w:rPr>
                <w:delText xml:space="preserve"> c</w:delText>
              </w:r>
            </w:del>
            <w:ins w:id="13694" w:author="Rapporteur" w:date="2018-01-30T10:34:00Z">
              <w:r w:rsidRPr="00321CE0">
                <w:rPr>
                  <w:i/>
                  <w:highlight w:val="cyan"/>
                  <w:lang w:eastAsia="en-GB"/>
                  <w:rPrChange w:id="13695" w:author="Rapporteur" w:date="2018-01-30T10:36:00Z">
                    <w:rPr>
                      <w:lang w:eastAsia="en-GB"/>
                    </w:rPr>
                  </w:rPrChange>
                </w:rPr>
                <w:t>C</w:t>
              </w:r>
            </w:ins>
            <w:r w:rsidRPr="00321CE0">
              <w:rPr>
                <w:i/>
                <w:highlight w:val="cyan"/>
                <w:lang w:eastAsia="en-GB"/>
                <w:rPrChange w:id="13696" w:author="Rapporteur" w:date="2018-01-30T10:36:00Z">
                  <w:rPr>
                    <w:lang w:eastAsia="en-GB"/>
                  </w:rPr>
                </w:rPrChange>
              </w:rPr>
              <w:t>onfig</w:t>
            </w:r>
            <w:del w:id="13697" w:author="Rapporteur" w:date="2018-01-30T10:34:00Z">
              <w:r w:rsidRPr="00321CE0">
                <w:rPr>
                  <w:i/>
                  <w:highlight w:val="cyan"/>
                  <w:lang w:eastAsia="en-GB"/>
                  <w:rPrChange w:id="13698" w:author="Rapporteur" w:date="2018-01-30T10:36:00Z">
                    <w:rPr>
                      <w:lang w:eastAsia="en-GB"/>
                    </w:rPr>
                  </w:rPrChange>
                </w:rPr>
                <w:delText>uration</w:delText>
              </w:r>
            </w:del>
          </w:p>
        </w:tc>
        <w:tc>
          <w:tcPr>
            <w:tcW w:w="1418" w:type="dxa"/>
          </w:tcPr>
          <w:p w14:paraId="6577065D" w14:textId="77777777" w:rsidR="005B176B" w:rsidRPr="00EE645B" w:rsidRDefault="005B176B" w:rsidP="00F62519">
            <w:pPr>
              <w:pStyle w:val="TAL"/>
              <w:rPr>
                <w:highlight w:val="cyan"/>
                <w:lang w:eastAsia="en-GB"/>
              </w:rPr>
            </w:pPr>
          </w:p>
        </w:tc>
        <w:tc>
          <w:tcPr>
            <w:tcW w:w="2503" w:type="dxa"/>
          </w:tcPr>
          <w:p w14:paraId="223BFCDF" w14:textId="77777777" w:rsidR="005B176B" w:rsidRPr="00EE645B" w:rsidRDefault="005B176B" w:rsidP="00F62519">
            <w:pPr>
              <w:pStyle w:val="TAL"/>
              <w:rPr>
                <w:highlight w:val="cyan"/>
                <w:lang w:eastAsia="en-GB"/>
              </w:rPr>
            </w:pPr>
          </w:p>
        </w:tc>
        <w:tc>
          <w:tcPr>
            <w:tcW w:w="757" w:type="dxa"/>
          </w:tcPr>
          <w:p w14:paraId="7260BDBE" w14:textId="77777777" w:rsidR="005B176B" w:rsidRPr="00EE645B" w:rsidRDefault="005B176B" w:rsidP="00F62519">
            <w:pPr>
              <w:pStyle w:val="TAL"/>
              <w:rPr>
                <w:highlight w:val="cyan"/>
                <w:lang w:eastAsia="en-GB"/>
              </w:rPr>
            </w:pPr>
          </w:p>
        </w:tc>
      </w:tr>
      <w:tr w:rsidR="005B176B" w:rsidRPr="00EE645B" w14:paraId="272FFD85" w14:textId="77777777" w:rsidTr="00D241B1">
        <w:tc>
          <w:tcPr>
            <w:tcW w:w="3260" w:type="dxa"/>
          </w:tcPr>
          <w:p w14:paraId="5A8BFFFE" w14:textId="77777777" w:rsidR="005B176B" w:rsidRPr="00EE645B" w:rsidRDefault="00031180" w:rsidP="00F62519">
            <w:pPr>
              <w:pStyle w:val="TAL"/>
              <w:rPr>
                <w:i/>
                <w:highlight w:val="cyan"/>
                <w:lang w:eastAsia="en-GB"/>
              </w:rPr>
            </w:pPr>
            <w:ins w:id="13699"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7E89C06"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41B66979"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F911E4" w14:textId="77777777" w:rsidR="005B176B" w:rsidRPr="00EE645B" w:rsidRDefault="005B176B" w:rsidP="00F62519">
            <w:pPr>
              <w:pStyle w:val="TAL"/>
              <w:rPr>
                <w:highlight w:val="cyan"/>
                <w:lang w:eastAsia="en-GB"/>
              </w:rPr>
            </w:pPr>
          </w:p>
        </w:tc>
      </w:tr>
      <w:tr w:rsidR="005B176B" w:rsidRPr="00EE645B" w14:paraId="4EEE0752" w14:textId="77777777" w:rsidTr="00D241B1">
        <w:tc>
          <w:tcPr>
            <w:tcW w:w="3260" w:type="dxa"/>
          </w:tcPr>
          <w:p w14:paraId="771D98CD" w14:textId="77777777" w:rsidR="005B176B" w:rsidRPr="00EE645B" w:rsidRDefault="00031180" w:rsidP="00F62519">
            <w:pPr>
              <w:pStyle w:val="TAL"/>
              <w:rPr>
                <w:i/>
                <w:highlight w:val="cyan"/>
                <w:lang w:eastAsia="en-GB"/>
              </w:rPr>
            </w:pPr>
            <w:ins w:id="13700"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457BE73C"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D62BEE4" w14:textId="77777777" w:rsidR="005B176B" w:rsidRPr="00EE645B" w:rsidRDefault="005B176B" w:rsidP="00F62519">
            <w:pPr>
              <w:pStyle w:val="TAL"/>
              <w:rPr>
                <w:highlight w:val="cyan"/>
                <w:lang w:eastAsia="en-GB"/>
              </w:rPr>
            </w:pPr>
          </w:p>
        </w:tc>
        <w:tc>
          <w:tcPr>
            <w:tcW w:w="757" w:type="dxa"/>
          </w:tcPr>
          <w:p w14:paraId="1041FF5B" w14:textId="77777777" w:rsidR="005B176B" w:rsidRPr="00EE645B" w:rsidRDefault="005B176B" w:rsidP="00F62519">
            <w:pPr>
              <w:pStyle w:val="TAL"/>
              <w:rPr>
                <w:highlight w:val="cyan"/>
                <w:lang w:eastAsia="en-GB"/>
              </w:rPr>
            </w:pPr>
          </w:p>
        </w:tc>
      </w:tr>
      <w:tr w:rsidR="005B176B" w:rsidRPr="00EE645B" w14:paraId="208AABA0" w14:textId="77777777" w:rsidTr="00D241B1">
        <w:tc>
          <w:tcPr>
            <w:tcW w:w="3260" w:type="dxa"/>
          </w:tcPr>
          <w:p w14:paraId="1C9BB6A6" w14:textId="77777777" w:rsidR="005B176B" w:rsidRPr="00EE645B" w:rsidRDefault="00031180" w:rsidP="00F62519">
            <w:pPr>
              <w:pStyle w:val="TAL"/>
              <w:rPr>
                <w:i/>
                <w:highlight w:val="cyan"/>
                <w:lang w:eastAsia="en-GB"/>
              </w:rPr>
            </w:pPr>
            <w:ins w:id="13701"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1CBABA53"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428AC896" w14:textId="77777777" w:rsidR="005B176B" w:rsidRPr="00EE645B" w:rsidRDefault="005B176B" w:rsidP="00F62519">
            <w:pPr>
              <w:pStyle w:val="TAL"/>
              <w:rPr>
                <w:highlight w:val="cyan"/>
                <w:lang w:eastAsia="en-GB"/>
              </w:rPr>
            </w:pPr>
          </w:p>
        </w:tc>
        <w:tc>
          <w:tcPr>
            <w:tcW w:w="757" w:type="dxa"/>
          </w:tcPr>
          <w:p w14:paraId="613DF270" w14:textId="77777777" w:rsidR="005B176B" w:rsidRPr="00EE645B" w:rsidRDefault="005B176B" w:rsidP="00F62519">
            <w:pPr>
              <w:pStyle w:val="TAL"/>
              <w:rPr>
                <w:highlight w:val="cyan"/>
                <w:lang w:eastAsia="en-GB"/>
              </w:rPr>
            </w:pPr>
          </w:p>
        </w:tc>
      </w:tr>
      <w:tr w:rsidR="00532F41" w:rsidRPr="00EE645B" w14:paraId="68CE2074" w14:textId="77777777" w:rsidTr="00D241B1">
        <w:trPr>
          <w:ins w:id="13702" w:author="C035" w:date="2018-01-30T10:19:00Z"/>
        </w:trPr>
        <w:tc>
          <w:tcPr>
            <w:tcW w:w="3260" w:type="dxa"/>
          </w:tcPr>
          <w:p w14:paraId="02E6D30C" w14:textId="77777777" w:rsidR="00532F41" w:rsidRPr="00EE645B" w:rsidRDefault="00031180" w:rsidP="00532F41">
            <w:pPr>
              <w:pStyle w:val="TAL"/>
              <w:rPr>
                <w:ins w:id="13703" w:author="C035" w:date="2018-01-30T10:19:00Z"/>
                <w:i/>
                <w:highlight w:val="cyan"/>
                <w:lang w:eastAsia="en-GB"/>
              </w:rPr>
            </w:pPr>
            <w:ins w:id="13704" w:author="Rapporteur" w:date="2018-01-30T10:35:00Z">
              <w:r w:rsidRPr="00EE645B">
                <w:rPr>
                  <w:i/>
                  <w:highlight w:val="cyan"/>
                  <w:lang w:eastAsia="en-GB"/>
                </w:rPr>
                <w:t>&gt;</w:t>
              </w:r>
            </w:ins>
            <w:ins w:id="13705" w:author="C035" w:date="2018-01-30T10:19:00Z">
              <w:r w:rsidR="00532F41" w:rsidRPr="00EE645B">
                <w:rPr>
                  <w:i/>
                  <w:highlight w:val="cyan"/>
                  <w:lang w:eastAsia="en-GB"/>
                </w:rPr>
                <w:t>allowedSubCarrierSpacing</w:t>
              </w:r>
            </w:ins>
          </w:p>
        </w:tc>
        <w:tc>
          <w:tcPr>
            <w:tcW w:w="1418" w:type="dxa"/>
          </w:tcPr>
          <w:p w14:paraId="6C3B367E" w14:textId="77777777" w:rsidR="00532F41" w:rsidRPr="00EE645B" w:rsidRDefault="00532F41" w:rsidP="00532F41">
            <w:pPr>
              <w:pStyle w:val="TAL"/>
              <w:rPr>
                <w:ins w:id="13706" w:author="C035" w:date="2018-01-30T10:19:00Z"/>
                <w:highlight w:val="cyan"/>
                <w:lang w:eastAsia="en-GB"/>
              </w:rPr>
            </w:pPr>
            <w:ins w:id="13707" w:author="C035" w:date="2018-01-30T10:19:00Z">
              <w:r w:rsidRPr="00EE645B">
                <w:rPr>
                  <w:highlight w:val="cyan"/>
                  <w:lang w:eastAsia="en-GB"/>
                </w:rPr>
                <w:t>FFS</w:t>
              </w:r>
            </w:ins>
          </w:p>
        </w:tc>
        <w:tc>
          <w:tcPr>
            <w:tcW w:w="2503" w:type="dxa"/>
          </w:tcPr>
          <w:p w14:paraId="36A67663" w14:textId="77777777" w:rsidR="00532F41" w:rsidRPr="00EE645B" w:rsidRDefault="00532F41" w:rsidP="00532F41">
            <w:pPr>
              <w:pStyle w:val="TAL"/>
              <w:rPr>
                <w:ins w:id="13708" w:author="C035" w:date="2018-01-30T10:19:00Z"/>
                <w:highlight w:val="cyan"/>
                <w:lang w:eastAsia="en-GB"/>
              </w:rPr>
            </w:pPr>
          </w:p>
        </w:tc>
        <w:tc>
          <w:tcPr>
            <w:tcW w:w="757" w:type="dxa"/>
          </w:tcPr>
          <w:p w14:paraId="2B18930D" w14:textId="77777777" w:rsidR="00532F41" w:rsidRPr="00EE645B" w:rsidRDefault="00532F41" w:rsidP="00532F41">
            <w:pPr>
              <w:pStyle w:val="TAL"/>
              <w:rPr>
                <w:ins w:id="13709" w:author="C035" w:date="2018-01-30T10:19:00Z"/>
                <w:highlight w:val="cyan"/>
                <w:lang w:eastAsia="en-GB"/>
              </w:rPr>
            </w:pPr>
          </w:p>
        </w:tc>
      </w:tr>
      <w:tr w:rsidR="00532F41" w:rsidRPr="00EE645B" w14:paraId="5022CC2D" w14:textId="77777777" w:rsidTr="00D241B1">
        <w:trPr>
          <w:ins w:id="13710" w:author="C035" w:date="2018-01-30T10:19:00Z"/>
        </w:trPr>
        <w:tc>
          <w:tcPr>
            <w:tcW w:w="3260" w:type="dxa"/>
          </w:tcPr>
          <w:p w14:paraId="46BFEDF6" w14:textId="77777777" w:rsidR="00532F41" w:rsidRPr="00EE645B" w:rsidRDefault="00031180" w:rsidP="00532F41">
            <w:pPr>
              <w:pStyle w:val="TAL"/>
              <w:rPr>
                <w:ins w:id="13711" w:author="C035" w:date="2018-01-30T10:19:00Z"/>
                <w:i/>
                <w:highlight w:val="cyan"/>
                <w:lang w:eastAsia="en-GB"/>
              </w:rPr>
            </w:pPr>
            <w:ins w:id="13712" w:author="Rapporteur" w:date="2018-01-30T10:35:00Z">
              <w:r w:rsidRPr="00EE645B">
                <w:rPr>
                  <w:i/>
                  <w:highlight w:val="cyan"/>
                  <w:lang w:eastAsia="en-GB"/>
                </w:rPr>
                <w:t>&gt;</w:t>
              </w:r>
            </w:ins>
            <w:ins w:id="13713" w:author="C035" w:date="2018-01-30T10:19:00Z">
              <w:r w:rsidR="00532F41" w:rsidRPr="00EE645B">
                <w:rPr>
                  <w:i/>
                  <w:highlight w:val="cyan"/>
                  <w:lang w:eastAsia="en-GB"/>
                </w:rPr>
                <w:t>allowedTiming</w:t>
              </w:r>
            </w:ins>
          </w:p>
        </w:tc>
        <w:tc>
          <w:tcPr>
            <w:tcW w:w="1418" w:type="dxa"/>
          </w:tcPr>
          <w:p w14:paraId="4C18DED1" w14:textId="77777777" w:rsidR="00532F41" w:rsidRPr="00EE645B" w:rsidRDefault="00532F41" w:rsidP="00532F41">
            <w:pPr>
              <w:pStyle w:val="TAL"/>
              <w:rPr>
                <w:ins w:id="13714" w:author="C035" w:date="2018-01-30T10:19:00Z"/>
                <w:highlight w:val="cyan"/>
                <w:lang w:eastAsia="en-GB"/>
              </w:rPr>
            </w:pPr>
            <w:ins w:id="13715" w:author="C035" w:date="2018-01-30T10:19:00Z">
              <w:r w:rsidRPr="00EE645B">
                <w:rPr>
                  <w:highlight w:val="cyan"/>
                  <w:lang w:eastAsia="en-GB"/>
                </w:rPr>
                <w:t>FFS</w:t>
              </w:r>
            </w:ins>
          </w:p>
        </w:tc>
        <w:tc>
          <w:tcPr>
            <w:tcW w:w="2503" w:type="dxa"/>
          </w:tcPr>
          <w:p w14:paraId="7128D9B4" w14:textId="77777777" w:rsidR="00532F41" w:rsidRPr="00EE645B" w:rsidRDefault="00532F41" w:rsidP="00532F41">
            <w:pPr>
              <w:pStyle w:val="TAL"/>
              <w:rPr>
                <w:ins w:id="13716" w:author="C035" w:date="2018-01-30T10:19:00Z"/>
                <w:highlight w:val="cyan"/>
                <w:lang w:eastAsia="en-GB"/>
              </w:rPr>
            </w:pPr>
          </w:p>
        </w:tc>
        <w:tc>
          <w:tcPr>
            <w:tcW w:w="757" w:type="dxa"/>
          </w:tcPr>
          <w:p w14:paraId="4734D02B" w14:textId="77777777" w:rsidR="00532F41" w:rsidRPr="00EE645B" w:rsidRDefault="00532F41" w:rsidP="00532F41">
            <w:pPr>
              <w:pStyle w:val="TAL"/>
              <w:rPr>
                <w:ins w:id="13717" w:author="C035" w:date="2018-01-30T10:19:00Z"/>
                <w:highlight w:val="cyan"/>
                <w:lang w:eastAsia="en-GB"/>
              </w:rPr>
            </w:pPr>
          </w:p>
        </w:tc>
      </w:tr>
      <w:tr w:rsidR="005B176B" w:rsidRPr="00EE645B" w14:paraId="15827869" w14:textId="77777777" w:rsidTr="00D241B1">
        <w:tc>
          <w:tcPr>
            <w:tcW w:w="3260" w:type="dxa"/>
          </w:tcPr>
          <w:p w14:paraId="61FFA9EB" w14:textId="77777777" w:rsidR="005B176B" w:rsidRPr="00EE645B" w:rsidRDefault="00031180" w:rsidP="00F62519">
            <w:pPr>
              <w:pStyle w:val="TAL"/>
              <w:rPr>
                <w:i/>
                <w:highlight w:val="cyan"/>
                <w:lang w:eastAsia="en-GB"/>
              </w:rPr>
            </w:pPr>
            <w:ins w:id="13718"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282698D4"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6BC1CB8A" w14:textId="77777777" w:rsidR="005B176B" w:rsidRPr="00EE645B" w:rsidRDefault="005B176B" w:rsidP="00F62519">
            <w:pPr>
              <w:pStyle w:val="TAL"/>
              <w:rPr>
                <w:highlight w:val="cyan"/>
                <w:lang w:eastAsia="en-GB"/>
              </w:rPr>
            </w:pPr>
          </w:p>
        </w:tc>
        <w:tc>
          <w:tcPr>
            <w:tcW w:w="757" w:type="dxa"/>
          </w:tcPr>
          <w:p w14:paraId="04AA54C3" w14:textId="77777777" w:rsidR="005B176B" w:rsidRPr="00EE645B" w:rsidRDefault="005B176B" w:rsidP="00F62519">
            <w:pPr>
              <w:pStyle w:val="TAL"/>
              <w:rPr>
                <w:highlight w:val="cyan"/>
                <w:lang w:eastAsia="en-GB"/>
              </w:rPr>
            </w:pPr>
          </w:p>
        </w:tc>
      </w:tr>
      <w:tr w:rsidR="00031180" w:rsidRPr="00EE645B" w14:paraId="04CBA5F8" w14:textId="77777777" w:rsidTr="00D241B1">
        <w:tc>
          <w:tcPr>
            <w:tcW w:w="3260" w:type="dxa"/>
          </w:tcPr>
          <w:p w14:paraId="49521721" w14:textId="77777777" w:rsidR="00031180" w:rsidRPr="00EE645B" w:rsidRDefault="00031180" w:rsidP="00031180">
            <w:pPr>
              <w:pStyle w:val="TAL"/>
              <w:rPr>
                <w:i/>
                <w:highlight w:val="cyan"/>
                <w:lang w:eastAsia="en-GB"/>
              </w:rPr>
            </w:pPr>
            <w:bookmarkStart w:id="13719" w:name="_Hlk505071352"/>
            <w:ins w:id="13720" w:author="Rapporteur" w:date="2018-01-30T10:35:00Z">
              <w:r w:rsidRPr="00EE645B">
                <w:rPr>
                  <w:rFonts w:cs="Arial"/>
                  <w:i/>
                  <w:noProof/>
                  <w:szCs w:val="16"/>
                  <w:highlight w:val="cyan"/>
                </w:rPr>
                <w:t>&gt;</w:t>
              </w:r>
            </w:ins>
            <w:ins w:id="13721" w:author="" w:date="2018-01-30T07:23:00Z">
              <w:r w:rsidRPr="00EE645B">
                <w:rPr>
                  <w:rFonts w:cs="Arial"/>
                  <w:i/>
                  <w:noProof/>
                  <w:szCs w:val="16"/>
                  <w:highlight w:val="cyan"/>
                </w:rPr>
                <w:t>logicalChannelSR-Delay</w:t>
              </w:r>
            </w:ins>
            <w:ins w:id="13722" w:author="C035" w:date="2018-01-30T10:22:00Z">
              <w:r w:rsidRPr="00EE645B">
                <w:rPr>
                  <w:rFonts w:cs="Arial"/>
                  <w:i/>
                  <w:noProof/>
                  <w:szCs w:val="16"/>
                  <w:highlight w:val="cyan"/>
                </w:rPr>
                <w:t>TimerApplied</w:t>
              </w:r>
            </w:ins>
          </w:p>
        </w:tc>
        <w:tc>
          <w:tcPr>
            <w:tcW w:w="1418" w:type="dxa"/>
          </w:tcPr>
          <w:p w14:paraId="6D4E35A9" w14:textId="77777777" w:rsidR="00031180" w:rsidRPr="00EE645B" w:rsidRDefault="00031180" w:rsidP="00031180">
            <w:pPr>
              <w:pStyle w:val="TAL"/>
              <w:rPr>
                <w:highlight w:val="cyan"/>
                <w:lang w:eastAsia="en-GB"/>
              </w:rPr>
            </w:pPr>
            <w:ins w:id="13723" w:author="C035" w:date="2018-01-30T10:19:00Z">
              <w:r w:rsidRPr="00EE645B">
                <w:rPr>
                  <w:highlight w:val="cyan"/>
                  <w:lang w:eastAsia="en-GB"/>
                </w:rPr>
                <w:t>FFS</w:t>
              </w:r>
            </w:ins>
          </w:p>
        </w:tc>
        <w:tc>
          <w:tcPr>
            <w:tcW w:w="2503" w:type="dxa"/>
          </w:tcPr>
          <w:p w14:paraId="6C6D8B14" w14:textId="77777777" w:rsidR="00031180" w:rsidRPr="00EE645B" w:rsidRDefault="00031180" w:rsidP="00031180">
            <w:pPr>
              <w:pStyle w:val="TAL"/>
              <w:rPr>
                <w:highlight w:val="cyan"/>
                <w:lang w:eastAsia="en-GB"/>
              </w:rPr>
            </w:pPr>
          </w:p>
        </w:tc>
        <w:tc>
          <w:tcPr>
            <w:tcW w:w="757" w:type="dxa"/>
          </w:tcPr>
          <w:p w14:paraId="417D73AE" w14:textId="77777777" w:rsidR="00031180" w:rsidRPr="00EE645B" w:rsidRDefault="00031180" w:rsidP="00031180">
            <w:pPr>
              <w:pStyle w:val="TAL"/>
              <w:rPr>
                <w:highlight w:val="cyan"/>
                <w:lang w:eastAsia="en-GB"/>
              </w:rPr>
            </w:pPr>
          </w:p>
        </w:tc>
      </w:tr>
      <w:bookmarkEnd w:id="13719"/>
      <w:tr w:rsidR="00031180" w:rsidRPr="00EE645B" w:rsidDel="00532F41" w14:paraId="68E80EA0" w14:textId="77777777" w:rsidTr="00D241B1">
        <w:trPr>
          <w:del w:id="13724" w:author="C035" w:date="2018-01-30T10:21:00Z"/>
        </w:trPr>
        <w:tc>
          <w:tcPr>
            <w:tcW w:w="3260" w:type="dxa"/>
          </w:tcPr>
          <w:p w14:paraId="13AAC0B6" w14:textId="77777777" w:rsidR="00031180" w:rsidRPr="00EE645B" w:rsidDel="00532F41" w:rsidRDefault="00031180" w:rsidP="00031180">
            <w:pPr>
              <w:pStyle w:val="TAL"/>
              <w:rPr>
                <w:del w:id="13725" w:author="C035" w:date="2018-01-30T10:21:00Z"/>
                <w:rFonts w:cs="Arial"/>
                <w:i/>
                <w:noProof/>
                <w:szCs w:val="16"/>
                <w:highlight w:val="cyan"/>
              </w:rPr>
            </w:pPr>
            <w:del w:id="13726" w:author="C035" w:date="2018-01-30T10:21:00Z">
              <w:r w:rsidRPr="00EE645B" w:rsidDel="00532F41">
                <w:rPr>
                  <w:rFonts w:cs="Arial"/>
                  <w:i/>
                  <w:noProof/>
                  <w:szCs w:val="16"/>
                  <w:highlight w:val="cyan"/>
                </w:rPr>
                <w:delText>logicalChannelSR-Prohibit</w:delText>
              </w:r>
            </w:del>
          </w:p>
        </w:tc>
        <w:tc>
          <w:tcPr>
            <w:tcW w:w="1418" w:type="dxa"/>
          </w:tcPr>
          <w:p w14:paraId="18AFC0A4" w14:textId="77777777" w:rsidR="00031180" w:rsidRPr="00EE645B" w:rsidDel="00532F41" w:rsidRDefault="00031180" w:rsidP="00031180">
            <w:pPr>
              <w:pStyle w:val="TAL"/>
              <w:rPr>
                <w:del w:id="13727" w:author="C035" w:date="2018-01-30T10:21:00Z"/>
                <w:highlight w:val="cyan"/>
                <w:lang w:eastAsia="en-GB"/>
              </w:rPr>
            </w:pPr>
            <w:del w:id="13728" w:author="C035" w:date="2018-01-30T10:21:00Z">
              <w:r w:rsidRPr="00EE645B" w:rsidDel="00532F41">
                <w:rPr>
                  <w:highlight w:val="cyan"/>
                  <w:lang w:eastAsia="en-GB"/>
                </w:rPr>
                <w:delText>N/A</w:delText>
              </w:r>
            </w:del>
          </w:p>
        </w:tc>
        <w:tc>
          <w:tcPr>
            <w:tcW w:w="2503" w:type="dxa"/>
          </w:tcPr>
          <w:p w14:paraId="297E01BC" w14:textId="77777777" w:rsidR="00031180" w:rsidRPr="00EE645B" w:rsidDel="00532F41" w:rsidRDefault="00031180" w:rsidP="00031180">
            <w:pPr>
              <w:pStyle w:val="TAL"/>
              <w:rPr>
                <w:del w:id="13729" w:author="C035" w:date="2018-01-30T10:21:00Z"/>
                <w:highlight w:val="cyan"/>
                <w:lang w:eastAsia="en-GB"/>
              </w:rPr>
            </w:pPr>
          </w:p>
        </w:tc>
        <w:tc>
          <w:tcPr>
            <w:tcW w:w="757" w:type="dxa"/>
          </w:tcPr>
          <w:p w14:paraId="62155EF0" w14:textId="77777777" w:rsidR="00031180" w:rsidRPr="00EE645B" w:rsidDel="00532F41" w:rsidRDefault="00031180" w:rsidP="00031180">
            <w:pPr>
              <w:pStyle w:val="TAL"/>
              <w:rPr>
                <w:del w:id="13730" w:author="C035" w:date="2018-01-30T10:21:00Z"/>
                <w:highlight w:val="cyan"/>
                <w:lang w:eastAsia="en-GB"/>
              </w:rPr>
            </w:pPr>
          </w:p>
        </w:tc>
      </w:tr>
    </w:tbl>
    <w:p w14:paraId="2986107B" w14:textId="77777777" w:rsidR="005B176B" w:rsidRPr="00EE645B" w:rsidRDefault="005B176B" w:rsidP="00163435">
      <w:pPr>
        <w:rPr>
          <w:highlight w:val="cyan"/>
          <w:lang w:eastAsia="ko-KR"/>
        </w:rPr>
      </w:pPr>
    </w:p>
    <w:p w14:paraId="1732F7EE" w14:textId="77777777" w:rsidR="005B176B" w:rsidRPr="00EE645B" w:rsidDel="0069129A" w:rsidRDefault="005B176B" w:rsidP="005B176B">
      <w:pPr>
        <w:pStyle w:val="Heading3"/>
        <w:overflowPunct w:val="0"/>
        <w:autoSpaceDE w:val="0"/>
        <w:autoSpaceDN w:val="0"/>
        <w:adjustRightInd w:val="0"/>
        <w:textAlignment w:val="baseline"/>
        <w:rPr>
          <w:del w:id="13731" w:author="" w:date="2018-01-30T07:30:00Z"/>
          <w:highlight w:val="cyan"/>
        </w:rPr>
      </w:pPr>
      <w:bookmarkStart w:id="13732" w:name="_Toc487673897"/>
      <w:bookmarkStart w:id="13733" w:name="_Toc500942792"/>
      <w:del w:id="13734"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732"/>
        <w:bookmarkEnd w:id="13733"/>
      </w:del>
    </w:p>
    <w:p w14:paraId="195E369C" w14:textId="77777777" w:rsidR="005B176B" w:rsidRPr="00EE645B" w:rsidDel="0069129A" w:rsidRDefault="005B176B" w:rsidP="005B176B">
      <w:pPr>
        <w:pStyle w:val="Heading4"/>
        <w:overflowPunct w:val="0"/>
        <w:autoSpaceDE w:val="0"/>
        <w:autoSpaceDN w:val="0"/>
        <w:adjustRightInd w:val="0"/>
        <w:textAlignment w:val="baseline"/>
        <w:rPr>
          <w:del w:id="13735" w:author="" w:date="2018-01-30T07:30:00Z"/>
          <w:highlight w:val="cyan"/>
        </w:rPr>
      </w:pPr>
      <w:bookmarkStart w:id="13736" w:name="_Toc487673898"/>
      <w:bookmarkStart w:id="13737" w:name="_Toc500942793"/>
      <w:del w:id="13738"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736"/>
        <w:r w:rsidRPr="00EE645B" w:rsidDel="0069129A">
          <w:rPr>
            <w:highlight w:val="cyan"/>
          </w:rPr>
          <w:delText>/SRB1S</w:delText>
        </w:r>
        <w:bookmarkEnd w:id="13737"/>
      </w:del>
    </w:p>
    <w:p w14:paraId="4E61CDA5" w14:textId="77777777" w:rsidR="005B176B" w:rsidRPr="00EE645B" w:rsidDel="0069129A" w:rsidRDefault="005B176B" w:rsidP="00163435">
      <w:pPr>
        <w:rPr>
          <w:del w:id="13739" w:author="" w:date="2018-01-30T07:30:00Z"/>
          <w:rStyle w:val="PageNumber"/>
          <w:highlight w:val="cyan"/>
        </w:rPr>
      </w:pPr>
      <w:del w:id="13740" w:author="" w:date="2018-01-30T07:30:00Z">
        <w:r w:rsidRPr="00EE645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330FB4D9" w14:textId="77777777" w:rsidTr="00D241B1">
        <w:trPr>
          <w:tblHeader/>
          <w:del w:id="137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91B1E04" w14:textId="77777777" w:rsidR="005B176B" w:rsidRPr="00EE645B" w:rsidDel="0069129A" w:rsidRDefault="005B176B" w:rsidP="0089794D">
            <w:pPr>
              <w:pStyle w:val="TAH"/>
              <w:keepNext w:val="0"/>
              <w:keepLines w:val="0"/>
              <w:rPr>
                <w:del w:id="13742" w:author="" w:date="2018-01-30T07:30:00Z"/>
                <w:highlight w:val="cyan"/>
                <w:lang w:eastAsia="en-GB"/>
              </w:rPr>
            </w:pPr>
            <w:del w:id="13743" w:author="" w:date="2018-01-30T07:30:00Z">
              <w:r w:rsidRPr="00EE645B"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405B4895" w14:textId="77777777" w:rsidR="005B176B" w:rsidRPr="00EE645B" w:rsidDel="0069129A" w:rsidRDefault="005B176B" w:rsidP="0089794D">
            <w:pPr>
              <w:pStyle w:val="TAH"/>
              <w:keepNext w:val="0"/>
              <w:keepLines w:val="0"/>
              <w:rPr>
                <w:del w:id="13744" w:author="" w:date="2018-01-30T07:30:00Z"/>
                <w:highlight w:val="cyan"/>
                <w:lang w:eastAsia="en-GB"/>
              </w:rPr>
            </w:pPr>
            <w:del w:id="13745"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8FC60C3" w14:textId="77777777" w:rsidR="005B176B" w:rsidRPr="00EE645B" w:rsidDel="0069129A" w:rsidRDefault="005B176B" w:rsidP="0089794D">
            <w:pPr>
              <w:pStyle w:val="TAH"/>
              <w:keepNext w:val="0"/>
              <w:keepLines w:val="0"/>
              <w:rPr>
                <w:del w:id="13746" w:author="" w:date="2018-01-30T07:30:00Z"/>
                <w:highlight w:val="cyan"/>
                <w:lang w:eastAsia="en-GB"/>
              </w:rPr>
            </w:pPr>
            <w:del w:id="13747"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518CA24" w14:textId="77777777" w:rsidR="005B176B" w:rsidRPr="00EE645B" w:rsidDel="0069129A" w:rsidRDefault="005B176B" w:rsidP="0089794D">
            <w:pPr>
              <w:pStyle w:val="TAH"/>
              <w:keepNext w:val="0"/>
              <w:keepLines w:val="0"/>
              <w:rPr>
                <w:del w:id="13748" w:author="" w:date="2018-01-30T07:30:00Z"/>
                <w:highlight w:val="cyan"/>
                <w:lang w:eastAsia="en-GB"/>
              </w:rPr>
            </w:pPr>
            <w:del w:id="13749" w:author="" w:date="2018-01-30T07:30:00Z">
              <w:r w:rsidRPr="00EE645B" w:rsidDel="0069129A">
                <w:rPr>
                  <w:highlight w:val="cyan"/>
                  <w:lang w:eastAsia="en-GB"/>
                </w:rPr>
                <w:delText>Ver</w:delText>
              </w:r>
            </w:del>
          </w:p>
        </w:tc>
      </w:tr>
      <w:tr w:rsidR="005B176B" w:rsidRPr="00EE645B" w:rsidDel="0069129A" w14:paraId="50427191" w14:textId="77777777" w:rsidTr="00D241B1">
        <w:trPr>
          <w:del w:id="137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C99C6A4" w14:textId="77777777" w:rsidR="005B176B" w:rsidRPr="00EE645B" w:rsidDel="0069129A" w:rsidRDefault="005B176B" w:rsidP="00F62519">
            <w:pPr>
              <w:pStyle w:val="TAL"/>
              <w:rPr>
                <w:del w:id="13751" w:author="" w:date="2018-01-30T07:30:00Z"/>
                <w:highlight w:val="cyan"/>
                <w:lang w:eastAsia="en-GB"/>
              </w:rPr>
            </w:pPr>
            <w:del w:id="13752"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32666B4E" w14:textId="77777777" w:rsidR="005B176B" w:rsidRPr="00EE645B" w:rsidDel="0069129A" w:rsidRDefault="005B176B" w:rsidP="00F62519">
            <w:pPr>
              <w:pStyle w:val="TAL"/>
              <w:rPr>
                <w:del w:id="1375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E2F4E34" w14:textId="77777777" w:rsidR="005B176B" w:rsidRPr="00EE645B" w:rsidDel="0069129A" w:rsidRDefault="005B176B" w:rsidP="00F62519">
            <w:pPr>
              <w:pStyle w:val="TAL"/>
              <w:rPr>
                <w:del w:id="137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7D7E394" w14:textId="77777777" w:rsidR="005B176B" w:rsidRPr="00EE645B" w:rsidDel="0069129A" w:rsidRDefault="005B176B" w:rsidP="00F62519">
            <w:pPr>
              <w:pStyle w:val="TAL"/>
              <w:rPr>
                <w:del w:id="13755" w:author="" w:date="2018-01-30T07:30:00Z"/>
                <w:highlight w:val="cyan"/>
                <w:lang w:eastAsia="en-GB"/>
              </w:rPr>
            </w:pPr>
          </w:p>
        </w:tc>
      </w:tr>
      <w:tr w:rsidR="005B176B" w:rsidRPr="00EE645B" w:rsidDel="0069129A" w14:paraId="32C34486" w14:textId="77777777" w:rsidTr="00D241B1">
        <w:trPr>
          <w:del w:id="137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00BA87C" w14:textId="77777777" w:rsidR="005B176B" w:rsidRPr="00EE645B" w:rsidDel="0069129A" w:rsidRDefault="005B176B" w:rsidP="00F62519">
            <w:pPr>
              <w:pStyle w:val="TAL"/>
              <w:rPr>
                <w:del w:id="13757" w:author="" w:date="2018-01-30T07:30:00Z"/>
                <w:i/>
                <w:highlight w:val="cyan"/>
                <w:lang w:eastAsia="en-GB"/>
              </w:rPr>
            </w:pPr>
            <w:del w:id="13758"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4B6A98" w14:textId="77777777" w:rsidR="005B176B" w:rsidRPr="00EE645B" w:rsidDel="0069129A" w:rsidRDefault="005B176B" w:rsidP="00F62519">
            <w:pPr>
              <w:pStyle w:val="TAL"/>
              <w:rPr>
                <w:del w:id="13759" w:author="" w:date="2018-01-30T07:30:00Z"/>
                <w:highlight w:val="cyan"/>
                <w:lang w:eastAsia="en-GB"/>
              </w:rPr>
            </w:pPr>
            <w:del w:id="13760"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A454959" w14:textId="77777777" w:rsidR="005B176B" w:rsidRPr="00EE645B" w:rsidDel="0069129A" w:rsidRDefault="005B176B" w:rsidP="00F62519">
            <w:pPr>
              <w:pStyle w:val="TAL"/>
              <w:rPr>
                <w:del w:id="137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1BA630" w14:textId="77777777" w:rsidR="005B176B" w:rsidRPr="00EE645B" w:rsidDel="0069129A" w:rsidRDefault="005B176B" w:rsidP="00F62519">
            <w:pPr>
              <w:pStyle w:val="TAL"/>
              <w:rPr>
                <w:del w:id="13762" w:author="" w:date="2018-01-30T07:30:00Z"/>
                <w:highlight w:val="cyan"/>
                <w:lang w:eastAsia="en-GB"/>
              </w:rPr>
            </w:pPr>
          </w:p>
        </w:tc>
      </w:tr>
    </w:tbl>
    <w:p w14:paraId="08288E4B" w14:textId="77777777" w:rsidR="005B176B" w:rsidRPr="00EE645B" w:rsidDel="0069129A" w:rsidRDefault="005B176B" w:rsidP="005B176B">
      <w:pPr>
        <w:rPr>
          <w:del w:id="13763" w:author="" w:date="2018-01-30T07:30:00Z"/>
          <w:rFonts w:ascii="Arial" w:hAnsi="Arial" w:cs="Arial"/>
          <w:kern w:val="2"/>
          <w:highlight w:val="cyan"/>
          <w:lang w:eastAsia="ko-KR"/>
        </w:rPr>
      </w:pPr>
    </w:p>
    <w:p w14:paraId="16E77CE9" w14:textId="77777777" w:rsidR="005B176B" w:rsidRPr="00EE645B" w:rsidDel="0069129A" w:rsidRDefault="005B176B" w:rsidP="005B176B">
      <w:pPr>
        <w:pStyle w:val="Heading4"/>
        <w:overflowPunct w:val="0"/>
        <w:autoSpaceDE w:val="0"/>
        <w:autoSpaceDN w:val="0"/>
        <w:adjustRightInd w:val="0"/>
        <w:textAlignment w:val="baseline"/>
        <w:rPr>
          <w:del w:id="13764" w:author="" w:date="2018-01-30T07:30:00Z"/>
          <w:highlight w:val="cyan"/>
        </w:rPr>
      </w:pPr>
      <w:bookmarkStart w:id="13765" w:name="_Toc487673899"/>
      <w:bookmarkStart w:id="13766" w:name="_Toc500942794"/>
      <w:del w:id="13767"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765"/>
        <w:r w:rsidRPr="00EE645B" w:rsidDel="0069129A">
          <w:rPr>
            <w:highlight w:val="cyan"/>
          </w:rPr>
          <w:delText>2/SRB2S</w:delText>
        </w:r>
        <w:bookmarkEnd w:id="13766"/>
      </w:del>
    </w:p>
    <w:p w14:paraId="49AFA9D2" w14:textId="77777777" w:rsidR="005B176B" w:rsidRPr="00EE645B" w:rsidDel="0069129A" w:rsidRDefault="005B176B" w:rsidP="005B176B">
      <w:pPr>
        <w:rPr>
          <w:del w:id="13768" w:author="" w:date="2018-01-30T07:30:00Z"/>
          <w:highlight w:val="cyan"/>
          <w:lang w:eastAsia="ko-KR"/>
        </w:rPr>
      </w:pPr>
      <w:del w:id="13769"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2AA95F8" w14:textId="77777777" w:rsidTr="00D241B1">
        <w:trPr>
          <w:tblHeader/>
          <w:del w:id="137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312B973" w14:textId="77777777" w:rsidR="005B176B" w:rsidRPr="00EE645B" w:rsidDel="0069129A" w:rsidRDefault="005B176B" w:rsidP="0089794D">
            <w:pPr>
              <w:pStyle w:val="TAH"/>
              <w:keepNext w:val="0"/>
              <w:keepLines w:val="0"/>
              <w:rPr>
                <w:del w:id="13771" w:author="" w:date="2018-01-30T07:30:00Z"/>
                <w:highlight w:val="cyan"/>
                <w:lang w:eastAsia="en-GB"/>
              </w:rPr>
            </w:pPr>
            <w:del w:id="13772"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0615AA7" w14:textId="77777777" w:rsidR="005B176B" w:rsidRPr="00EE645B" w:rsidDel="0069129A" w:rsidRDefault="005B176B" w:rsidP="0089794D">
            <w:pPr>
              <w:pStyle w:val="TAH"/>
              <w:keepNext w:val="0"/>
              <w:keepLines w:val="0"/>
              <w:rPr>
                <w:del w:id="13773" w:author="" w:date="2018-01-30T07:30:00Z"/>
                <w:highlight w:val="cyan"/>
                <w:lang w:eastAsia="en-GB"/>
              </w:rPr>
            </w:pPr>
            <w:del w:id="13774"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21DF8579" w14:textId="77777777" w:rsidR="005B176B" w:rsidRPr="00EE645B" w:rsidDel="0069129A" w:rsidRDefault="005B176B" w:rsidP="0089794D">
            <w:pPr>
              <w:pStyle w:val="TAH"/>
              <w:keepNext w:val="0"/>
              <w:keepLines w:val="0"/>
              <w:rPr>
                <w:del w:id="13775" w:author="" w:date="2018-01-30T07:30:00Z"/>
                <w:highlight w:val="cyan"/>
                <w:lang w:eastAsia="en-GB"/>
              </w:rPr>
            </w:pPr>
            <w:del w:id="13776"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7102D67" w14:textId="77777777" w:rsidR="005B176B" w:rsidRPr="00EE645B" w:rsidDel="0069129A" w:rsidRDefault="005B176B" w:rsidP="0089794D">
            <w:pPr>
              <w:pStyle w:val="TAH"/>
              <w:keepNext w:val="0"/>
              <w:keepLines w:val="0"/>
              <w:rPr>
                <w:del w:id="13777" w:author="" w:date="2018-01-30T07:30:00Z"/>
                <w:highlight w:val="cyan"/>
                <w:lang w:eastAsia="en-GB"/>
              </w:rPr>
            </w:pPr>
            <w:del w:id="13778" w:author="" w:date="2018-01-30T07:30:00Z">
              <w:r w:rsidRPr="00EE645B" w:rsidDel="0069129A">
                <w:rPr>
                  <w:highlight w:val="cyan"/>
                  <w:lang w:eastAsia="en-GB"/>
                </w:rPr>
                <w:delText>Ver</w:delText>
              </w:r>
            </w:del>
          </w:p>
        </w:tc>
      </w:tr>
      <w:tr w:rsidR="005B176B" w:rsidRPr="00EE645B" w:rsidDel="0069129A" w14:paraId="2DD5C774" w14:textId="77777777" w:rsidTr="00D241B1">
        <w:trPr>
          <w:del w:id="137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454824DC" w14:textId="77777777" w:rsidR="005B176B" w:rsidRPr="00EE645B" w:rsidDel="0069129A" w:rsidRDefault="005B176B" w:rsidP="00F62519">
            <w:pPr>
              <w:pStyle w:val="TAL"/>
              <w:rPr>
                <w:del w:id="13780" w:author="" w:date="2018-01-30T07:30:00Z"/>
                <w:highlight w:val="cyan"/>
                <w:lang w:eastAsia="en-GB"/>
              </w:rPr>
            </w:pPr>
            <w:del w:id="13781"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BBAD69F" w14:textId="77777777" w:rsidR="005B176B" w:rsidRPr="00EE645B" w:rsidDel="0069129A" w:rsidRDefault="005B176B" w:rsidP="00F62519">
            <w:pPr>
              <w:pStyle w:val="TAL"/>
              <w:rPr>
                <w:del w:id="1378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9C895A3" w14:textId="77777777" w:rsidR="005B176B" w:rsidRPr="00EE645B" w:rsidDel="0069129A" w:rsidRDefault="005B176B" w:rsidP="00F62519">
            <w:pPr>
              <w:pStyle w:val="TAL"/>
              <w:rPr>
                <w:del w:id="1378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F215C11" w14:textId="77777777" w:rsidR="005B176B" w:rsidRPr="00EE645B" w:rsidDel="0069129A" w:rsidRDefault="005B176B" w:rsidP="00F62519">
            <w:pPr>
              <w:pStyle w:val="TAL"/>
              <w:rPr>
                <w:del w:id="13784" w:author="" w:date="2018-01-30T07:30:00Z"/>
                <w:highlight w:val="cyan"/>
                <w:lang w:eastAsia="en-GB"/>
              </w:rPr>
            </w:pPr>
          </w:p>
        </w:tc>
      </w:tr>
      <w:tr w:rsidR="005B176B" w:rsidRPr="00EE645B" w:rsidDel="0069129A" w14:paraId="34EF78E7" w14:textId="77777777" w:rsidTr="00D241B1">
        <w:trPr>
          <w:del w:id="137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51675B" w14:textId="77777777" w:rsidR="005B176B" w:rsidRPr="00EE645B" w:rsidDel="0069129A" w:rsidRDefault="005B176B" w:rsidP="00F62519">
            <w:pPr>
              <w:pStyle w:val="TAL"/>
              <w:rPr>
                <w:del w:id="13786" w:author="" w:date="2018-01-30T07:30:00Z"/>
                <w:i/>
                <w:highlight w:val="cyan"/>
                <w:lang w:eastAsia="en-GB"/>
              </w:rPr>
            </w:pPr>
            <w:del w:id="13787"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6F7136F" w14:textId="77777777" w:rsidR="005B176B" w:rsidRPr="00EE645B" w:rsidDel="0069129A" w:rsidRDefault="005B176B" w:rsidP="00F62519">
            <w:pPr>
              <w:pStyle w:val="TAL"/>
              <w:rPr>
                <w:del w:id="13788" w:author="" w:date="2018-01-30T07:30:00Z"/>
                <w:highlight w:val="cyan"/>
                <w:lang w:eastAsia="en-GB"/>
              </w:rPr>
            </w:pPr>
            <w:del w:id="13789"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3FB14917" w14:textId="77777777" w:rsidR="005B176B" w:rsidRPr="00EE645B" w:rsidDel="0069129A" w:rsidRDefault="005B176B" w:rsidP="00F62519">
            <w:pPr>
              <w:pStyle w:val="TAL"/>
              <w:rPr>
                <w:del w:id="137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4DC0F0" w14:textId="77777777" w:rsidR="005B176B" w:rsidRPr="00EE645B" w:rsidDel="0069129A" w:rsidRDefault="005B176B" w:rsidP="00F62519">
            <w:pPr>
              <w:pStyle w:val="TAL"/>
              <w:rPr>
                <w:del w:id="13791" w:author="" w:date="2018-01-30T07:30:00Z"/>
                <w:highlight w:val="cyan"/>
                <w:lang w:eastAsia="en-GB"/>
              </w:rPr>
            </w:pPr>
          </w:p>
        </w:tc>
      </w:tr>
    </w:tbl>
    <w:p w14:paraId="61FDF4DB" w14:textId="77777777" w:rsidR="005B176B" w:rsidRPr="00EE645B" w:rsidDel="0069129A" w:rsidRDefault="005B176B" w:rsidP="005B176B">
      <w:pPr>
        <w:rPr>
          <w:del w:id="13792" w:author="" w:date="2018-01-30T07:30:00Z"/>
          <w:highlight w:val="cyan"/>
          <w:lang w:eastAsia="ja-JP"/>
        </w:rPr>
      </w:pPr>
    </w:p>
    <w:p w14:paraId="66A76593" w14:textId="77777777" w:rsidR="005B176B" w:rsidRPr="00EE645B" w:rsidDel="0069129A" w:rsidRDefault="005B176B" w:rsidP="005B176B">
      <w:pPr>
        <w:pStyle w:val="Heading4"/>
        <w:overflowPunct w:val="0"/>
        <w:autoSpaceDE w:val="0"/>
        <w:autoSpaceDN w:val="0"/>
        <w:adjustRightInd w:val="0"/>
        <w:textAlignment w:val="baseline"/>
        <w:rPr>
          <w:del w:id="13793" w:author="" w:date="2018-01-30T07:30:00Z"/>
          <w:highlight w:val="cyan"/>
        </w:rPr>
      </w:pPr>
      <w:bookmarkStart w:id="13794" w:name="_Toc487673900"/>
      <w:bookmarkStart w:id="13795" w:name="_Toc500942795"/>
      <w:del w:id="13796"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794"/>
        <w:r w:rsidRPr="00EE645B" w:rsidDel="0069129A">
          <w:rPr>
            <w:highlight w:val="cyan"/>
          </w:rPr>
          <w:delText>3</w:delText>
        </w:r>
        <w:bookmarkEnd w:id="13795"/>
      </w:del>
    </w:p>
    <w:p w14:paraId="3EF0A772" w14:textId="77777777" w:rsidR="005B176B" w:rsidRPr="00EE645B" w:rsidDel="0069129A" w:rsidRDefault="005B176B" w:rsidP="005B176B">
      <w:pPr>
        <w:rPr>
          <w:del w:id="13797" w:author="" w:date="2018-01-30T07:30:00Z"/>
          <w:highlight w:val="cyan"/>
          <w:lang w:eastAsia="ko-KR"/>
        </w:rPr>
      </w:pPr>
      <w:del w:id="13798"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AA8D6EC" w14:textId="77777777" w:rsidTr="00D241B1">
        <w:trPr>
          <w:tblHeader/>
          <w:del w:id="137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154A199" w14:textId="77777777" w:rsidR="005B176B" w:rsidRPr="00EE645B" w:rsidDel="0069129A" w:rsidRDefault="005B176B" w:rsidP="0089794D">
            <w:pPr>
              <w:pStyle w:val="TAH"/>
              <w:keepNext w:val="0"/>
              <w:keepLines w:val="0"/>
              <w:rPr>
                <w:del w:id="13800" w:author="" w:date="2018-01-30T07:30:00Z"/>
                <w:highlight w:val="cyan"/>
                <w:lang w:eastAsia="en-GB"/>
              </w:rPr>
            </w:pPr>
            <w:del w:id="13801"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6C8349D" w14:textId="77777777" w:rsidR="005B176B" w:rsidRPr="00EE645B" w:rsidDel="0069129A" w:rsidRDefault="005B176B" w:rsidP="0089794D">
            <w:pPr>
              <w:pStyle w:val="TAH"/>
              <w:keepNext w:val="0"/>
              <w:keepLines w:val="0"/>
              <w:rPr>
                <w:del w:id="13802" w:author="" w:date="2018-01-30T07:30:00Z"/>
                <w:highlight w:val="cyan"/>
                <w:lang w:eastAsia="en-GB"/>
              </w:rPr>
            </w:pPr>
            <w:del w:id="13803"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9973032" w14:textId="77777777" w:rsidR="005B176B" w:rsidRPr="00EE645B" w:rsidDel="0069129A" w:rsidRDefault="005B176B" w:rsidP="0089794D">
            <w:pPr>
              <w:pStyle w:val="TAH"/>
              <w:keepNext w:val="0"/>
              <w:keepLines w:val="0"/>
              <w:rPr>
                <w:del w:id="13804" w:author="" w:date="2018-01-30T07:30:00Z"/>
                <w:highlight w:val="cyan"/>
                <w:lang w:eastAsia="en-GB"/>
              </w:rPr>
            </w:pPr>
            <w:del w:id="13805"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820BABD" w14:textId="77777777" w:rsidR="005B176B" w:rsidRPr="00EE645B" w:rsidDel="0069129A" w:rsidRDefault="005B176B" w:rsidP="0089794D">
            <w:pPr>
              <w:pStyle w:val="TAH"/>
              <w:keepNext w:val="0"/>
              <w:keepLines w:val="0"/>
              <w:rPr>
                <w:del w:id="13806" w:author="" w:date="2018-01-30T07:30:00Z"/>
                <w:highlight w:val="cyan"/>
                <w:lang w:eastAsia="en-GB"/>
              </w:rPr>
            </w:pPr>
            <w:del w:id="13807" w:author="" w:date="2018-01-30T07:30:00Z">
              <w:r w:rsidRPr="00EE645B" w:rsidDel="0069129A">
                <w:rPr>
                  <w:highlight w:val="cyan"/>
                  <w:lang w:eastAsia="en-GB"/>
                </w:rPr>
                <w:delText>Ver</w:delText>
              </w:r>
            </w:del>
          </w:p>
        </w:tc>
      </w:tr>
      <w:tr w:rsidR="005B176B" w:rsidRPr="00EE645B" w:rsidDel="0069129A" w14:paraId="04B38502" w14:textId="77777777" w:rsidTr="00D241B1">
        <w:trPr>
          <w:del w:id="138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A4A1C03" w14:textId="77777777" w:rsidR="005B176B" w:rsidRPr="00EE645B" w:rsidDel="0069129A" w:rsidRDefault="005B176B" w:rsidP="00F62519">
            <w:pPr>
              <w:pStyle w:val="TAL"/>
              <w:rPr>
                <w:del w:id="13809" w:author="" w:date="2018-01-30T07:30:00Z"/>
                <w:highlight w:val="cyan"/>
                <w:lang w:eastAsia="en-GB"/>
              </w:rPr>
            </w:pPr>
            <w:del w:id="13810"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82177BB" w14:textId="77777777" w:rsidR="005B176B" w:rsidRPr="00EE645B" w:rsidDel="0069129A" w:rsidRDefault="005B176B" w:rsidP="00F62519">
            <w:pPr>
              <w:pStyle w:val="TAL"/>
              <w:rPr>
                <w:del w:id="1381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6FB1634" w14:textId="77777777" w:rsidR="005B176B" w:rsidRPr="00EE645B" w:rsidDel="0069129A" w:rsidRDefault="005B176B" w:rsidP="00F62519">
            <w:pPr>
              <w:pStyle w:val="TAL"/>
              <w:rPr>
                <w:del w:id="138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98F977E" w14:textId="77777777" w:rsidR="005B176B" w:rsidRPr="00EE645B" w:rsidDel="0069129A" w:rsidRDefault="005B176B" w:rsidP="00F62519">
            <w:pPr>
              <w:pStyle w:val="TAL"/>
              <w:rPr>
                <w:del w:id="13813" w:author="" w:date="2018-01-30T07:30:00Z"/>
                <w:highlight w:val="cyan"/>
                <w:lang w:eastAsia="en-GB"/>
              </w:rPr>
            </w:pPr>
          </w:p>
        </w:tc>
      </w:tr>
      <w:tr w:rsidR="005B176B" w:rsidRPr="00EE645B" w:rsidDel="0069129A" w14:paraId="3C9D191F" w14:textId="77777777" w:rsidTr="00D241B1">
        <w:trPr>
          <w:del w:id="138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6025518" w14:textId="77777777" w:rsidR="005B176B" w:rsidRPr="00EE645B" w:rsidDel="0069129A" w:rsidRDefault="005B176B" w:rsidP="00F62519">
            <w:pPr>
              <w:pStyle w:val="TAL"/>
              <w:rPr>
                <w:del w:id="13815" w:author="" w:date="2018-01-30T07:30:00Z"/>
                <w:i/>
                <w:highlight w:val="cyan"/>
                <w:lang w:eastAsia="en-GB"/>
              </w:rPr>
            </w:pPr>
            <w:del w:id="13816"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528782D6" w14:textId="77777777" w:rsidR="005B176B" w:rsidRPr="00EE645B" w:rsidDel="0069129A" w:rsidRDefault="005B176B" w:rsidP="00F62519">
            <w:pPr>
              <w:pStyle w:val="TAL"/>
              <w:rPr>
                <w:del w:id="13817" w:author="" w:date="2018-01-30T07:30:00Z"/>
                <w:highlight w:val="cyan"/>
                <w:lang w:eastAsia="en-GB"/>
              </w:rPr>
            </w:pPr>
            <w:del w:id="13818"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3B3352B" w14:textId="77777777" w:rsidR="005B176B" w:rsidRPr="00EE645B" w:rsidDel="0069129A" w:rsidRDefault="005B176B" w:rsidP="00F62519">
            <w:pPr>
              <w:pStyle w:val="TAL"/>
              <w:rPr>
                <w:del w:id="138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D0B7BE6" w14:textId="77777777" w:rsidR="005B176B" w:rsidRPr="00EE645B" w:rsidDel="0069129A" w:rsidRDefault="005B176B" w:rsidP="00F62519">
            <w:pPr>
              <w:pStyle w:val="TAL"/>
              <w:rPr>
                <w:del w:id="13820" w:author="" w:date="2018-01-30T07:30:00Z"/>
                <w:highlight w:val="cyan"/>
                <w:lang w:eastAsia="en-GB"/>
              </w:rPr>
            </w:pPr>
          </w:p>
        </w:tc>
      </w:tr>
    </w:tbl>
    <w:p w14:paraId="71D989C2" w14:textId="77777777" w:rsidR="00086B01" w:rsidRPr="00EE645B" w:rsidDel="0069129A" w:rsidRDefault="00086B01" w:rsidP="00086B01">
      <w:pPr>
        <w:rPr>
          <w:del w:id="13821" w:author="" w:date="2018-01-30T07:30:00Z"/>
          <w:highlight w:val="cyan"/>
        </w:rPr>
      </w:pPr>
    </w:p>
    <w:p w14:paraId="4186CCF7" w14:textId="77777777" w:rsidR="00146A25" w:rsidRPr="00EE645B" w:rsidRDefault="00146A25" w:rsidP="000D43E8">
      <w:pPr>
        <w:pStyle w:val="Heading1"/>
        <w:rPr>
          <w:highlight w:val="cyan"/>
        </w:rPr>
      </w:pPr>
      <w:bookmarkStart w:id="13822" w:name="_Toc500942796"/>
      <w:bookmarkStart w:id="13823" w:name="_Toc505697656"/>
      <w:bookmarkStart w:id="13824" w:name="_Toc470095924"/>
      <w:r w:rsidRPr="00EE645B">
        <w:rPr>
          <w:highlight w:val="cyan"/>
        </w:rPr>
        <w:t>10</w:t>
      </w:r>
      <w:r w:rsidRPr="00EE645B">
        <w:rPr>
          <w:highlight w:val="cyan"/>
        </w:rPr>
        <w:tab/>
        <w:t>Generic error handling</w:t>
      </w:r>
      <w:bookmarkEnd w:id="13822"/>
      <w:bookmarkEnd w:id="13823"/>
    </w:p>
    <w:p w14:paraId="6B71F260" w14:textId="77777777" w:rsidR="00146A25" w:rsidRPr="00EE645B" w:rsidRDefault="00146A25" w:rsidP="009659F7">
      <w:pPr>
        <w:pStyle w:val="Heading2"/>
        <w:rPr>
          <w:highlight w:val="cyan"/>
        </w:rPr>
      </w:pPr>
      <w:bookmarkStart w:id="13825" w:name="_Toc500942797"/>
      <w:bookmarkStart w:id="13826" w:name="_Toc505697657"/>
      <w:r w:rsidRPr="00EE645B">
        <w:rPr>
          <w:highlight w:val="cyan"/>
        </w:rPr>
        <w:t>10.1</w:t>
      </w:r>
      <w:r w:rsidRPr="00EE645B">
        <w:rPr>
          <w:highlight w:val="cyan"/>
        </w:rPr>
        <w:tab/>
        <w:t>General</w:t>
      </w:r>
      <w:bookmarkEnd w:id="13825"/>
      <w:bookmarkEnd w:id="13826"/>
    </w:p>
    <w:p w14:paraId="0D6C3421"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0B189528" w14:textId="77777777" w:rsidR="00146A25" w:rsidRPr="00EE645B" w:rsidRDefault="00146A25" w:rsidP="00146A25">
      <w:pPr>
        <w:rPr>
          <w:highlight w:val="cyan"/>
        </w:rPr>
      </w:pPr>
      <w:r w:rsidRPr="00EE645B">
        <w:rPr>
          <w:highlight w:val="cyan"/>
        </w:rPr>
        <w:t>The UE shall consider a value as not comprehended when it is set:</w:t>
      </w:r>
    </w:p>
    <w:p w14:paraId="491ED7BA"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3F46DD40" w14:textId="77777777"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827" w:author="merged r1" w:date="2018-01-18T13:12:00Z">
        <w:r w:rsidRPr="00EE645B">
          <w:rPr>
            <w:highlight w:val="cyan"/>
          </w:rPr>
          <w:delText xml:space="preserve"> </w:delText>
        </w:r>
      </w:del>
      <w:r w:rsidRPr="00EE645B">
        <w:rPr>
          <w:highlight w:val="cyan"/>
        </w:rPr>
        <w:t>reserved value.</w:t>
      </w:r>
    </w:p>
    <w:p w14:paraId="1CA2C28F" w14:textId="77777777" w:rsidR="00146A25" w:rsidRPr="00EE645B" w:rsidRDefault="00146A25" w:rsidP="00146A25">
      <w:pPr>
        <w:rPr>
          <w:highlight w:val="cyan"/>
        </w:rPr>
      </w:pPr>
      <w:r w:rsidRPr="00EE645B">
        <w:rPr>
          <w:highlight w:val="cyan"/>
        </w:rPr>
        <w:t>The UE shall consider a field as not comprehended when it is defined:</w:t>
      </w:r>
    </w:p>
    <w:p w14:paraId="2B0EA76A" w14:textId="77777777"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828" w:author="merged r1" w:date="2018-01-18T13:12:00Z">
        <w:r w:rsidRPr="00EE645B">
          <w:rPr>
            <w:highlight w:val="cyan"/>
          </w:rPr>
          <w:delText xml:space="preserve"> </w:delText>
        </w:r>
      </w:del>
      <w:r w:rsidRPr="00EE645B">
        <w:rPr>
          <w:highlight w:val="cyan"/>
        </w:rPr>
        <w:t>reserved field.</w:t>
      </w:r>
    </w:p>
    <w:p w14:paraId="6C396193" w14:textId="77777777" w:rsidR="00146A25" w:rsidRPr="00EE645B" w:rsidRDefault="00146A25" w:rsidP="009659F7">
      <w:pPr>
        <w:pStyle w:val="Heading2"/>
        <w:rPr>
          <w:highlight w:val="cyan"/>
        </w:rPr>
      </w:pPr>
      <w:bookmarkStart w:id="13829" w:name="_Toc500942798"/>
      <w:bookmarkStart w:id="13830" w:name="_Toc505697658"/>
      <w:r w:rsidRPr="00EE645B">
        <w:rPr>
          <w:highlight w:val="cyan"/>
        </w:rPr>
        <w:t>10.2</w:t>
      </w:r>
      <w:r w:rsidRPr="00EE645B">
        <w:rPr>
          <w:highlight w:val="cyan"/>
        </w:rPr>
        <w:tab/>
        <w:t>ASN.1 violation or encoding error</w:t>
      </w:r>
      <w:bookmarkEnd w:id="13829"/>
      <w:bookmarkEnd w:id="13830"/>
    </w:p>
    <w:p w14:paraId="70613CF6" w14:textId="77777777" w:rsidR="00146A25" w:rsidRPr="00EE645B" w:rsidRDefault="00146A25" w:rsidP="00146A25">
      <w:pPr>
        <w:rPr>
          <w:highlight w:val="cyan"/>
        </w:rPr>
      </w:pPr>
      <w:r w:rsidRPr="00EE645B">
        <w:rPr>
          <w:highlight w:val="cyan"/>
        </w:rPr>
        <w:t>The UE shall:</w:t>
      </w:r>
    </w:p>
    <w:p w14:paraId="5D6C8D3F"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87388AC"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734EFFB4"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B498B3" w14:textId="77777777" w:rsidR="00146A25" w:rsidRPr="00EE645B" w:rsidRDefault="00146A25" w:rsidP="009659F7">
      <w:pPr>
        <w:pStyle w:val="Heading2"/>
        <w:rPr>
          <w:highlight w:val="cyan"/>
        </w:rPr>
      </w:pPr>
      <w:bookmarkStart w:id="13831" w:name="_Toc500942799"/>
      <w:bookmarkStart w:id="13832" w:name="_Toc505697659"/>
      <w:r w:rsidRPr="00EE645B">
        <w:rPr>
          <w:highlight w:val="cyan"/>
        </w:rPr>
        <w:t>10.3</w:t>
      </w:r>
      <w:r w:rsidRPr="00EE645B">
        <w:rPr>
          <w:highlight w:val="cyan"/>
        </w:rPr>
        <w:tab/>
        <w:t>Field set to a not comprehended value</w:t>
      </w:r>
      <w:bookmarkEnd w:id="13831"/>
      <w:bookmarkEnd w:id="13832"/>
    </w:p>
    <w:p w14:paraId="0352CBB2" w14:textId="77777777" w:rsidR="00146A25" w:rsidRPr="00EE645B" w:rsidRDefault="00146A25" w:rsidP="00146A25">
      <w:pPr>
        <w:rPr>
          <w:highlight w:val="cyan"/>
        </w:rPr>
      </w:pPr>
      <w:r w:rsidRPr="00EE645B">
        <w:rPr>
          <w:highlight w:val="cyan"/>
        </w:rPr>
        <w:t>The UE shall, when receiving an RRC message on any logical channel:</w:t>
      </w:r>
    </w:p>
    <w:p w14:paraId="1A5D15C7"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14:paraId="001929EC"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6069F6CF" w14:textId="77777777" w:rsidR="00146A25" w:rsidRPr="00EE645B" w:rsidRDefault="00146A25" w:rsidP="00146A25">
      <w:pPr>
        <w:pStyle w:val="B3"/>
        <w:rPr>
          <w:highlight w:val="cyan"/>
        </w:rPr>
      </w:pPr>
      <w:r w:rsidRPr="00EE645B">
        <w:rPr>
          <w:highlight w:val="cyan"/>
        </w:rPr>
        <w:lastRenderedPageBreak/>
        <w:t>3&gt;</w:t>
      </w:r>
      <w:r w:rsidRPr="00EE645B">
        <w:rPr>
          <w:highlight w:val="cyan"/>
        </w:rPr>
        <w:tab/>
        <w:t>treat the message while using the default value defined for this field;</w:t>
      </w:r>
    </w:p>
    <w:p w14:paraId="5C2E4641"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764A1808"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1388E4BE"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05BC0DFD" w14:textId="77777777"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1A7168E5" w14:textId="77777777" w:rsidR="00146A25" w:rsidRPr="00EE645B" w:rsidRDefault="00536B1C" w:rsidP="009659F7">
      <w:pPr>
        <w:pStyle w:val="Heading2"/>
        <w:rPr>
          <w:highlight w:val="cyan"/>
        </w:rPr>
      </w:pPr>
      <w:bookmarkStart w:id="13833" w:name="_Toc500942800"/>
      <w:bookmarkStart w:id="13834" w:name="_Toc505697660"/>
      <w:r w:rsidRPr="00EE645B">
        <w:rPr>
          <w:highlight w:val="cyan"/>
        </w:rPr>
        <w:t>10.4</w:t>
      </w:r>
      <w:r w:rsidR="00146A25" w:rsidRPr="00EE645B">
        <w:rPr>
          <w:highlight w:val="cyan"/>
        </w:rPr>
        <w:tab/>
        <w:t>Mandatory field missing</w:t>
      </w:r>
      <w:bookmarkEnd w:id="13833"/>
      <w:bookmarkEnd w:id="13834"/>
    </w:p>
    <w:p w14:paraId="0BD1E5B2" w14:textId="77777777" w:rsidR="00146A25" w:rsidRPr="00EE645B" w:rsidRDefault="00146A25" w:rsidP="00146A25">
      <w:pPr>
        <w:rPr>
          <w:highlight w:val="cyan"/>
        </w:rPr>
      </w:pPr>
      <w:r w:rsidRPr="00EE645B">
        <w:rPr>
          <w:highlight w:val="cyan"/>
        </w:rPr>
        <w:t>The UE shall:</w:t>
      </w:r>
    </w:p>
    <w:p w14:paraId="0E65A29A"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6C1BA59D"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7BAD76A9" w14:textId="77777777" w:rsidR="00146A25" w:rsidRPr="00EE645B" w:rsidRDefault="00146A25" w:rsidP="00146A25">
      <w:pPr>
        <w:pStyle w:val="B3"/>
        <w:rPr>
          <w:highlight w:val="cyan"/>
        </w:rPr>
      </w:pPr>
      <w:r w:rsidRPr="00EE645B">
        <w:rPr>
          <w:highlight w:val="cyan"/>
        </w:rPr>
        <w:t>3&gt;</w:t>
      </w:r>
      <w:r w:rsidRPr="00EE645B">
        <w:rPr>
          <w:highlight w:val="cyan"/>
        </w:rPr>
        <w:tab/>
        <w:t>ignore the message;</w:t>
      </w:r>
    </w:p>
    <w:p w14:paraId="48AE30B3"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D8F0DE1"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54145C2F"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2C21630C"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17E19363"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43DFF024"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10C713E"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55611B08"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0956F500"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6801BFF0"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262D4A35"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32849BEF" w14:textId="77777777" w:rsidR="00146A25" w:rsidRPr="00EE645B" w:rsidRDefault="00146A25" w:rsidP="00CE00FD">
      <w:pPr>
        <w:pStyle w:val="PL"/>
        <w:rPr>
          <w:color w:val="808080"/>
          <w:highlight w:val="cyan"/>
        </w:rPr>
      </w:pPr>
      <w:r w:rsidRPr="00EE645B">
        <w:rPr>
          <w:color w:val="808080"/>
          <w:highlight w:val="cyan"/>
        </w:rPr>
        <w:t>-- /example/ ASN1START</w:t>
      </w:r>
    </w:p>
    <w:p w14:paraId="245F0102" w14:textId="77777777" w:rsidR="00146A25" w:rsidRPr="00EE645B" w:rsidRDefault="00146A25" w:rsidP="00CE00FD">
      <w:pPr>
        <w:pStyle w:val="PL"/>
        <w:rPr>
          <w:highlight w:val="cyan"/>
        </w:rPr>
      </w:pPr>
    </w:p>
    <w:p w14:paraId="6BB673C1"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51839EA2" w14:textId="77777777" w:rsidR="00146A25" w:rsidRPr="00EE645B" w:rsidRDefault="00146A25" w:rsidP="00CE00FD">
      <w:pPr>
        <w:pStyle w:val="PL"/>
        <w:rPr>
          <w:highlight w:val="cyan"/>
        </w:rPr>
      </w:pPr>
    </w:p>
    <w:p w14:paraId="41699FDE"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0C26DA86" w14:textId="77777777" w:rsidR="00146A25" w:rsidRPr="00EE645B" w:rsidRDefault="00146A25" w:rsidP="00CE00FD">
      <w:pPr>
        <w:pStyle w:val="PL"/>
        <w:rPr>
          <w:snapToGrid w:val="0"/>
          <w:highlight w:val="cyan"/>
        </w:rPr>
      </w:pPr>
    </w:p>
    <w:p w14:paraId="4999F61C"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3283693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667282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E7D736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5DC23394" w14:textId="77777777" w:rsidR="00146A25" w:rsidRPr="00EE645B" w:rsidRDefault="00146A25" w:rsidP="00CE00FD">
      <w:pPr>
        <w:pStyle w:val="PL"/>
        <w:rPr>
          <w:highlight w:val="cyan"/>
        </w:rPr>
      </w:pPr>
      <w:r w:rsidRPr="00EE645B">
        <w:rPr>
          <w:highlight w:val="cyan"/>
        </w:rPr>
        <w:tab/>
        <w:t>...</w:t>
      </w:r>
    </w:p>
    <w:p w14:paraId="7E418EE7"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34142177"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03549B4A" w14:textId="77777777" w:rsidR="00146A25" w:rsidRPr="00EE645B" w:rsidRDefault="00146A25" w:rsidP="00CE00FD">
      <w:pPr>
        <w:pStyle w:val="PL"/>
        <w:rPr>
          <w:highlight w:val="cyan"/>
        </w:rPr>
      </w:pPr>
      <w:r w:rsidRPr="00EE645B">
        <w:rPr>
          <w:highlight w:val="cyan"/>
        </w:rPr>
        <w:tab/>
        <w:t>]]</w:t>
      </w:r>
    </w:p>
    <w:p w14:paraId="5FD61D2E" w14:textId="77777777" w:rsidR="00146A25" w:rsidRPr="00EE645B" w:rsidRDefault="00146A25" w:rsidP="00CE00FD">
      <w:pPr>
        <w:pStyle w:val="PL"/>
        <w:rPr>
          <w:highlight w:val="cyan"/>
        </w:rPr>
      </w:pPr>
      <w:r w:rsidRPr="00EE645B">
        <w:rPr>
          <w:highlight w:val="cyan"/>
        </w:rPr>
        <w:t>}</w:t>
      </w:r>
    </w:p>
    <w:p w14:paraId="342A4980" w14:textId="77777777" w:rsidR="00146A25" w:rsidRPr="00EE645B" w:rsidRDefault="00146A25" w:rsidP="00CE00FD">
      <w:pPr>
        <w:pStyle w:val="PL"/>
        <w:rPr>
          <w:highlight w:val="cyan"/>
        </w:rPr>
      </w:pPr>
    </w:p>
    <w:p w14:paraId="55529189"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5BA60D09" w14:textId="77777777" w:rsidR="00146A25" w:rsidRPr="00EE645B" w:rsidRDefault="00146A25" w:rsidP="00CE00FD">
      <w:pPr>
        <w:pStyle w:val="PL"/>
        <w:rPr>
          <w:highlight w:val="cyan"/>
        </w:rPr>
      </w:pPr>
    </w:p>
    <w:p w14:paraId="0C4EEB10" w14:textId="77777777" w:rsidR="00146A25" w:rsidRPr="00EE645B" w:rsidRDefault="00146A25" w:rsidP="00CE00FD">
      <w:pPr>
        <w:pStyle w:val="PL"/>
        <w:rPr>
          <w:highlight w:val="cyan"/>
        </w:rPr>
      </w:pPr>
      <w:r w:rsidRPr="00EE645B">
        <w:rPr>
          <w:highlight w:val="cyan"/>
        </w:rPr>
        <w:lastRenderedPageBreak/>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9C81A7"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126D063"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7915554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42768E8B"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5947320D" w14:textId="77777777" w:rsidR="00146A25" w:rsidRPr="00EE645B" w:rsidRDefault="00146A25" w:rsidP="00CE00FD">
      <w:pPr>
        <w:pStyle w:val="PL"/>
        <w:rPr>
          <w:highlight w:val="cyan"/>
        </w:rPr>
      </w:pPr>
      <w:r w:rsidRPr="00EE645B">
        <w:rPr>
          <w:highlight w:val="cyan"/>
        </w:rPr>
        <w:t>}</w:t>
      </w:r>
    </w:p>
    <w:p w14:paraId="1B580879" w14:textId="77777777" w:rsidR="00146A25" w:rsidRPr="00EE645B" w:rsidRDefault="00146A25" w:rsidP="00CE00FD">
      <w:pPr>
        <w:pStyle w:val="PL"/>
        <w:rPr>
          <w:highlight w:val="cyan"/>
        </w:rPr>
      </w:pPr>
    </w:p>
    <w:p w14:paraId="1B49C514"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781A4FCD"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24746CE0"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21819B87"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04384ED5" w14:textId="77777777" w:rsidR="00146A25" w:rsidRPr="00EE645B" w:rsidRDefault="00146A25" w:rsidP="00CE00FD">
      <w:pPr>
        <w:pStyle w:val="PL"/>
        <w:rPr>
          <w:highlight w:val="cyan"/>
        </w:rPr>
      </w:pPr>
      <w:r w:rsidRPr="00EE645B">
        <w:rPr>
          <w:highlight w:val="cyan"/>
        </w:rPr>
        <w:t>}</w:t>
      </w:r>
    </w:p>
    <w:p w14:paraId="7F34EB1C" w14:textId="77777777" w:rsidR="00146A25" w:rsidRPr="00EE645B" w:rsidRDefault="00146A25" w:rsidP="00CE00FD">
      <w:pPr>
        <w:pStyle w:val="PL"/>
        <w:rPr>
          <w:highlight w:val="cyan"/>
        </w:rPr>
      </w:pPr>
    </w:p>
    <w:p w14:paraId="2C2C980B" w14:textId="77777777" w:rsidR="00146A25" w:rsidRPr="00EE645B" w:rsidRDefault="00146A25" w:rsidP="00CE00FD">
      <w:pPr>
        <w:pStyle w:val="PL"/>
        <w:rPr>
          <w:color w:val="808080"/>
          <w:highlight w:val="cyan"/>
        </w:rPr>
      </w:pPr>
      <w:r w:rsidRPr="00EE645B">
        <w:rPr>
          <w:color w:val="808080"/>
          <w:highlight w:val="cyan"/>
        </w:rPr>
        <w:t>-- ASN1STOP</w:t>
      </w:r>
    </w:p>
    <w:p w14:paraId="45D1B609" w14:textId="77777777" w:rsidR="00146A25" w:rsidRPr="00EE645B" w:rsidRDefault="00146A25" w:rsidP="00146A25">
      <w:pPr>
        <w:rPr>
          <w:highlight w:val="cyan"/>
        </w:rPr>
      </w:pPr>
    </w:p>
    <w:p w14:paraId="19416185"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7C46F485"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91F7DEA" w14:textId="77777777" w:rsidR="00146A25" w:rsidRPr="00EE645B" w:rsidRDefault="00146A25" w:rsidP="00146A25">
      <w:pPr>
        <w:pStyle w:val="B1"/>
        <w:rPr>
          <w:highlight w:val="cyan"/>
        </w:rPr>
      </w:pPr>
      <w:r w:rsidRPr="00EE645B">
        <w:rPr>
          <w:highlight w:val="cyan"/>
        </w:rPr>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82E4D8D" w14:textId="77777777" w:rsidR="00146A25" w:rsidRPr="00EE645B" w:rsidRDefault="00536B1C" w:rsidP="009659F7">
      <w:pPr>
        <w:pStyle w:val="Heading2"/>
        <w:rPr>
          <w:highlight w:val="cyan"/>
        </w:rPr>
      </w:pPr>
      <w:bookmarkStart w:id="13835" w:name="_Toc500942801"/>
      <w:bookmarkStart w:id="13836" w:name="_Toc505697661"/>
      <w:r w:rsidRPr="00EE645B">
        <w:rPr>
          <w:highlight w:val="cyan"/>
        </w:rPr>
        <w:t>10.5</w:t>
      </w:r>
      <w:r w:rsidR="00146A25" w:rsidRPr="00EE645B">
        <w:rPr>
          <w:highlight w:val="cyan"/>
        </w:rPr>
        <w:tab/>
        <w:t>Not comprehended field</w:t>
      </w:r>
      <w:bookmarkEnd w:id="13835"/>
      <w:bookmarkEnd w:id="13836"/>
    </w:p>
    <w:p w14:paraId="0362085F" w14:textId="77777777" w:rsidR="00146A25" w:rsidRPr="00EE645B" w:rsidRDefault="00146A25" w:rsidP="00146A25">
      <w:pPr>
        <w:rPr>
          <w:highlight w:val="cyan"/>
        </w:rPr>
      </w:pPr>
      <w:r w:rsidRPr="00EE645B">
        <w:rPr>
          <w:highlight w:val="cyan"/>
        </w:rPr>
        <w:t>The UE shall, when receiving an RRC message on any logical channel:</w:t>
      </w:r>
    </w:p>
    <w:p w14:paraId="62E7D86F"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736715CE"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54BC66DD" w14:textId="77777777"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837" w:name="_Toc493510631"/>
      <w:r w:rsidR="00536B1C" w:rsidRPr="00EE645B">
        <w:rPr>
          <w:highlight w:val="cyan"/>
        </w:rPr>
        <w:t>10.3</w:t>
      </w:r>
      <w:r w:rsidRPr="00EE645B">
        <w:rPr>
          <w:highlight w:val="cyan"/>
        </w:rPr>
        <w:t>.</w:t>
      </w:r>
    </w:p>
    <w:p w14:paraId="5AC2FCD5"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056A5B56" w14:textId="77777777" w:rsidR="009504BC" w:rsidRPr="00EE645B" w:rsidRDefault="009504BC" w:rsidP="009504BC">
      <w:pPr>
        <w:pStyle w:val="Heading1"/>
        <w:rPr>
          <w:highlight w:val="cyan"/>
        </w:rPr>
      </w:pPr>
      <w:bookmarkStart w:id="13838" w:name="_Toc500942802"/>
      <w:bookmarkStart w:id="13839" w:name="_Toc505697662"/>
      <w:r w:rsidRPr="00EE645B">
        <w:rPr>
          <w:highlight w:val="cyan"/>
        </w:rPr>
        <w:lastRenderedPageBreak/>
        <w:t>1</w:t>
      </w:r>
      <w:r w:rsidR="006C3863" w:rsidRPr="00EE645B">
        <w:rPr>
          <w:highlight w:val="cyan"/>
        </w:rPr>
        <w:t>1</w:t>
      </w:r>
      <w:r w:rsidRPr="00EE645B">
        <w:rPr>
          <w:highlight w:val="cyan"/>
        </w:rPr>
        <w:tab/>
        <w:t>Radio information related interactions between network nodes</w:t>
      </w:r>
      <w:bookmarkEnd w:id="13824"/>
      <w:bookmarkEnd w:id="13837"/>
      <w:bookmarkEnd w:id="13838"/>
      <w:bookmarkEnd w:id="13839"/>
    </w:p>
    <w:p w14:paraId="5C3EB18E" w14:textId="77777777" w:rsidR="009504BC" w:rsidRPr="00EE645B" w:rsidRDefault="009504BC" w:rsidP="009504BC">
      <w:pPr>
        <w:pStyle w:val="Heading2"/>
        <w:rPr>
          <w:highlight w:val="cyan"/>
        </w:rPr>
      </w:pPr>
      <w:bookmarkStart w:id="13840" w:name="_Toc470095925"/>
      <w:bookmarkStart w:id="13841" w:name="_Toc493510632"/>
      <w:bookmarkStart w:id="13842" w:name="_Toc500942803"/>
      <w:bookmarkStart w:id="13843"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840"/>
      <w:bookmarkEnd w:id="13841"/>
      <w:bookmarkEnd w:id="13842"/>
      <w:bookmarkEnd w:id="13843"/>
    </w:p>
    <w:p w14:paraId="6C2E8114"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4F1ADD11" w14:textId="77777777" w:rsidR="009504BC" w:rsidRPr="00EE645B" w:rsidRDefault="009504BC" w:rsidP="009504BC">
      <w:pPr>
        <w:pStyle w:val="Heading2"/>
        <w:rPr>
          <w:highlight w:val="cyan"/>
        </w:rPr>
      </w:pPr>
      <w:bookmarkStart w:id="13844" w:name="_Toc470095926"/>
      <w:bookmarkStart w:id="13845" w:name="_Toc493510633"/>
      <w:bookmarkStart w:id="13846" w:name="_Toc500942804"/>
      <w:bookmarkStart w:id="13847"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844"/>
      <w:bookmarkEnd w:id="13845"/>
      <w:bookmarkEnd w:id="13846"/>
      <w:bookmarkEnd w:id="13847"/>
    </w:p>
    <w:p w14:paraId="549FB84E" w14:textId="77777777" w:rsidR="009504BC" w:rsidRPr="00EE645B" w:rsidRDefault="009504BC" w:rsidP="009504BC">
      <w:pPr>
        <w:pStyle w:val="Heading3"/>
        <w:rPr>
          <w:highlight w:val="cyan"/>
        </w:rPr>
      </w:pPr>
      <w:bookmarkStart w:id="13848" w:name="_Toc470095927"/>
      <w:bookmarkStart w:id="13849" w:name="_Toc493510634"/>
      <w:bookmarkStart w:id="13850" w:name="_Toc500942805"/>
      <w:bookmarkStart w:id="13851"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848"/>
      <w:bookmarkEnd w:id="13849"/>
      <w:bookmarkEnd w:id="13850"/>
      <w:bookmarkEnd w:id="13851"/>
    </w:p>
    <w:p w14:paraId="0E6E6E18" w14:textId="77777777" w:rsidR="00E676B0" w:rsidRPr="00EE645B" w:rsidRDefault="00E676B0" w:rsidP="00732B97">
      <w:pPr>
        <w:rPr>
          <w:highlight w:val="cyan"/>
        </w:rPr>
      </w:pPr>
      <w:r w:rsidRPr="00EE645B">
        <w:rPr>
          <w:highlight w:val="cyan"/>
        </w:rPr>
        <w:t xml:space="preserve">This section specifies RRC messages that are sent either across the </w:t>
      </w:r>
      <w:ins w:id="13852"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3D823575" w14:textId="77777777" w:rsidR="00216305" w:rsidRPr="00EE645B" w:rsidRDefault="00216305" w:rsidP="00CE00FD">
      <w:pPr>
        <w:pStyle w:val="PL"/>
        <w:rPr>
          <w:color w:val="808080"/>
          <w:highlight w:val="cyan"/>
        </w:rPr>
      </w:pPr>
      <w:r w:rsidRPr="00EE645B">
        <w:rPr>
          <w:color w:val="808080"/>
          <w:highlight w:val="cyan"/>
        </w:rPr>
        <w:t>-- ASN1START</w:t>
      </w:r>
    </w:p>
    <w:p w14:paraId="47499FD2" w14:textId="77777777" w:rsidR="00216305" w:rsidRPr="00EE645B" w:rsidRDefault="00216305" w:rsidP="00CE00FD">
      <w:pPr>
        <w:pStyle w:val="PL"/>
        <w:rPr>
          <w:highlight w:val="cyan"/>
        </w:rPr>
      </w:pPr>
    </w:p>
    <w:p w14:paraId="6E851EB7" w14:textId="77777777" w:rsidR="00216305" w:rsidRPr="00EE645B" w:rsidRDefault="00216305" w:rsidP="00CE00FD">
      <w:pPr>
        <w:pStyle w:val="PL"/>
        <w:rPr>
          <w:highlight w:val="cyan"/>
        </w:rPr>
      </w:pPr>
      <w:r w:rsidRPr="00EE645B">
        <w:rPr>
          <w:highlight w:val="cyan"/>
        </w:rPr>
        <w:t>NR-InterNodeDefinitions DEFINITIONS AUTOMATIC TAGS ::=</w:t>
      </w:r>
    </w:p>
    <w:p w14:paraId="03F8541C" w14:textId="77777777" w:rsidR="00216305" w:rsidRPr="00EE645B" w:rsidRDefault="00216305" w:rsidP="00CE00FD">
      <w:pPr>
        <w:pStyle w:val="PL"/>
        <w:rPr>
          <w:highlight w:val="cyan"/>
        </w:rPr>
      </w:pPr>
    </w:p>
    <w:p w14:paraId="68BF72F0" w14:textId="77777777" w:rsidR="00216305" w:rsidRPr="00EE645B" w:rsidRDefault="00216305" w:rsidP="00CE00FD">
      <w:pPr>
        <w:pStyle w:val="PL"/>
        <w:rPr>
          <w:highlight w:val="cyan"/>
        </w:rPr>
      </w:pPr>
      <w:r w:rsidRPr="00EE645B">
        <w:rPr>
          <w:highlight w:val="cyan"/>
        </w:rPr>
        <w:t>BEGIN</w:t>
      </w:r>
    </w:p>
    <w:p w14:paraId="13A946F1" w14:textId="77777777" w:rsidR="00216305" w:rsidRPr="00EE645B" w:rsidRDefault="00216305" w:rsidP="00CE00FD">
      <w:pPr>
        <w:pStyle w:val="PL"/>
        <w:rPr>
          <w:highlight w:val="cyan"/>
        </w:rPr>
      </w:pPr>
    </w:p>
    <w:p w14:paraId="601358A6" w14:textId="77777777" w:rsidR="00216305" w:rsidRPr="00EE645B" w:rsidRDefault="00216305" w:rsidP="00CE00FD">
      <w:pPr>
        <w:pStyle w:val="PL"/>
        <w:rPr>
          <w:highlight w:val="cyan"/>
        </w:rPr>
      </w:pPr>
      <w:r w:rsidRPr="00EE645B">
        <w:rPr>
          <w:highlight w:val="cyan"/>
        </w:rPr>
        <w:t>IMPORTS</w:t>
      </w:r>
    </w:p>
    <w:p w14:paraId="613CD4FC" w14:textId="77777777" w:rsidR="002F79E2" w:rsidRPr="00EE645B" w:rsidDel="009829E8" w:rsidRDefault="002F79E2" w:rsidP="002F79E2">
      <w:pPr>
        <w:pStyle w:val="PL"/>
        <w:rPr>
          <w:del w:id="13853" w:author="R2-1801595" w:date="2018-01-31T13:29:00Z"/>
          <w:highlight w:val="cyan"/>
        </w:rPr>
      </w:pPr>
      <w:del w:id="13854" w:author="R2-1801595" w:date="2018-01-31T13:29:00Z">
        <w:r w:rsidRPr="00EE645B" w:rsidDel="009829E8">
          <w:rPr>
            <w:highlight w:val="cyan"/>
          </w:rPr>
          <w:tab/>
          <w:delText>AdditionalReestabInfoList,</w:delText>
        </w:r>
      </w:del>
    </w:p>
    <w:p w14:paraId="75C3AAF9" w14:textId="77777777"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6E831415" w14:textId="7777777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35A64CC3" w14:textId="77777777" w:rsidR="002F79E2" w:rsidRPr="00EE645B" w:rsidRDefault="002F79E2" w:rsidP="002F79E2">
      <w:pPr>
        <w:pStyle w:val="PL"/>
        <w:rPr>
          <w:highlight w:val="cyan"/>
        </w:rPr>
      </w:pPr>
      <w:r w:rsidRPr="00EE645B">
        <w:rPr>
          <w:highlight w:val="cyan"/>
        </w:rPr>
        <w:tab/>
        <w:t>CellIdentity,</w:t>
      </w:r>
    </w:p>
    <w:p w14:paraId="47DB944E" w14:textId="77777777" w:rsidR="002F79E2" w:rsidRPr="00EE645B" w:rsidRDefault="002F79E2" w:rsidP="002F79E2">
      <w:pPr>
        <w:pStyle w:val="PL"/>
        <w:rPr>
          <w:highlight w:val="cyan"/>
        </w:rPr>
      </w:pPr>
      <w:r w:rsidRPr="00EE645B">
        <w:rPr>
          <w:highlight w:val="cyan"/>
        </w:rPr>
        <w:tab/>
        <w:t>maxCellPrep,</w:t>
      </w:r>
    </w:p>
    <w:p w14:paraId="4DD54868" w14:textId="77777777"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0A478FFB" w14:textId="77777777" w:rsidR="00961C14" w:rsidRPr="00EE645B" w:rsidRDefault="002F79E2" w:rsidP="00CE00FD">
      <w:pPr>
        <w:pStyle w:val="PL"/>
        <w:rPr>
          <w:ins w:id="13855"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766B4D9F" w14:textId="77777777" w:rsidR="00D34D5E" w:rsidRPr="00EE645B" w:rsidRDefault="00D34D5E" w:rsidP="00CE00FD">
      <w:pPr>
        <w:pStyle w:val="PL"/>
        <w:rPr>
          <w:highlight w:val="cyan"/>
        </w:rPr>
      </w:pPr>
      <w:ins w:id="13856" w:author="Rapporteur" w:date="2018-02-05T08:40:00Z">
        <w:r w:rsidRPr="00EE645B">
          <w:rPr>
            <w:highlight w:val="cyan"/>
          </w:rPr>
          <w:tab/>
          <w:t>MeasResultSCG-Failure,</w:t>
        </w:r>
      </w:ins>
    </w:p>
    <w:p w14:paraId="0D8DCADF" w14:textId="77777777"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13AC751A" w14:textId="77777777" w:rsidR="002F79E2" w:rsidRPr="00EE645B" w:rsidRDefault="002F79E2" w:rsidP="002F79E2">
      <w:pPr>
        <w:pStyle w:val="PL"/>
        <w:rPr>
          <w:highlight w:val="cyan"/>
        </w:rPr>
      </w:pPr>
      <w:r w:rsidRPr="00EE645B">
        <w:rPr>
          <w:highlight w:val="cyan"/>
        </w:rPr>
        <w:tab/>
        <w:t>P-Max,</w:t>
      </w:r>
    </w:p>
    <w:p w14:paraId="5A1520BD" w14:textId="77777777" w:rsidR="0031665F" w:rsidRPr="00EE645B" w:rsidRDefault="0031665F" w:rsidP="00CE00FD">
      <w:pPr>
        <w:pStyle w:val="PL"/>
        <w:rPr>
          <w:highlight w:val="cyan"/>
        </w:rPr>
      </w:pPr>
      <w:r w:rsidRPr="00EE645B">
        <w:rPr>
          <w:highlight w:val="cyan"/>
        </w:rPr>
        <w:tab/>
        <w:t>PhysCellId,</w:t>
      </w:r>
    </w:p>
    <w:p w14:paraId="7795D8A2" w14:textId="77777777" w:rsidR="002F79E2" w:rsidRPr="00EE645B" w:rsidRDefault="002F79E2" w:rsidP="002F79E2">
      <w:pPr>
        <w:pStyle w:val="PL"/>
        <w:rPr>
          <w:highlight w:val="cyan"/>
        </w:rPr>
      </w:pPr>
      <w:r w:rsidRPr="00EE645B">
        <w:rPr>
          <w:highlight w:val="cyan"/>
        </w:rPr>
        <w:tab/>
        <w:t>RadioBearerConfig</w:t>
      </w:r>
      <w:del w:id="13857" w:author="E126" w:date="2018-01-31T18:35:00Z">
        <w:r w:rsidRPr="00EE645B">
          <w:rPr>
            <w:highlight w:val="cyan"/>
          </w:rPr>
          <w:delText>uration</w:delText>
        </w:r>
      </w:del>
      <w:r w:rsidRPr="00EE645B">
        <w:rPr>
          <w:highlight w:val="cyan"/>
        </w:rPr>
        <w:t>,</w:t>
      </w:r>
    </w:p>
    <w:p w14:paraId="4AA4C739" w14:textId="77777777" w:rsidR="00216305" w:rsidRPr="00EE645B" w:rsidRDefault="00216305" w:rsidP="00CE00FD">
      <w:pPr>
        <w:pStyle w:val="PL"/>
        <w:rPr>
          <w:highlight w:val="cyan"/>
        </w:rPr>
      </w:pPr>
      <w:r w:rsidRPr="00EE645B">
        <w:rPr>
          <w:highlight w:val="cyan"/>
        </w:rPr>
        <w:tab/>
        <w:t>RRCReconfiguration,</w:t>
      </w:r>
    </w:p>
    <w:p w14:paraId="2E7B9FAA" w14:textId="77777777"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57A8FAF2" w14:textId="77777777"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08B00CFB" w14:textId="77777777"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64EE9E59" w14:textId="77777777" w:rsidR="0031665F" w:rsidRPr="00EE645B" w:rsidRDefault="0031665F" w:rsidP="00CE00FD">
      <w:pPr>
        <w:pStyle w:val="PL"/>
        <w:rPr>
          <w:highlight w:val="cyan"/>
        </w:rPr>
      </w:pPr>
      <w:r w:rsidRPr="00EE645B">
        <w:rPr>
          <w:highlight w:val="cyan"/>
        </w:rPr>
        <w:tab/>
        <w:t>ShortMAC-I,</w:t>
      </w:r>
    </w:p>
    <w:p w14:paraId="313D99C5" w14:textId="77777777" w:rsidR="002F79E2" w:rsidRPr="00EE645B" w:rsidRDefault="002F79E2" w:rsidP="002F79E2">
      <w:pPr>
        <w:pStyle w:val="PL"/>
        <w:rPr>
          <w:highlight w:val="cyan"/>
        </w:rPr>
      </w:pPr>
      <w:r w:rsidRPr="00EE645B">
        <w:rPr>
          <w:highlight w:val="cyan"/>
        </w:rPr>
        <w:tab/>
        <w:t>UECapabilityInformation,</w:t>
      </w:r>
    </w:p>
    <w:p w14:paraId="2340E173" w14:textId="77777777" w:rsidR="00216305" w:rsidRPr="00EE645B" w:rsidRDefault="00216305" w:rsidP="00CE00FD">
      <w:pPr>
        <w:pStyle w:val="PL"/>
        <w:rPr>
          <w:highlight w:val="cyan"/>
        </w:rPr>
      </w:pPr>
      <w:r w:rsidRPr="00EE645B">
        <w:rPr>
          <w:highlight w:val="cyan"/>
        </w:rPr>
        <w:tab/>
        <w:t>UE-CapabilityRAT-ContainerList</w:t>
      </w:r>
    </w:p>
    <w:p w14:paraId="0B15CC2D" w14:textId="77777777" w:rsidR="00216305" w:rsidRPr="00EE645B" w:rsidRDefault="00216305" w:rsidP="00CE00FD">
      <w:pPr>
        <w:pStyle w:val="PL"/>
        <w:rPr>
          <w:highlight w:val="cyan"/>
        </w:rPr>
      </w:pPr>
      <w:r w:rsidRPr="00EE645B">
        <w:rPr>
          <w:highlight w:val="cyan"/>
        </w:rPr>
        <w:t>FROM NR-RRC-Definitions;</w:t>
      </w:r>
    </w:p>
    <w:p w14:paraId="5E469431" w14:textId="77777777" w:rsidR="00216305" w:rsidRPr="00EE645B" w:rsidRDefault="00216305" w:rsidP="00CE00FD">
      <w:pPr>
        <w:pStyle w:val="PL"/>
        <w:rPr>
          <w:highlight w:val="cyan"/>
        </w:rPr>
      </w:pPr>
    </w:p>
    <w:p w14:paraId="54AFFE55" w14:textId="77777777" w:rsidR="00216305" w:rsidRPr="00EE645B" w:rsidRDefault="00216305" w:rsidP="00CE00FD">
      <w:pPr>
        <w:pStyle w:val="PL"/>
        <w:rPr>
          <w:color w:val="808080"/>
          <w:highlight w:val="cyan"/>
        </w:rPr>
      </w:pPr>
      <w:r w:rsidRPr="00EE645B">
        <w:rPr>
          <w:color w:val="808080"/>
          <w:highlight w:val="cyan"/>
        </w:rPr>
        <w:t>-- ASN1STOP</w:t>
      </w:r>
    </w:p>
    <w:p w14:paraId="7EBCD73F" w14:textId="77777777" w:rsidR="00216305" w:rsidRPr="00EE645B" w:rsidRDefault="00216305" w:rsidP="00732B97">
      <w:pPr>
        <w:rPr>
          <w:highlight w:val="cyan"/>
        </w:rPr>
      </w:pPr>
    </w:p>
    <w:p w14:paraId="2D9A79F5" w14:textId="77777777" w:rsidR="009504BC" w:rsidRPr="00EE645B" w:rsidRDefault="009504BC" w:rsidP="009504BC">
      <w:pPr>
        <w:pStyle w:val="Heading3"/>
        <w:rPr>
          <w:highlight w:val="cyan"/>
        </w:rPr>
      </w:pPr>
      <w:bookmarkStart w:id="13858" w:name="_Toc470095929"/>
      <w:bookmarkStart w:id="13859" w:name="_Toc493510635"/>
      <w:bookmarkStart w:id="13860" w:name="_Toc500942806"/>
      <w:bookmarkStart w:id="13861"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858"/>
      <w:bookmarkEnd w:id="13859"/>
      <w:bookmarkEnd w:id="13860"/>
      <w:bookmarkEnd w:id="13861"/>
    </w:p>
    <w:p w14:paraId="1A457F67" w14:textId="77777777" w:rsidR="00E07AE3" w:rsidRPr="00EE645B" w:rsidRDefault="00E07AE3" w:rsidP="00E07AE3">
      <w:pPr>
        <w:pStyle w:val="Heading4"/>
        <w:rPr>
          <w:highlight w:val="cyan"/>
        </w:rPr>
      </w:pPr>
      <w:bookmarkStart w:id="13862" w:name="_Toc500942807"/>
      <w:bookmarkStart w:id="13863" w:name="_Toc505697667"/>
      <w:r w:rsidRPr="00EE645B">
        <w:rPr>
          <w:highlight w:val="cyan"/>
        </w:rPr>
        <w:t>–</w:t>
      </w:r>
      <w:r w:rsidRPr="00EE645B">
        <w:rPr>
          <w:highlight w:val="cyan"/>
        </w:rPr>
        <w:tab/>
      </w:r>
      <w:r w:rsidRPr="00EE645B">
        <w:rPr>
          <w:i/>
          <w:highlight w:val="cyan"/>
        </w:rPr>
        <w:t>HandoverCommand</w:t>
      </w:r>
      <w:bookmarkEnd w:id="13862"/>
      <w:bookmarkEnd w:id="13863"/>
    </w:p>
    <w:p w14:paraId="77354C42"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52BB88DF" w14:textId="77777777" w:rsidR="00E07AE3" w:rsidRPr="00EE645B" w:rsidRDefault="00E07AE3" w:rsidP="00E07AE3">
      <w:pPr>
        <w:pStyle w:val="B1"/>
        <w:rPr>
          <w:highlight w:val="cyan"/>
        </w:rPr>
      </w:pPr>
      <w:r w:rsidRPr="00EE645B">
        <w:rPr>
          <w:highlight w:val="cyan"/>
        </w:rPr>
        <w:t>Direction: target gNB to source gNB/</w:t>
      </w:r>
      <w:del w:id="13864" w:author="merged r1" w:date="2018-01-18T13:12:00Z">
        <w:r w:rsidRPr="00EE645B">
          <w:rPr>
            <w:highlight w:val="cyan"/>
          </w:rPr>
          <w:delText xml:space="preserve"> </w:delText>
        </w:r>
      </w:del>
      <w:r w:rsidRPr="00EE645B">
        <w:rPr>
          <w:highlight w:val="cyan"/>
        </w:rPr>
        <w:t>source RAN</w:t>
      </w:r>
    </w:p>
    <w:p w14:paraId="7F7EA774"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8EB022E" w14:textId="77777777" w:rsidR="00E07AE3" w:rsidRPr="00EE645B" w:rsidRDefault="00E07AE3" w:rsidP="00CE00FD">
      <w:pPr>
        <w:pStyle w:val="PL"/>
        <w:rPr>
          <w:color w:val="808080"/>
          <w:highlight w:val="cyan"/>
        </w:rPr>
      </w:pPr>
      <w:r w:rsidRPr="00EE645B">
        <w:rPr>
          <w:color w:val="808080"/>
          <w:highlight w:val="cyan"/>
        </w:rPr>
        <w:t>-- ASN1START</w:t>
      </w:r>
    </w:p>
    <w:p w14:paraId="2ABF6E10" w14:textId="77777777" w:rsidR="00E07AE3" w:rsidRPr="00EE645B" w:rsidRDefault="00E07AE3" w:rsidP="00CE00FD">
      <w:pPr>
        <w:pStyle w:val="PL"/>
        <w:rPr>
          <w:color w:val="808080"/>
          <w:highlight w:val="cyan"/>
        </w:rPr>
      </w:pPr>
      <w:r w:rsidRPr="00EE645B">
        <w:rPr>
          <w:color w:val="808080"/>
          <w:highlight w:val="cyan"/>
        </w:rPr>
        <w:t>-- TAG-HANDOVER-COMMAND-START</w:t>
      </w:r>
    </w:p>
    <w:p w14:paraId="0CEE1D01" w14:textId="77777777" w:rsidR="00E07AE3" w:rsidRPr="00EE645B" w:rsidRDefault="00E07AE3" w:rsidP="00CE00FD">
      <w:pPr>
        <w:pStyle w:val="PL"/>
        <w:rPr>
          <w:highlight w:val="cyan"/>
        </w:rPr>
      </w:pPr>
    </w:p>
    <w:p w14:paraId="25DB63E4"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3E1F7"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50AD28"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320F84B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18632844"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F0C7B04"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CD818C8"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3B5957" w14:textId="77777777" w:rsidR="00E07AE3" w:rsidRPr="00EE645B" w:rsidRDefault="00E07AE3" w:rsidP="00CE00FD">
      <w:pPr>
        <w:pStyle w:val="PL"/>
        <w:rPr>
          <w:highlight w:val="cyan"/>
        </w:rPr>
      </w:pPr>
      <w:r w:rsidRPr="00EE645B">
        <w:rPr>
          <w:highlight w:val="cyan"/>
        </w:rPr>
        <w:tab/>
        <w:t>}</w:t>
      </w:r>
    </w:p>
    <w:p w14:paraId="54DF50A5" w14:textId="77777777" w:rsidR="00E07AE3" w:rsidRPr="00EE645B" w:rsidRDefault="00E07AE3" w:rsidP="00CE00FD">
      <w:pPr>
        <w:pStyle w:val="PL"/>
        <w:rPr>
          <w:highlight w:val="cyan"/>
        </w:rPr>
      </w:pPr>
      <w:r w:rsidRPr="00EE645B">
        <w:rPr>
          <w:highlight w:val="cyan"/>
        </w:rPr>
        <w:t>}</w:t>
      </w:r>
    </w:p>
    <w:p w14:paraId="1625B551" w14:textId="77777777" w:rsidR="00E07AE3" w:rsidRPr="00EE645B" w:rsidRDefault="00E07AE3" w:rsidP="00CE00FD">
      <w:pPr>
        <w:pStyle w:val="PL"/>
        <w:rPr>
          <w:highlight w:val="cyan"/>
        </w:rPr>
      </w:pPr>
    </w:p>
    <w:p w14:paraId="3FA9A311"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E19751"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0E76FDF5"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5F95954" w14:textId="77777777" w:rsidR="00E07AE3" w:rsidRPr="00EE645B" w:rsidRDefault="00E07AE3" w:rsidP="00CE00FD">
      <w:pPr>
        <w:pStyle w:val="PL"/>
        <w:rPr>
          <w:highlight w:val="cyan"/>
        </w:rPr>
      </w:pPr>
      <w:r w:rsidRPr="00EE645B">
        <w:rPr>
          <w:highlight w:val="cyan"/>
        </w:rPr>
        <w:t>}</w:t>
      </w:r>
    </w:p>
    <w:p w14:paraId="49E49D45" w14:textId="77777777" w:rsidR="00E07AE3" w:rsidRPr="00EE645B" w:rsidRDefault="00E07AE3" w:rsidP="00CE00FD">
      <w:pPr>
        <w:pStyle w:val="PL"/>
        <w:rPr>
          <w:highlight w:val="cyan"/>
        </w:rPr>
      </w:pPr>
    </w:p>
    <w:p w14:paraId="62722AEB" w14:textId="77777777" w:rsidR="00E07AE3" w:rsidRPr="00EE645B" w:rsidRDefault="00E07AE3" w:rsidP="00CE00FD">
      <w:pPr>
        <w:pStyle w:val="PL"/>
        <w:rPr>
          <w:color w:val="808080"/>
          <w:highlight w:val="cyan"/>
        </w:rPr>
      </w:pPr>
      <w:r w:rsidRPr="00EE645B">
        <w:rPr>
          <w:color w:val="808080"/>
          <w:highlight w:val="cyan"/>
        </w:rPr>
        <w:t>-- TAG-HANDOVER-COMMAND-STOP</w:t>
      </w:r>
    </w:p>
    <w:p w14:paraId="50E564D1" w14:textId="77777777" w:rsidR="00E07AE3" w:rsidRPr="00EE645B" w:rsidRDefault="00E07AE3" w:rsidP="00CE00FD">
      <w:pPr>
        <w:pStyle w:val="PL"/>
        <w:rPr>
          <w:color w:val="808080"/>
          <w:highlight w:val="cyan"/>
        </w:rPr>
      </w:pPr>
      <w:r w:rsidRPr="00EE645B">
        <w:rPr>
          <w:color w:val="808080"/>
          <w:highlight w:val="cyan"/>
        </w:rPr>
        <w:t>-- ASN1STOP</w:t>
      </w:r>
    </w:p>
    <w:p w14:paraId="0B5991E7" w14:textId="77777777"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3839AB4E" w14:textId="77777777" w:rsidTr="00D241B1">
        <w:tc>
          <w:tcPr>
            <w:tcW w:w="14173" w:type="dxa"/>
          </w:tcPr>
          <w:p w14:paraId="063EF495" w14:textId="77777777" w:rsidR="00BE2F36" w:rsidRPr="00EE645B" w:rsidRDefault="00BE2F36" w:rsidP="00BE2F36">
            <w:pPr>
              <w:pStyle w:val="TAH"/>
              <w:rPr>
                <w:highlight w:val="cyan"/>
              </w:rPr>
            </w:pPr>
            <w:r w:rsidRPr="00EE645B">
              <w:rPr>
                <w:i/>
                <w:highlight w:val="cyan"/>
              </w:rPr>
              <w:t>HandoverCommand field descriptions</w:t>
            </w:r>
          </w:p>
        </w:tc>
      </w:tr>
      <w:tr w:rsidR="00BE2F36" w:rsidRPr="00EE645B" w14:paraId="24EE6CD2" w14:textId="77777777" w:rsidTr="00D241B1">
        <w:tc>
          <w:tcPr>
            <w:tcW w:w="14173" w:type="dxa"/>
          </w:tcPr>
          <w:p w14:paraId="176DAB80" w14:textId="77777777" w:rsidR="00BE2F36" w:rsidRPr="00EE645B" w:rsidRDefault="00BE2F36" w:rsidP="00BE2F36">
            <w:pPr>
              <w:pStyle w:val="TAL"/>
              <w:rPr>
                <w:b/>
                <w:i/>
                <w:highlight w:val="cyan"/>
              </w:rPr>
            </w:pPr>
            <w:r w:rsidRPr="00EE645B">
              <w:rPr>
                <w:b/>
                <w:i/>
                <w:highlight w:val="cyan"/>
              </w:rPr>
              <w:t>handoverCommandMessage</w:t>
            </w:r>
          </w:p>
          <w:p w14:paraId="65591102" w14:textId="77777777"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865"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69D167C3" w14:textId="77777777" w:rsidR="00BE2F36" w:rsidRPr="00EE645B" w:rsidRDefault="00BE2F36" w:rsidP="00BE2F36">
      <w:pPr>
        <w:rPr>
          <w:highlight w:val="cyan"/>
        </w:rPr>
      </w:pPr>
    </w:p>
    <w:p w14:paraId="21869BE1" w14:textId="77777777" w:rsidR="00BE2F36" w:rsidRPr="00EE645B" w:rsidRDefault="00BE2F36" w:rsidP="00BE2F36">
      <w:pPr>
        <w:pStyle w:val="Heading4"/>
        <w:rPr>
          <w:highlight w:val="cyan"/>
        </w:rPr>
      </w:pPr>
      <w:bookmarkStart w:id="13866" w:name="_Toc500942808"/>
      <w:bookmarkStart w:id="13867" w:name="_Toc505697668"/>
      <w:r w:rsidRPr="00EE645B">
        <w:rPr>
          <w:highlight w:val="cyan"/>
        </w:rPr>
        <w:t>–</w:t>
      </w:r>
      <w:r w:rsidRPr="00EE645B">
        <w:rPr>
          <w:highlight w:val="cyan"/>
        </w:rPr>
        <w:tab/>
      </w:r>
      <w:r w:rsidRPr="00EE645B">
        <w:rPr>
          <w:i/>
          <w:highlight w:val="cyan"/>
        </w:rPr>
        <w:t>HandoverPreparationInformation</w:t>
      </w:r>
      <w:bookmarkEnd w:id="13866"/>
      <w:bookmarkEnd w:id="13867"/>
    </w:p>
    <w:p w14:paraId="4416B9C4"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36E1626E" w14:textId="77777777" w:rsidR="00BE2F36" w:rsidRPr="00EE645B" w:rsidRDefault="00BE2F36" w:rsidP="00BE2F36">
      <w:pPr>
        <w:pStyle w:val="B1"/>
        <w:rPr>
          <w:highlight w:val="cyan"/>
        </w:rPr>
      </w:pPr>
      <w:r w:rsidRPr="00EE645B">
        <w:rPr>
          <w:highlight w:val="cyan"/>
        </w:rPr>
        <w:t>Direction: source gNB/</w:t>
      </w:r>
      <w:del w:id="13868" w:author="merged r1" w:date="2018-01-18T13:12:00Z">
        <w:r w:rsidRPr="00EE645B">
          <w:rPr>
            <w:highlight w:val="cyan"/>
          </w:rPr>
          <w:delText xml:space="preserve"> </w:delText>
        </w:r>
      </w:del>
      <w:r w:rsidRPr="00EE645B">
        <w:rPr>
          <w:highlight w:val="cyan"/>
        </w:rPr>
        <w:t>source RAN to target gNB</w:t>
      </w:r>
    </w:p>
    <w:p w14:paraId="7F89E1B6" w14:textId="77777777" w:rsidR="00BE2F36" w:rsidRPr="00EE645B" w:rsidRDefault="00BE2F36" w:rsidP="00F62519">
      <w:pPr>
        <w:pStyle w:val="TH"/>
        <w:rPr>
          <w:highlight w:val="cyan"/>
        </w:rPr>
      </w:pPr>
      <w:r w:rsidRPr="00EE645B">
        <w:rPr>
          <w:i/>
          <w:highlight w:val="cyan"/>
        </w:rPr>
        <w:lastRenderedPageBreak/>
        <w:t>HandoverPreparationInformation</w:t>
      </w:r>
      <w:r w:rsidRPr="00EE645B">
        <w:rPr>
          <w:highlight w:val="cyan"/>
        </w:rPr>
        <w:t xml:space="preserve"> message</w:t>
      </w:r>
    </w:p>
    <w:p w14:paraId="67A4F575" w14:textId="77777777" w:rsidR="00BE2F36" w:rsidRPr="00EE645B" w:rsidRDefault="00BE2F36" w:rsidP="00CE00FD">
      <w:pPr>
        <w:pStyle w:val="PL"/>
        <w:rPr>
          <w:color w:val="808080"/>
          <w:highlight w:val="cyan"/>
        </w:rPr>
      </w:pPr>
      <w:r w:rsidRPr="00EE645B">
        <w:rPr>
          <w:color w:val="808080"/>
          <w:highlight w:val="cyan"/>
        </w:rPr>
        <w:t>-- ASN1START</w:t>
      </w:r>
    </w:p>
    <w:p w14:paraId="3E696A89" w14:textId="77777777" w:rsidR="00152721" w:rsidRPr="00EE645B" w:rsidRDefault="00152721" w:rsidP="00CE00FD">
      <w:pPr>
        <w:pStyle w:val="PL"/>
        <w:rPr>
          <w:color w:val="808080"/>
          <w:highlight w:val="cyan"/>
        </w:rPr>
      </w:pPr>
      <w:r w:rsidRPr="00EE645B">
        <w:rPr>
          <w:color w:val="808080"/>
          <w:highlight w:val="cyan"/>
        </w:rPr>
        <w:t>-- TAG-HANDOVER-PREPARATION-INFORMATION-START</w:t>
      </w:r>
    </w:p>
    <w:p w14:paraId="6D28EC39" w14:textId="77777777" w:rsidR="00BE2F36" w:rsidRPr="00EE645B" w:rsidRDefault="00BE2F36" w:rsidP="00CE00FD">
      <w:pPr>
        <w:pStyle w:val="PL"/>
        <w:rPr>
          <w:highlight w:val="cyan"/>
        </w:rPr>
      </w:pPr>
    </w:p>
    <w:p w14:paraId="55FB3A78"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21FEFFDD"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AA74D6"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510E61"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CA19ADF"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EBF2BC2"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36FEAE02"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366585E" w14:textId="77777777" w:rsidR="00BE2F36" w:rsidRPr="00EE645B" w:rsidRDefault="00BE2F36" w:rsidP="00CE00FD">
      <w:pPr>
        <w:pStyle w:val="PL"/>
        <w:rPr>
          <w:highlight w:val="cyan"/>
        </w:rPr>
      </w:pPr>
      <w:r w:rsidRPr="00EE645B">
        <w:rPr>
          <w:highlight w:val="cyan"/>
        </w:rPr>
        <w:tab/>
        <w:t>}</w:t>
      </w:r>
    </w:p>
    <w:p w14:paraId="6858FF96" w14:textId="77777777" w:rsidR="00BE2F36" w:rsidRPr="00EE645B" w:rsidRDefault="00BE2F36" w:rsidP="00CE00FD">
      <w:pPr>
        <w:pStyle w:val="PL"/>
        <w:rPr>
          <w:highlight w:val="cyan"/>
        </w:rPr>
      </w:pPr>
      <w:r w:rsidRPr="00EE645B">
        <w:rPr>
          <w:highlight w:val="cyan"/>
        </w:rPr>
        <w:t>}</w:t>
      </w:r>
    </w:p>
    <w:p w14:paraId="39521DD8" w14:textId="77777777" w:rsidR="00BE2F36" w:rsidRPr="00EE645B" w:rsidRDefault="00BE2F36" w:rsidP="00CE00FD">
      <w:pPr>
        <w:pStyle w:val="PL"/>
        <w:rPr>
          <w:highlight w:val="cyan"/>
        </w:rPr>
      </w:pPr>
    </w:p>
    <w:p w14:paraId="1E4FC714"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5951B69"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7449807B" w14:textId="77777777"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2D2D9E8"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FE706D"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52BC298"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AD4EF26" w14:textId="77777777" w:rsidR="00BE2F36" w:rsidRPr="00EE645B" w:rsidRDefault="00BE2F36" w:rsidP="00CE00FD">
      <w:pPr>
        <w:pStyle w:val="PL"/>
        <w:rPr>
          <w:highlight w:val="cyan"/>
        </w:rPr>
      </w:pPr>
      <w:r w:rsidRPr="00EE645B">
        <w:rPr>
          <w:highlight w:val="cyan"/>
        </w:rPr>
        <w:t>}</w:t>
      </w:r>
    </w:p>
    <w:p w14:paraId="65E76BE7" w14:textId="77777777" w:rsidR="00BE2F36" w:rsidRPr="00EE645B" w:rsidRDefault="00BE2F36" w:rsidP="00CE00FD">
      <w:pPr>
        <w:pStyle w:val="PL"/>
        <w:rPr>
          <w:highlight w:val="cyan"/>
        </w:rPr>
      </w:pPr>
    </w:p>
    <w:p w14:paraId="7A237AB8"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7E413" w14:textId="77777777"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1B6570DD"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1DA79E76"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4276D5FB" w14:textId="77777777"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869" w:author="R2-1801595" w:date="2018-01-31T13:30:00Z">
        <w:r w:rsidRPr="00EE645B" w:rsidDel="00D7651B">
          <w:rPr>
            <w:highlight w:val="cyan"/>
          </w:rPr>
          <w:delText>Additional</w:delText>
        </w:r>
      </w:del>
      <w:r w:rsidRPr="00EE645B">
        <w:rPr>
          <w:highlight w:val="cyan"/>
        </w:rPr>
        <w:t>Reestab</w:t>
      </w:r>
      <w:ins w:id="13870"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3FBD21A"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EB81A11"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07CCEA3A"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4263B3" w14:textId="77777777" w:rsidR="00BE2F36" w:rsidRPr="00EE645B" w:rsidRDefault="00BE2F36" w:rsidP="00CE00FD">
      <w:pPr>
        <w:pStyle w:val="PL"/>
        <w:rPr>
          <w:highlight w:val="cyan"/>
        </w:rPr>
      </w:pPr>
      <w:r w:rsidRPr="00EE645B">
        <w:rPr>
          <w:highlight w:val="cyan"/>
        </w:rPr>
        <w:tab/>
        <w:t>...</w:t>
      </w:r>
    </w:p>
    <w:p w14:paraId="1CF79F73" w14:textId="77777777" w:rsidR="00BE2F36" w:rsidRPr="00EE645B" w:rsidRDefault="00BE2F36" w:rsidP="00CE00FD">
      <w:pPr>
        <w:pStyle w:val="PL"/>
        <w:rPr>
          <w:highlight w:val="cyan"/>
        </w:rPr>
      </w:pPr>
      <w:r w:rsidRPr="00EE645B">
        <w:rPr>
          <w:highlight w:val="cyan"/>
        </w:rPr>
        <w:t>}</w:t>
      </w:r>
    </w:p>
    <w:p w14:paraId="62ACB4F3" w14:textId="77777777" w:rsidR="00BE2F36" w:rsidRPr="00EE645B" w:rsidRDefault="00BE2F36" w:rsidP="00CE00FD">
      <w:pPr>
        <w:pStyle w:val="PL"/>
        <w:rPr>
          <w:highlight w:val="cyan"/>
        </w:rPr>
      </w:pPr>
    </w:p>
    <w:p w14:paraId="16A6B4A2"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146C62FA" w14:textId="77777777" w:rsidR="00BE2F36" w:rsidRPr="00EE645B" w:rsidRDefault="00BE2F36" w:rsidP="00CE00FD">
      <w:pPr>
        <w:pStyle w:val="PL"/>
        <w:rPr>
          <w:highlight w:val="cyan"/>
        </w:rPr>
      </w:pPr>
    </w:p>
    <w:p w14:paraId="1D1DC62C"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1A48460D"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61B41FD0"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56354627"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54D12CF8" w14:textId="77777777" w:rsidR="00BE2F36" w:rsidRPr="00EE645B" w:rsidRDefault="00BE2F36" w:rsidP="00CE00FD">
      <w:pPr>
        <w:pStyle w:val="PL"/>
        <w:rPr>
          <w:highlight w:val="cyan"/>
        </w:rPr>
      </w:pPr>
      <w:r w:rsidRPr="00EE645B">
        <w:rPr>
          <w:highlight w:val="cyan"/>
        </w:rPr>
        <w:t>}</w:t>
      </w:r>
    </w:p>
    <w:p w14:paraId="77B70806" w14:textId="77777777" w:rsidR="00BE2F36" w:rsidRPr="00EE645B" w:rsidRDefault="00BE2F36" w:rsidP="00CE00FD">
      <w:pPr>
        <w:pStyle w:val="PL"/>
        <w:rPr>
          <w:highlight w:val="cyan"/>
        </w:rPr>
      </w:pPr>
    </w:p>
    <w:p w14:paraId="43BBB787"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7C9EDF" w14:textId="77777777" w:rsidR="00BE2F36" w:rsidRPr="00EE645B" w:rsidRDefault="00BE2F36" w:rsidP="00CE00FD">
      <w:pPr>
        <w:pStyle w:val="PL"/>
        <w:rPr>
          <w:highlight w:val="cyan"/>
        </w:rPr>
      </w:pPr>
      <w:r w:rsidRPr="00EE645B">
        <w:rPr>
          <w:highlight w:val="cyan"/>
        </w:rPr>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2EE788E9" w14:textId="77777777"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037C1975" w14:textId="77777777" w:rsidR="00BE2F36" w:rsidRPr="00EE645B" w:rsidRDefault="00BE2F36" w:rsidP="00CE00FD">
      <w:pPr>
        <w:pStyle w:val="PL"/>
        <w:rPr>
          <w:highlight w:val="cyan"/>
        </w:rPr>
      </w:pPr>
      <w:r w:rsidRPr="00EE645B">
        <w:rPr>
          <w:highlight w:val="cyan"/>
        </w:rPr>
        <w:tab/>
        <w:t>...</w:t>
      </w:r>
    </w:p>
    <w:p w14:paraId="4AE94391" w14:textId="77777777" w:rsidR="00BE2F36" w:rsidRPr="00EE645B" w:rsidRDefault="00BE2F36" w:rsidP="00CE00FD">
      <w:pPr>
        <w:pStyle w:val="PL"/>
        <w:rPr>
          <w:highlight w:val="cyan"/>
        </w:rPr>
      </w:pPr>
      <w:r w:rsidRPr="00EE645B">
        <w:rPr>
          <w:highlight w:val="cyan"/>
        </w:rPr>
        <w:t>}</w:t>
      </w:r>
    </w:p>
    <w:p w14:paraId="71D1F601" w14:textId="77777777" w:rsidR="00BE2F36" w:rsidRPr="00EE645B" w:rsidRDefault="00BE2F36" w:rsidP="00CE00FD">
      <w:pPr>
        <w:pStyle w:val="PL"/>
        <w:rPr>
          <w:highlight w:val="cyan"/>
        </w:rPr>
      </w:pPr>
    </w:p>
    <w:p w14:paraId="1ED76686" w14:textId="77777777" w:rsidR="00152721" w:rsidRPr="00EE645B" w:rsidRDefault="00152721" w:rsidP="00CE00FD">
      <w:pPr>
        <w:pStyle w:val="PL"/>
        <w:rPr>
          <w:color w:val="808080"/>
          <w:highlight w:val="cyan"/>
        </w:rPr>
      </w:pPr>
      <w:r w:rsidRPr="00EE645B">
        <w:rPr>
          <w:color w:val="808080"/>
          <w:highlight w:val="cyan"/>
        </w:rPr>
        <w:t>-- TAG-HANDOVER-PREPARATION-INFORMATION-STOP</w:t>
      </w:r>
    </w:p>
    <w:p w14:paraId="4884D45B" w14:textId="77777777" w:rsidR="00BE2F36" w:rsidRPr="00EE645B" w:rsidRDefault="00BE2F36" w:rsidP="00CE00FD">
      <w:pPr>
        <w:pStyle w:val="PL"/>
        <w:rPr>
          <w:color w:val="808080"/>
          <w:highlight w:val="cyan"/>
        </w:rPr>
      </w:pPr>
      <w:r w:rsidRPr="00EE645B">
        <w:rPr>
          <w:color w:val="808080"/>
          <w:highlight w:val="cyan"/>
        </w:rPr>
        <w:t>-- ASN1STOP</w:t>
      </w:r>
    </w:p>
    <w:p w14:paraId="2AD3914F" w14:textId="77777777"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BE52584" w14:textId="77777777" w:rsidTr="00D241B1">
        <w:tc>
          <w:tcPr>
            <w:tcW w:w="14281" w:type="dxa"/>
          </w:tcPr>
          <w:p w14:paraId="117A4CE8" w14:textId="77777777"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47A26E72" w14:textId="77777777" w:rsidTr="00D241B1">
        <w:trPr>
          <w:del w:id="13871" w:author="merged r1" w:date="2018-01-18T13:12:00Z"/>
        </w:trPr>
        <w:tc>
          <w:tcPr>
            <w:tcW w:w="14281" w:type="dxa"/>
          </w:tcPr>
          <w:p w14:paraId="40DD0C80" w14:textId="77777777" w:rsidR="00B622BF" w:rsidRPr="00EE645B" w:rsidRDefault="00B622BF" w:rsidP="00B622BF">
            <w:pPr>
              <w:pStyle w:val="TAL"/>
              <w:rPr>
                <w:del w:id="13872" w:author="merged r1" w:date="2018-01-18T13:12:00Z"/>
                <w:b/>
                <w:i/>
                <w:highlight w:val="cyan"/>
              </w:rPr>
            </w:pPr>
            <w:del w:id="13873" w:author="merged r1" w:date="2018-01-18T13:12:00Z">
              <w:r w:rsidRPr="00EE645B">
                <w:rPr>
                  <w:b/>
                  <w:i/>
                  <w:highlight w:val="cyan"/>
                </w:rPr>
                <w:delText>as-Config</w:delText>
              </w:r>
            </w:del>
          </w:p>
          <w:p w14:paraId="7B355247" w14:textId="77777777" w:rsidR="00B622BF" w:rsidRPr="00EE645B" w:rsidRDefault="00B622BF" w:rsidP="00B622BF">
            <w:pPr>
              <w:pStyle w:val="TAL"/>
              <w:rPr>
                <w:del w:id="13874" w:author="merged r1" w:date="2018-01-18T13:12:00Z"/>
                <w:highlight w:val="cyan"/>
              </w:rPr>
            </w:pPr>
            <w:del w:id="13875" w:author="merged r1" w:date="2018-01-18T13:12:00Z">
              <w:r w:rsidRPr="00EE645B">
                <w:rPr>
                  <w:highlight w:val="cyan"/>
                </w:rPr>
                <w:delText>The radio resource configuration as used in the source cell.</w:delText>
              </w:r>
            </w:del>
          </w:p>
        </w:tc>
      </w:tr>
      <w:tr w:rsidR="00234C6C" w:rsidRPr="00EE645B" w14:paraId="4185E4B0" w14:textId="77777777" w:rsidTr="00D241B1">
        <w:tc>
          <w:tcPr>
            <w:tcW w:w="14281" w:type="dxa"/>
          </w:tcPr>
          <w:p w14:paraId="3D73E09C" w14:textId="77777777" w:rsidR="00B622BF" w:rsidRPr="00EE645B" w:rsidRDefault="00B622BF" w:rsidP="00B622BF">
            <w:pPr>
              <w:pStyle w:val="TAL"/>
              <w:rPr>
                <w:b/>
                <w:i/>
                <w:highlight w:val="cyan"/>
              </w:rPr>
            </w:pPr>
            <w:r w:rsidRPr="00EE645B">
              <w:rPr>
                <w:b/>
                <w:i/>
                <w:highlight w:val="cyan"/>
              </w:rPr>
              <w:t>as-Context</w:t>
            </w:r>
          </w:p>
          <w:p w14:paraId="217C884E" w14:textId="77777777"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286CB9FC" w14:textId="77777777" w:rsidTr="00FB5533">
        <w:trPr>
          <w:ins w:id="13876" w:author="merged r1" w:date="2018-01-18T13:12:00Z"/>
        </w:trPr>
        <w:tc>
          <w:tcPr>
            <w:tcW w:w="14173" w:type="dxa"/>
          </w:tcPr>
          <w:p w14:paraId="48A3114C" w14:textId="77777777" w:rsidR="00FB5533" w:rsidRPr="00EE645B" w:rsidRDefault="00FB5533" w:rsidP="00FB5533">
            <w:pPr>
              <w:pStyle w:val="TAL"/>
              <w:rPr>
                <w:ins w:id="13877" w:author="merged r1" w:date="2018-01-18T13:12:00Z"/>
                <w:b/>
                <w:i/>
                <w:highlight w:val="cyan"/>
              </w:rPr>
            </w:pPr>
            <w:ins w:id="13878" w:author="merged r1" w:date="2018-01-18T13:12:00Z">
              <w:r w:rsidRPr="00EE645B">
                <w:rPr>
                  <w:b/>
                  <w:i/>
                  <w:highlight w:val="cyan"/>
                </w:rPr>
                <w:t>sourceConfig</w:t>
              </w:r>
            </w:ins>
          </w:p>
          <w:p w14:paraId="32DB76E3" w14:textId="77777777" w:rsidR="00FB5533" w:rsidRPr="00EE645B" w:rsidRDefault="00FB5533" w:rsidP="00FB5533">
            <w:pPr>
              <w:pStyle w:val="TAL"/>
              <w:rPr>
                <w:ins w:id="13879" w:author="merged r1" w:date="2018-01-18T13:12:00Z"/>
                <w:b/>
                <w:i/>
                <w:highlight w:val="cyan"/>
              </w:rPr>
            </w:pPr>
            <w:ins w:id="13880" w:author="merged r1" w:date="2018-01-18T13:12:00Z">
              <w:r w:rsidRPr="00EE645B">
                <w:rPr>
                  <w:highlight w:val="cyan"/>
                </w:rPr>
                <w:t>The radio resource configuration as used in the source cell.</w:t>
              </w:r>
            </w:ins>
          </w:p>
        </w:tc>
      </w:tr>
      <w:tr w:rsidR="00234C6C" w:rsidRPr="00EE645B" w14:paraId="097622FE" w14:textId="77777777" w:rsidTr="00D241B1">
        <w:tc>
          <w:tcPr>
            <w:tcW w:w="14281" w:type="dxa"/>
          </w:tcPr>
          <w:p w14:paraId="6E27B204" w14:textId="77777777" w:rsidR="00FB5533" w:rsidRPr="00EE645B" w:rsidRDefault="00FB5533" w:rsidP="00FB5533">
            <w:pPr>
              <w:pStyle w:val="TAL"/>
              <w:rPr>
                <w:b/>
                <w:i/>
                <w:highlight w:val="cyan"/>
              </w:rPr>
            </w:pPr>
            <w:r w:rsidRPr="00EE645B">
              <w:rPr>
                <w:b/>
                <w:i/>
                <w:highlight w:val="cyan"/>
              </w:rPr>
              <w:t>rrm-Config</w:t>
            </w:r>
          </w:p>
          <w:p w14:paraId="03E52982" w14:textId="77777777"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54536FED" w14:textId="77777777" w:rsidTr="00D241B1">
        <w:tc>
          <w:tcPr>
            <w:tcW w:w="14281" w:type="dxa"/>
          </w:tcPr>
          <w:p w14:paraId="142917AF" w14:textId="77777777" w:rsidR="00B622BF" w:rsidRPr="00EE645B" w:rsidRDefault="00B622BF" w:rsidP="00B622BF">
            <w:pPr>
              <w:pStyle w:val="TAL"/>
              <w:rPr>
                <w:del w:id="13881" w:author="merged r1" w:date="2018-01-18T13:12:00Z"/>
                <w:b/>
                <w:i/>
                <w:highlight w:val="cyan"/>
              </w:rPr>
            </w:pPr>
            <w:del w:id="13882" w:author="merged r1" w:date="2018-01-18T13:12:00Z">
              <w:r w:rsidRPr="00EE645B">
                <w:rPr>
                  <w:b/>
                  <w:i/>
                  <w:highlight w:val="cyan"/>
                </w:rPr>
                <w:delText>ue-RadioAccessCapabilityInfo</w:delText>
              </w:r>
            </w:del>
          </w:p>
          <w:p w14:paraId="077E4AE7" w14:textId="77777777" w:rsidR="001D4385" w:rsidRPr="00EE645B" w:rsidRDefault="006A381D" w:rsidP="00FB5533">
            <w:pPr>
              <w:pStyle w:val="TAL"/>
              <w:rPr>
                <w:ins w:id="13883" w:author="R2-1801595" w:date="2018-01-31T13:45:00Z"/>
                <w:b/>
                <w:i/>
                <w:highlight w:val="cyan"/>
              </w:rPr>
            </w:pPr>
            <w:ins w:id="13884" w:author="merged r1" w:date="2018-01-18T13:12:00Z">
              <w:r w:rsidRPr="00EE645B">
                <w:rPr>
                  <w:b/>
                  <w:i/>
                  <w:color w:val="FF0000"/>
                  <w:highlight w:val="cyan"/>
                </w:rPr>
                <w:t>ue-CapabilityRAT-List</w:t>
              </w:r>
              <w:r w:rsidRPr="00EE645B" w:rsidDel="006A381D">
                <w:rPr>
                  <w:b/>
                  <w:i/>
                  <w:highlight w:val="cyan"/>
                </w:rPr>
                <w:t xml:space="preserve"> </w:t>
              </w:r>
            </w:ins>
          </w:p>
          <w:p w14:paraId="130C277C" w14:textId="77777777"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885" w:author="merged r1" w:date="2018-01-18T13:12:00Z">
              <w:r w:rsidR="00B622BF" w:rsidRPr="00EE645B">
                <w:rPr>
                  <w:highlight w:val="cyan"/>
                </w:rPr>
                <w:delText xml:space="preserve"> </w:delText>
              </w:r>
            </w:del>
            <w:r w:rsidRPr="00EE645B">
              <w:rPr>
                <w:highlight w:val="cyan"/>
              </w:rPr>
              <w:t>or source RAT.</w:t>
            </w:r>
          </w:p>
        </w:tc>
      </w:tr>
    </w:tbl>
    <w:p w14:paraId="1FF9B390" w14:textId="77777777" w:rsidR="00B622BF" w:rsidRPr="00EE645B" w:rsidRDefault="00B622BF" w:rsidP="00B622BF">
      <w:pPr>
        <w:rPr>
          <w:highlight w:val="cyan"/>
        </w:rPr>
      </w:pPr>
    </w:p>
    <w:p w14:paraId="496A5455" w14:textId="77777777" w:rsidR="00D21BBA" w:rsidRPr="00EE645B" w:rsidRDefault="00D21BBA" w:rsidP="00D21BBA">
      <w:pPr>
        <w:pStyle w:val="Heading4"/>
        <w:rPr>
          <w:highlight w:val="cyan"/>
        </w:rPr>
      </w:pPr>
      <w:bookmarkStart w:id="13886" w:name="_Toc500942809"/>
      <w:bookmarkStart w:id="13887" w:name="_Toc505697669"/>
      <w:bookmarkStart w:id="13888" w:name="_Hlk500748740"/>
      <w:bookmarkStart w:id="13889" w:name="_Hlk500747967"/>
      <w:r w:rsidRPr="00EE645B">
        <w:rPr>
          <w:highlight w:val="cyan"/>
        </w:rPr>
        <w:t>–</w:t>
      </w:r>
      <w:r w:rsidRPr="00EE645B">
        <w:rPr>
          <w:highlight w:val="cyan"/>
        </w:rPr>
        <w:tab/>
      </w:r>
      <w:del w:id="13890" w:author="R2-1801615" w:date="2018-01-31T18:10:00Z">
        <w:r w:rsidRPr="00EE645B">
          <w:rPr>
            <w:i/>
            <w:highlight w:val="cyan"/>
          </w:rPr>
          <w:delText>S</w:delText>
        </w:r>
      </w:del>
      <w:r w:rsidRPr="00EE645B">
        <w:rPr>
          <w:i/>
          <w:highlight w:val="cyan"/>
        </w:rPr>
        <w:t>CG-Config</w:t>
      </w:r>
      <w:bookmarkEnd w:id="13886"/>
      <w:bookmarkEnd w:id="13887"/>
    </w:p>
    <w:p w14:paraId="0F32237D"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11882763" w14:textId="77777777" w:rsidR="00D21BBA" w:rsidRPr="00EE645B" w:rsidRDefault="00D21BBA" w:rsidP="00D21BBA">
      <w:pPr>
        <w:pStyle w:val="B1"/>
        <w:rPr>
          <w:highlight w:val="cyan"/>
        </w:rPr>
      </w:pPr>
      <w:r w:rsidRPr="00EE645B">
        <w:rPr>
          <w:highlight w:val="cyan"/>
        </w:rPr>
        <w:t>Direction: Secondary gNB to master gNB or eNB</w:t>
      </w:r>
    </w:p>
    <w:p w14:paraId="2F5BC48D" w14:textId="77777777" w:rsidR="00D21BBA" w:rsidRPr="00EE645B" w:rsidRDefault="00D21BBA" w:rsidP="00D21BBA">
      <w:pPr>
        <w:pStyle w:val="TH"/>
        <w:rPr>
          <w:highlight w:val="cyan"/>
        </w:rPr>
      </w:pPr>
      <w:del w:id="13891"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6E9028EA" w14:textId="77777777" w:rsidR="00D21BBA" w:rsidRPr="00EE645B" w:rsidRDefault="00D21BBA" w:rsidP="00CE00FD">
      <w:pPr>
        <w:pStyle w:val="PL"/>
        <w:rPr>
          <w:color w:val="808080"/>
          <w:highlight w:val="cyan"/>
        </w:rPr>
      </w:pPr>
      <w:r w:rsidRPr="00EE645B">
        <w:rPr>
          <w:color w:val="808080"/>
          <w:highlight w:val="cyan"/>
        </w:rPr>
        <w:t>-- ASN1START</w:t>
      </w:r>
    </w:p>
    <w:p w14:paraId="2B7E9517" w14:textId="77777777" w:rsidR="00152721" w:rsidRPr="00EE645B" w:rsidRDefault="00152721" w:rsidP="00CE00FD">
      <w:pPr>
        <w:pStyle w:val="PL"/>
        <w:rPr>
          <w:color w:val="808080"/>
          <w:highlight w:val="cyan"/>
        </w:rPr>
      </w:pPr>
      <w:r w:rsidRPr="00EE645B">
        <w:rPr>
          <w:color w:val="808080"/>
          <w:highlight w:val="cyan"/>
        </w:rPr>
        <w:t>-- TAG-</w:t>
      </w:r>
      <w:del w:id="13892" w:author="R2-1801615" w:date="2018-01-31T18:29:00Z">
        <w:r w:rsidRPr="00EE645B">
          <w:rPr>
            <w:color w:val="808080"/>
            <w:highlight w:val="cyan"/>
          </w:rPr>
          <w:delText>S</w:delText>
        </w:r>
      </w:del>
      <w:r w:rsidRPr="00EE645B">
        <w:rPr>
          <w:color w:val="808080"/>
          <w:highlight w:val="cyan"/>
        </w:rPr>
        <w:t>CG-CONFIG-START</w:t>
      </w:r>
    </w:p>
    <w:p w14:paraId="322A6567" w14:textId="77777777" w:rsidR="00D21BBA" w:rsidRPr="00EE645B" w:rsidRDefault="00D21BBA" w:rsidP="00CE00FD">
      <w:pPr>
        <w:pStyle w:val="PL"/>
        <w:rPr>
          <w:highlight w:val="cyan"/>
        </w:rPr>
      </w:pPr>
    </w:p>
    <w:p w14:paraId="1F80F64A" w14:textId="77777777" w:rsidR="00D21BBA" w:rsidRPr="00EE645B" w:rsidRDefault="00D21BBA" w:rsidP="00CE00FD">
      <w:pPr>
        <w:pStyle w:val="PL"/>
        <w:rPr>
          <w:highlight w:val="cyan"/>
        </w:rPr>
      </w:pPr>
      <w:del w:id="13893"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752E81"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85D87C"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4CF1424"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894"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895" w:author="R2-1801615" w:date="2018-01-31T18:29:00Z">
        <w:r w:rsidRPr="00EE645B">
          <w:rPr>
            <w:highlight w:val="cyan"/>
          </w:rPr>
          <w:delText>S</w:delText>
        </w:r>
      </w:del>
      <w:r w:rsidRPr="00EE645B">
        <w:rPr>
          <w:highlight w:val="cyan"/>
        </w:rPr>
        <w:t>CG-Config-r15-IEs,</w:t>
      </w:r>
    </w:p>
    <w:p w14:paraId="77449619"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1D3F21F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A05BA8C"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255D6" w14:textId="77777777" w:rsidR="00D21BBA" w:rsidRPr="00EE645B" w:rsidRDefault="00D21BBA" w:rsidP="00CE00FD">
      <w:pPr>
        <w:pStyle w:val="PL"/>
        <w:rPr>
          <w:highlight w:val="cyan"/>
        </w:rPr>
      </w:pPr>
      <w:r w:rsidRPr="00EE645B">
        <w:rPr>
          <w:highlight w:val="cyan"/>
        </w:rPr>
        <w:tab/>
        <w:t>}</w:t>
      </w:r>
    </w:p>
    <w:p w14:paraId="6833EFCC" w14:textId="77777777" w:rsidR="00D21BBA" w:rsidRPr="00EE645B" w:rsidRDefault="00D21BBA" w:rsidP="00CE00FD">
      <w:pPr>
        <w:pStyle w:val="PL"/>
        <w:rPr>
          <w:highlight w:val="cyan"/>
        </w:rPr>
      </w:pPr>
      <w:r w:rsidRPr="00EE645B">
        <w:rPr>
          <w:highlight w:val="cyan"/>
        </w:rPr>
        <w:t>}</w:t>
      </w:r>
    </w:p>
    <w:p w14:paraId="2B834505" w14:textId="77777777" w:rsidR="00D21BBA" w:rsidRPr="00EE645B" w:rsidRDefault="00D21BBA" w:rsidP="00CE00FD">
      <w:pPr>
        <w:pStyle w:val="PL"/>
        <w:rPr>
          <w:highlight w:val="cyan"/>
        </w:rPr>
      </w:pPr>
    </w:p>
    <w:p w14:paraId="65FB9779" w14:textId="77777777" w:rsidR="00D21BBA" w:rsidRPr="00EE645B" w:rsidRDefault="00D21BBA" w:rsidP="00CE00FD">
      <w:pPr>
        <w:pStyle w:val="PL"/>
        <w:rPr>
          <w:highlight w:val="cyan"/>
        </w:rPr>
      </w:pPr>
      <w:del w:id="13896"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EEE1CF" w14:textId="77777777" w:rsidR="00D21BBA" w:rsidRPr="00EE645B" w:rsidRDefault="00D21BBA" w:rsidP="00CE00FD">
      <w:pPr>
        <w:pStyle w:val="PL"/>
        <w:rPr>
          <w:highlight w:val="cyan"/>
        </w:rPr>
      </w:pPr>
      <w:r w:rsidRPr="00EE645B">
        <w:rPr>
          <w:highlight w:val="cyan"/>
        </w:rPr>
        <w:tab/>
        <w:t>scg-</w:t>
      </w:r>
      <w:del w:id="13897" w:author="merged r1" w:date="2018-01-18T13:12:00Z">
        <w:r w:rsidRPr="00EE645B">
          <w:rPr>
            <w:highlight w:val="cyan"/>
          </w:rPr>
          <w:delText>CellGroupdConfig</w:delText>
        </w:r>
      </w:del>
      <w:ins w:id="13898"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A59AEC6" w14:textId="77777777" w:rsidR="001D4385" w:rsidRPr="00EE645B" w:rsidRDefault="001D4385" w:rsidP="001D4385">
      <w:pPr>
        <w:pStyle w:val="PL"/>
        <w:rPr>
          <w:ins w:id="13899" w:author="R2-1801595" w:date="2018-01-31T13:45:00Z"/>
          <w:highlight w:val="cyan"/>
        </w:rPr>
      </w:pPr>
      <w:ins w:id="13900"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D929D0D" w14:textId="77777777" w:rsidR="005E4834" w:rsidRPr="00EE645B" w:rsidDel="001D4385" w:rsidRDefault="008E1E5F" w:rsidP="00CE00FD">
      <w:pPr>
        <w:pStyle w:val="PL"/>
        <w:rPr>
          <w:del w:id="13901" w:author="R2-1801595" w:date="2018-01-31T13:45:00Z"/>
          <w:highlight w:val="cyan"/>
        </w:rPr>
      </w:pPr>
      <w:del w:id="13902"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6C9FBB42" w14:textId="77777777"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903"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46DFD461"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E35B64" w14:textId="77777777" w:rsidR="001D4385" w:rsidRPr="00EE645B" w:rsidRDefault="001D4385" w:rsidP="001D4385">
      <w:pPr>
        <w:pStyle w:val="PL"/>
        <w:rPr>
          <w:ins w:id="13904" w:author="R2-1801595" w:date="2018-01-31T13:46:00Z"/>
          <w:highlight w:val="cyan"/>
        </w:rPr>
      </w:pPr>
      <w:ins w:id="13905"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435D01E"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F7DB8A2"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20FF5C" w14:textId="77777777" w:rsidR="00D21BBA" w:rsidRPr="00EE645B" w:rsidRDefault="00D21BBA" w:rsidP="00CE00FD">
      <w:pPr>
        <w:pStyle w:val="PL"/>
        <w:rPr>
          <w:highlight w:val="cyan"/>
        </w:rPr>
      </w:pPr>
      <w:r w:rsidRPr="00EE645B">
        <w:rPr>
          <w:highlight w:val="cyan"/>
        </w:rPr>
        <w:lastRenderedPageBreak/>
        <w:t>}</w:t>
      </w:r>
    </w:p>
    <w:p w14:paraId="1DF14477" w14:textId="77777777" w:rsidR="00D21BBA" w:rsidRPr="00EE645B" w:rsidRDefault="00D21BBA" w:rsidP="00CE00FD">
      <w:pPr>
        <w:pStyle w:val="PL"/>
        <w:rPr>
          <w:highlight w:val="cyan"/>
        </w:rPr>
      </w:pPr>
    </w:p>
    <w:p w14:paraId="4BDC4D1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87411A" w14:textId="77777777" w:rsidR="00D21BBA" w:rsidRPr="00EE645B" w:rsidRDefault="00D21BBA" w:rsidP="00CE00FD">
      <w:pPr>
        <w:pStyle w:val="PL"/>
        <w:rPr>
          <w:highlight w:val="cyan"/>
        </w:rPr>
      </w:pPr>
      <w:r w:rsidRPr="00EE645B">
        <w:rPr>
          <w:highlight w:val="cyan"/>
        </w:rPr>
        <w:tab/>
        <w:t>requested</w:t>
      </w:r>
      <w:ins w:id="13906" w:author="R2-1801595" w:date="2018-01-31T13:53:00Z">
        <w:r w:rsidR="007D43F2" w:rsidRPr="00EE645B">
          <w:rPr>
            <w:highlight w:val="cyan"/>
          </w:rPr>
          <w:t>BandCombination</w:t>
        </w:r>
        <w:r w:rsidR="006D3F0D" w:rsidRPr="00EE645B">
          <w:rPr>
            <w:highlight w:val="cyan"/>
          </w:rPr>
          <w:t>MRDC</w:t>
        </w:r>
      </w:ins>
      <w:del w:id="13907"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08"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909"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D96E0B" w14:textId="77777777" w:rsidR="00D21BBA" w:rsidRPr="00EE645B" w:rsidRDefault="00D21BBA" w:rsidP="00CE00FD">
      <w:pPr>
        <w:pStyle w:val="PL"/>
        <w:rPr>
          <w:highlight w:val="cyan"/>
        </w:rPr>
      </w:pPr>
      <w:r w:rsidRPr="00EE645B">
        <w:rPr>
          <w:highlight w:val="cyan"/>
        </w:rPr>
        <w:tab/>
        <w:t>requested</w:t>
      </w:r>
      <w:ins w:id="13910" w:author="R2-1801595" w:date="2018-01-31T13:54:00Z">
        <w:r w:rsidR="004A4437" w:rsidRPr="00EE645B">
          <w:rPr>
            <w:highlight w:val="cyan"/>
          </w:rPr>
          <w:t>BasebandCombination</w:t>
        </w:r>
        <w:r w:rsidR="007E556B" w:rsidRPr="00EE645B">
          <w:rPr>
            <w:highlight w:val="cyan"/>
          </w:rPr>
          <w:t>ListMRDC</w:t>
        </w:r>
      </w:ins>
      <w:del w:id="13911"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85F6F8B" w14:textId="77777777"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912"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4046EF47" w14:textId="77777777" w:rsidR="0008100A" w:rsidRPr="00EE645B" w:rsidRDefault="0008100A" w:rsidP="0008100A">
      <w:pPr>
        <w:pStyle w:val="PL"/>
        <w:rPr>
          <w:ins w:id="13913" w:author="R2-1801595" w:date="2018-01-31T13:47:00Z"/>
          <w:highlight w:val="cyan"/>
        </w:rPr>
      </w:pPr>
      <w:ins w:id="13914"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C565114" w14:textId="77777777" w:rsidR="00D21BBA" w:rsidRPr="00EE645B" w:rsidRDefault="00D21BBA" w:rsidP="00CE00FD">
      <w:pPr>
        <w:pStyle w:val="PL"/>
        <w:rPr>
          <w:highlight w:val="cyan"/>
        </w:rPr>
      </w:pPr>
      <w:r w:rsidRPr="00EE645B">
        <w:rPr>
          <w:highlight w:val="cyan"/>
        </w:rPr>
        <w:tab/>
        <w:t>...</w:t>
      </w:r>
    </w:p>
    <w:p w14:paraId="167167C0" w14:textId="77777777" w:rsidR="00D21BBA" w:rsidRPr="00EE645B" w:rsidRDefault="00D21BBA" w:rsidP="00CE00FD">
      <w:pPr>
        <w:pStyle w:val="PL"/>
        <w:rPr>
          <w:highlight w:val="cyan"/>
        </w:rPr>
      </w:pPr>
      <w:r w:rsidRPr="00EE645B">
        <w:rPr>
          <w:highlight w:val="cyan"/>
        </w:rPr>
        <w:t>}</w:t>
      </w:r>
    </w:p>
    <w:p w14:paraId="17A5F16A" w14:textId="77777777" w:rsidR="007D43F2" w:rsidRPr="00EE645B" w:rsidRDefault="007D43F2" w:rsidP="00D97278">
      <w:pPr>
        <w:pStyle w:val="PL"/>
        <w:rPr>
          <w:ins w:id="13915" w:author="R2-1801595" w:date="2018-01-31T13:52:00Z"/>
          <w:highlight w:val="cyan"/>
        </w:rPr>
      </w:pPr>
    </w:p>
    <w:p w14:paraId="542B3FFB" w14:textId="77777777" w:rsidR="00D97278" w:rsidRPr="00EE645B" w:rsidRDefault="00D97278" w:rsidP="00D97278">
      <w:pPr>
        <w:pStyle w:val="PL"/>
        <w:rPr>
          <w:ins w:id="13916" w:author="R2-1801595" w:date="2018-01-31T13:52:00Z"/>
          <w:highlight w:val="cyan"/>
        </w:rPr>
      </w:pPr>
      <w:ins w:id="13917" w:author="R2-1801595" w:date="2018-01-31T13:52:00Z">
        <w:r w:rsidRPr="00EE645B">
          <w:rPr>
            <w:highlight w:val="cyan"/>
          </w:rPr>
          <w:t>BandCombinationIndex ::=</w:t>
        </w:r>
      </w:ins>
      <w:ins w:id="13918" w:author="R2-1801595" w:date="2018-01-31T14:12:00Z">
        <w:r w:rsidR="00F213CF" w:rsidRPr="00EE645B">
          <w:rPr>
            <w:highlight w:val="cyan"/>
          </w:rPr>
          <w:t xml:space="preserve"> </w:t>
        </w:r>
      </w:ins>
      <w:ins w:id="13919" w:author="R2-1801595" w:date="2018-01-31T13:52:00Z">
        <w:r w:rsidRPr="00EE645B">
          <w:rPr>
            <w:color w:val="993366"/>
            <w:highlight w:val="cyan"/>
          </w:rPr>
          <w:t>INTEGER</w:t>
        </w:r>
        <w:r w:rsidRPr="00EE645B">
          <w:rPr>
            <w:highlight w:val="cyan"/>
          </w:rPr>
          <w:t xml:space="preserve"> (1..maxBandComb</w:t>
        </w:r>
      </w:ins>
      <w:ins w:id="13920" w:author="R2-1801595" w:date="2018-01-31T14:12:00Z">
        <w:r w:rsidR="00F213CF" w:rsidRPr="00EE645B">
          <w:rPr>
            <w:highlight w:val="cyan"/>
          </w:rPr>
          <w:t>)</w:t>
        </w:r>
      </w:ins>
    </w:p>
    <w:p w14:paraId="1A425D2C" w14:textId="77777777" w:rsidR="00D21BBA" w:rsidRPr="00EE645B" w:rsidRDefault="00D21BBA" w:rsidP="00CE00FD">
      <w:pPr>
        <w:pStyle w:val="PL"/>
        <w:rPr>
          <w:highlight w:val="cyan"/>
        </w:rPr>
      </w:pPr>
    </w:p>
    <w:p w14:paraId="7EFD246B" w14:textId="77777777" w:rsidR="00152721" w:rsidRPr="00EE645B" w:rsidRDefault="00152721" w:rsidP="00CE00FD">
      <w:pPr>
        <w:pStyle w:val="PL"/>
        <w:rPr>
          <w:color w:val="808080"/>
          <w:highlight w:val="cyan"/>
        </w:rPr>
      </w:pPr>
      <w:r w:rsidRPr="00EE645B">
        <w:rPr>
          <w:color w:val="808080"/>
          <w:highlight w:val="cyan"/>
        </w:rPr>
        <w:t>-- TAG-</w:t>
      </w:r>
      <w:del w:id="13921" w:author="R2-1801615" w:date="2018-01-31T18:30:00Z">
        <w:r w:rsidRPr="00EE645B">
          <w:rPr>
            <w:color w:val="808080"/>
            <w:highlight w:val="cyan"/>
          </w:rPr>
          <w:delText>S</w:delText>
        </w:r>
      </w:del>
      <w:r w:rsidRPr="00EE645B">
        <w:rPr>
          <w:color w:val="808080"/>
          <w:highlight w:val="cyan"/>
        </w:rPr>
        <w:t>CG-CONFIG-STOP</w:t>
      </w:r>
    </w:p>
    <w:p w14:paraId="506B08FE" w14:textId="77777777" w:rsidR="00D21BBA" w:rsidRPr="00EE645B" w:rsidRDefault="00D21BBA" w:rsidP="00CE00FD">
      <w:pPr>
        <w:pStyle w:val="PL"/>
        <w:rPr>
          <w:color w:val="808080"/>
          <w:highlight w:val="cyan"/>
        </w:rPr>
      </w:pPr>
      <w:r w:rsidRPr="00EE645B">
        <w:rPr>
          <w:color w:val="808080"/>
          <w:highlight w:val="cyan"/>
        </w:rPr>
        <w:t>-- ASN1STOP</w:t>
      </w:r>
    </w:p>
    <w:p w14:paraId="3544D64F" w14:textId="77777777"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6C071885" w14:textId="77777777" w:rsidTr="00D241B1">
        <w:tc>
          <w:tcPr>
            <w:tcW w:w="14173" w:type="dxa"/>
          </w:tcPr>
          <w:p w14:paraId="2CDE6CF7" w14:textId="77777777" w:rsidR="00D21BBA" w:rsidRPr="00EE645B" w:rsidRDefault="00D21BBA" w:rsidP="00D21BBA">
            <w:pPr>
              <w:pStyle w:val="TAH"/>
              <w:rPr>
                <w:highlight w:val="cyan"/>
              </w:rPr>
            </w:pPr>
            <w:del w:id="13922"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3B74689D" w14:textId="77777777" w:rsidTr="00D241B1">
        <w:trPr>
          <w:ins w:id="13923" w:author="R2-1801595" w:date="2018-01-31T13:56:00Z"/>
        </w:trPr>
        <w:tc>
          <w:tcPr>
            <w:tcW w:w="14173" w:type="dxa"/>
          </w:tcPr>
          <w:p w14:paraId="67448985" w14:textId="77777777" w:rsidR="00AF148A" w:rsidRPr="00EE645B" w:rsidRDefault="00AF148A" w:rsidP="00AF148A">
            <w:pPr>
              <w:pStyle w:val="TAL"/>
              <w:rPr>
                <w:ins w:id="13924" w:author="R2-1801595" w:date="2018-01-31T13:57:00Z"/>
                <w:b/>
                <w:i/>
                <w:highlight w:val="cyan"/>
              </w:rPr>
            </w:pPr>
            <w:ins w:id="13925" w:author="R2-1801595" w:date="2018-01-31T13:57:00Z">
              <w:r w:rsidRPr="00EE645B">
                <w:rPr>
                  <w:b/>
                  <w:i/>
                  <w:highlight w:val="cyan"/>
                </w:rPr>
                <w:t>fullConfigSN</w:t>
              </w:r>
            </w:ins>
          </w:p>
          <w:p w14:paraId="4B5CA009" w14:textId="77777777" w:rsidR="005A58C2" w:rsidRPr="00EE645B" w:rsidRDefault="00AF148A" w:rsidP="00AF148A">
            <w:pPr>
              <w:pStyle w:val="TAL"/>
              <w:rPr>
                <w:ins w:id="13926" w:author="R2-1801595" w:date="2018-01-31T13:56:00Z"/>
                <w:b/>
                <w:i/>
                <w:highlight w:val="cyan"/>
              </w:rPr>
            </w:pPr>
            <w:ins w:id="13927"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6302A557" w14:textId="77777777" w:rsidTr="00D241B1">
        <w:tc>
          <w:tcPr>
            <w:tcW w:w="14173" w:type="dxa"/>
          </w:tcPr>
          <w:p w14:paraId="7BDE25B9" w14:textId="77777777" w:rsidR="008E1E5F" w:rsidRPr="00EE645B" w:rsidRDefault="00B9795D" w:rsidP="00F9176D">
            <w:pPr>
              <w:pStyle w:val="TAL"/>
              <w:rPr>
                <w:b/>
                <w:i/>
                <w:highlight w:val="cyan"/>
              </w:rPr>
            </w:pPr>
            <w:ins w:id="13928" w:author="R2-1801595" w:date="2018-01-31T13:56:00Z">
              <w:r w:rsidRPr="00EE645B">
                <w:rPr>
                  <w:b/>
                  <w:i/>
                  <w:highlight w:val="cyan"/>
                </w:rPr>
                <w:t>requestedP</w:t>
              </w:r>
            </w:ins>
            <w:del w:id="13929" w:author="R2-1801595" w:date="2018-01-31T13:56:00Z">
              <w:r w:rsidR="008E1E5F" w:rsidRPr="00EE645B" w:rsidDel="00B9795D">
                <w:rPr>
                  <w:b/>
                  <w:i/>
                  <w:highlight w:val="cyan"/>
                </w:rPr>
                <w:delText>p</w:delText>
              </w:r>
            </w:del>
            <w:r w:rsidR="008E1E5F" w:rsidRPr="00EE645B">
              <w:rPr>
                <w:b/>
                <w:i/>
                <w:highlight w:val="cyan"/>
              </w:rPr>
              <w:t>-</w:t>
            </w:r>
            <w:ins w:id="13930" w:author="R2-1801595" w:date="2018-01-31T13:56:00Z">
              <w:r w:rsidRPr="00EE645B">
                <w:rPr>
                  <w:b/>
                  <w:i/>
                  <w:highlight w:val="cyan"/>
                </w:rPr>
                <w:t>M</w:t>
              </w:r>
            </w:ins>
            <w:del w:id="13931" w:author="R2-1801595" w:date="2018-01-31T13:56:00Z">
              <w:r w:rsidR="008E1E5F" w:rsidRPr="00EE645B" w:rsidDel="00B9795D">
                <w:rPr>
                  <w:b/>
                  <w:i/>
                  <w:highlight w:val="cyan"/>
                </w:rPr>
                <w:delText>m</w:delText>
              </w:r>
            </w:del>
            <w:r w:rsidR="008E1E5F" w:rsidRPr="00EE645B">
              <w:rPr>
                <w:b/>
                <w:i/>
                <w:highlight w:val="cyan"/>
              </w:rPr>
              <w:t>axFR1</w:t>
            </w:r>
          </w:p>
          <w:p w14:paraId="145A307B" w14:textId="77777777" w:rsidR="008E1E5F" w:rsidRPr="00EE645B" w:rsidRDefault="008E1E5F" w:rsidP="00F9176D">
            <w:pPr>
              <w:pStyle w:val="TAL"/>
              <w:rPr>
                <w:b/>
                <w:i/>
                <w:highlight w:val="cyan"/>
              </w:rPr>
            </w:pPr>
            <w:del w:id="13932" w:author="R2-1801595" w:date="2018-01-31T13:56:00Z">
              <w:r w:rsidRPr="00EE645B" w:rsidDel="00B9795D">
                <w:rPr>
                  <w:highlight w:val="cyan"/>
                  <w:lang w:val="en-US"/>
                </w:rPr>
                <w:delText xml:space="preserve">Indicates </w:delText>
              </w:r>
            </w:del>
            <w:ins w:id="13933"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77855262" w14:textId="77777777" w:rsidTr="00D241B1">
        <w:tc>
          <w:tcPr>
            <w:tcW w:w="14173" w:type="dxa"/>
          </w:tcPr>
          <w:p w14:paraId="778DDF75" w14:textId="77777777" w:rsidR="008E1E5F" w:rsidRPr="00EE645B" w:rsidRDefault="008E1E5F" w:rsidP="008E1E5F">
            <w:pPr>
              <w:pStyle w:val="TAL"/>
              <w:rPr>
                <w:b/>
                <w:i/>
                <w:highlight w:val="cyan"/>
              </w:rPr>
            </w:pPr>
            <w:r w:rsidRPr="00EE645B">
              <w:rPr>
                <w:b/>
                <w:i/>
                <w:highlight w:val="cyan"/>
              </w:rPr>
              <w:t>scg-CellGroupConfig</w:t>
            </w:r>
          </w:p>
          <w:p w14:paraId="18C27814" w14:textId="77777777"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212E15FF" w14:textId="77777777" w:rsidTr="00D241B1">
        <w:tc>
          <w:tcPr>
            <w:tcW w:w="14173" w:type="dxa"/>
          </w:tcPr>
          <w:p w14:paraId="50B65F81" w14:textId="77777777" w:rsidR="008E1E5F" w:rsidRPr="00EE645B" w:rsidRDefault="008E1E5F" w:rsidP="008E1E5F">
            <w:pPr>
              <w:pStyle w:val="TAL"/>
              <w:rPr>
                <w:b/>
                <w:i/>
                <w:highlight w:val="cyan"/>
              </w:rPr>
            </w:pPr>
            <w:r w:rsidRPr="00EE645B">
              <w:rPr>
                <w:b/>
                <w:i/>
                <w:highlight w:val="cyan"/>
              </w:rPr>
              <w:t>scg-RB-Config</w:t>
            </w:r>
          </w:p>
          <w:p w14:paraId="7F7AB2E6" w14:textId="77777777"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48191856" w14:textId="77777777" w:rsidTr="00D241B1">
        <w:tc>
          <w:tcPr>
            <w:tcW w:w="14173" w:type="dxa"/>
          </w:tcPr>
          <w:p w14:paraId="000E959B" w14:textId="77777777" w:rsidR="008E1E5F" w:rsidRPr="00EE645B" w:rsidRDefault="008E1E5F" w:rsidP="008E1E5F">
            <w:pPr>
              <w:pStyle w:val="TAL"/>
              <w:rPr>
                <w:b/>
                <w:i/>
                <w:highlight w:val="cyan"/>
              </w:rPr>
            </w:pPr>
            <w:r w:rsidRPr="00EE645B">
              <w:rPr>
                <w:b/>
                <w:i/>
                <w:highlight w:val="cyan"/>
              </w:rPr>
              <w:t>configRestrictModReq</w:t>
            </w:r>
          </w:p>
          <w:p w14:paraId="4A8E171A" w14:textId="77777777"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05C78532" w14:textId="77777777" w:rsidR="00D21BBA" w:rsidRPr="00EE645B" w:rsidRDefault="00D21BBA" w:rsidP="00D21BBA">
      <w:pPr>
        <w:rPr>
          <w:highlight w:val="cyan"/>
        </w:rPr>
      </w:pPr>
    </w:p>
    <w:p w14:paraId="524D7C7F" w14:textId="77777777" w:rsidR="00D563D7" w:rsidRPr="00EE645B" w:rsidRDefault="00D563D7" w:rsidP="00D563D7">
      <w:pPr>
        <w:pStyle w:val="Heading4"/>
        <w:rPr>
          <w:highlight w:val="cyan"/>
        </w:rPr>
      </w:pPr>
      <w:bookmarkStart w:id="13934" w:name="_Toc500942810"/>
      <w:bookmarkStart w:id="13935" w:name="_Toc505697670"/>
      <w:bookmarkStart w:id="13936" w:name="_Hlk500748676"/>
      <w:bookmarkEnd w:id="13888"/>
      <w:r w:rsidRPr="00EE645B">
        <w:rPr>
          <w:highlight w:val="cyan"/>
        </w:rPr>
        <w:t>–</w:t>
      </w:r>
      <w:r w:rsidRPr="00EE645B">
        <w:rPr>
          <w:highlight w:val="cyan"/>
        </w:rPr>
        <w:tab/>
      </w:r>
      <w:del w:id="13937" w:author="R2-1801615" w:date="2018-01-31T18:11:00Z">
        <w:r w:rsidRPr="00EE645B">
          <w:rPr>
            <w:i/>
            <w:highlight w:val="cyan"/>
          </w:rPr>
          <w:delText>S</w:delText>
        </w:r>
      </w:del>
      <w:r w:rsidRPr="00EE645B">
        <w:rPr>
          <w:i/>
          <w:highlight w:val="cyan"/>
        </w:rPr>
        <w:t>CG-ConfigInfo</w:t>
      </w:r>
      <w:bookmarkEnd w:id="13934"/>
      <w:bookmarkEnd w:id="13935"/>
    </w:p>
    <w:p w14:paraId="01ADE9DC" w14:textId="77777777" w:rsidR="00D563D7" w:rsidRPr="00EE645B" w:rsidRDefault="00D563D7" w:rsidP="00D563D7">
      <w:pPr>
        <w:rPr>
          <w:highlight w:val="cyan"/>
          <w:rPrChange w:id="13938"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939" w:author="R2-1801615" w:date="2018-01-31T18:12:00Z">
        <w:r w:rsidR="00D65B34" w:rsidRPr="00EE645B">
          <w:rPr>
            <w:highlight w:val="cyan"/>
          </w:rPr>
          <w:t xml:space="preserve"> </w:t>
        </w:r>
      </w:ins>
      <w:ins w:id="13940" w:author="R2-1801615" w:date="2018-01-31T18:16:00Z">
        <w:r w:rsidR="00DF7A1B" w:rsidRPr="00EE645B">
          <w:rPr>
            <w:highlight w:val="cyan"/>
          </w:rPr>
          <w:t xml:space="preserve">It can also be used by a </w:t>
        </w:r>
      </w:ins>
      <w:ins w:id="13941" w:author="R2-1801615" w:date="2018-01-31T18:18:00Z">
        <w:r w:rsidR="00297236" w:rsidRPr="00EE645B">
          <w:rPr>
            <w:highlight w:val="cyan"/>
          </w:rPr>
          <w:t>C</w:t>
        </w:r>
      </w:ins>
      <w:ins w:id="13942" w:author="R2-1801615" w:date="2018-01-31T18:16:00Z">
        <w:r w:rsidR="00DF7A1B" w:rsidRPr="00EE645B">
          <w:rPr>
            <w:highlight w:val="cyan"/>
          </w:rPr>
          <w:t xml:space="preserve">U to </w:t>
        </w:r>
      </w:ins>
      <w:ins w:id="13943" w:author="R2-1801615" w:date="2018-01-31T18:20:00Z">
        <w:r w:rsidR="004A4962" w:rsidRPr="00EE645B">
          <w:rPr>
            <w:highlight w:val="cyan"/>
          </w:rPr>
          <w:t xml:space="preserve">request </w:t>
        </w:r>
      </w:ins>
      <w:ins w:id="13944" w:author="R2-1801615" w:date="2018-01-31T18:18:00Z">
        <w:r w:rsidR="004A4962" w:rsidRPr="00EE645B">
          <w:rPr>
            <w:highlight w:val="cyan"/>
          </w:rPr>
          <w:t>a DU to p</w:t>
        </w:r>
        <w:r w:rsidR="007A1323" w:rsidRPr="00EE645B">
          <w:rPr>
            <w:highlight w:val="cyan"/>
          </w:rPr>
          <w:t>e</w:t>
        </w:r>
      </w:ins>
      <w:ins w:id="13945" w:author="R2-1801615" w:date="2018-01-31T18:20:00Z">
        <w:r w:rsidR="004A4962" w:rsidRPr="00EE645B">
          <w:rPr>
            <w:highlight w:val="cyan"/>
          </w:rPr>
          <w:t>r</w:t>
        </w:r>
      </w:ins>
      <w:ins w:id="13946" w:author="R2-1801615" w:date="2018-01-31T18:18:00Z">
        <w:r w:rsidR="007A1323" w:rsidRPr="00EE645B">
          <w:rPr>
            <w:highlight w:val="cyan"/>
          </w:rPr>
          <w:t xml:space="preserve">form certain actions, e.g. to </w:t>
        </w:r>
        <w:r w:rsidR="00297236" w:rsidRPr="00EE645B">
          <w:rPr>
            <w:highlight w:val="cyan"/>
          </w:rPr>
          <w:t>establish, modify or release a</w:t>
        </w:r>
      </w:ins>
      <w:ins w:id="13947" w:author="R2-1801615" w:date="2018-01-31T18:20:00Z">
        <w:r w:rsidR="001428F9" w:rsidRPr="00EE645B">
          <w:rPr>
            <w:highlight w:val="cyan"/>
          </w:rPr>
          <w:t>n MCG or SCG</w:t>
        </w:r>
      </w:ins>
      <w:ins w:id="13948" w:author="R2-1801615" w:date="2018-01-31T18:19:00Z">
        <w:r w:rsidR="00FA1E41" w:rsidRPr="00EE645B">
          <w:rPr>
            <w:highlight w:val="cyan"/>
          </w:rPr>
          <w:t>.</w:t>
        </w:r>
      </w:ins>
    </w:p>
    <w:p w14:paraId="07F1489C" w14:textId="77777777" w:rsidR="00D563D7" w:rsidRPr="00EE645B" w:rsidRDefault="00D563D7" w:rsidP="00D563D7">
      <w:pPr>
        <w:pStyle w:val="B1"/>
        <w:rPr>
          <w:highlight w:val="cyan"/>
        </w:rPr>
      </w:pPr>
      <w:r w:rsidRPr="00EE645B">
        <w:rPr>
          <w:highlight w:val="cyan"/>
        </w:rPr>
        <w:t>Direction: Master eNB or gNB to secondary gNB</w:t>
      </w:r>
      <w:ins w:id="13949" w:author="R2-1801615" w:date="2018-01-31T18:21:00Z">
        <w:r w:rsidR="00DF0252" w:rsidRPr="00EE645B">
          <w:rPr>
            <w:highlight w:val="cyan"/>
          </w:rPr>
          <w:t>, alternatively CU to DU.</w:t>
        </w:r>
      </w:ins>
    </w:p>
    <w:p w14:paraId="4E7B382E" w14:textId="77777777" w:rsidR="00D563D7" w:rsidRPr="00EE645B" w:rsidRDefault="00D563D7" w:rsidP="00D563D7">
      <w:pPr>
        <w:pStyle w:val="TH"/>
        <w:rPr>
          <w:highlight w:val="cyan"/>
        </w:rPr>
      </w:pPr>
      <w:del w:id="13950" w:author="R2-1801615" w:date="2018-01-31T18:16:00Z">
        <w:r w:rsidRPr="00EE645B">
          <w:rPr>
            <w:i/>
            <w:highlight w:val="cyan"/>
          </w:rPr>
          <w:delText>S</w:delText>
        </w:r>
      </w:del>
      <w:r w:rsidRPr="00EE645B">
        <w:rPr>
          <w:i/>
          <w:highlight w:val="cyan"/>
        </w:rPr>
        <w:t>CG-ConfigInfo</w:t>
      </w:r>
      <w:r w:rsidRPr="00EE645B">
        <w:rPr>
          <w:highlight w:val="cyan"/>
        </w:rPr>
        <w:t xml:space="preserve"> message</w:t>
      </w:r>
    </w:p>
    <w:p w14:paraId="68270D53" w14:textId="77777777" w:rsidR="00D563D7" w:rsidRPr="00EE645B" w:rsidRDefault="00D563D7" w:rsidP="00CE00FD">
      <w:pPr>
        <w:pStyle w:val="PL"/>
        <w:rPr>
          <w:color w:val="808080"/>
          <w:highlight w:val="cyan"/>
        </w:rPr>
      </w:pPr>
      <w:r w:rsidRPr="00EE645B">
        <w:rPr>
          <w:color w:val="808080"/>
          <w:highlight w:val="cyan"/>
        </w:rPr>
        <w:t>-- ASN1START</w:t>
      </w:r>
    </w:p>
    <w:p w14:paraId="3D3704CA" w14:textId="77777777" w:rsidR="00152721" w:rsidRPr="00EE645B" w:rsidRDefault="00152721" w:rsidP="00CE00FD">
      <w:pPr>
        <w:pStyle w:val="PL"/>
        <w:rPr>
          <w:color w:val="808080"/>
          <w:highlight w:val="cyan"/>
        </w:rPr>
      </w:pPr>
      <w:r w:rsidRPr="00EE645B">
        <w:rPr>
          <w:color w:val="808080"/>
          <w:highlight w:val="cyan"/>
        </w:rPr>
        <w:t>-- TAG-</w:t>
      </w:r>
      <w:del w:id="13951" w:author="R2-1801615" w:date="2018-01-31T18:30:00Z">
        <w:r w:rsidRPr="00EE645B">
          <w:rPr>
            <w:color w:val="808080"/>
            <w:highlight w:val="cyan"/>
          </w:rPr>
          <w:delText>S</w:delText>
        </w:r>
      </w:del>
      <w:r w:rsidRPr="00EE645B">
        <w:rPr>
          <w:color w:val="808080"/>
          <w:highlight w:val="cyan"/>
        </w:rPr>
        <w:t>CG-CONFIG-INFO-START</w:t>
      </w:r>
    </w:p>
    <w:p w14:paraId="02BF98D8" w14:textId="77777777" w:rsidR="00D563D7" w:rsidRPr="00EE645B" w:rsidRDefault="00D563D7" w:rsidP="00CE00FD">
      <w:pPr>
        <w:pStyle w:val="PL"/>
        <w:rPr>
          <w:highlight w:val="cyan"/>
        </w:rPr>
      </w:pPr>
    </w:p>
    <w:p w14:paraId="0B5759AF" w14:textId="77777777" w:rsidR="00D563D7" w:rsidRPr="00EE645B" w:rsidRDefault="00D563D7" w:rsidP="00CE00FD">
      <w:pPr>
        <w:pStyle w:val="PL"/>
        <w:rPr>
          <w:highlight w:val="cyan"/>
        </w:rPr>
      </w:pPr>
      <w:del w:id="13952"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183F6E"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4639EB" w14:textId="77777777" w:rsidR="00D563D7" w:rsidRPr="00EE645B" w:rsidRDefault="00D563D7" w:rsidP="00CE00FD">
      <w:pPr>
        <w:pStyle w:val="PL"/>
        <w:rPr>
          <w:highlight w:val="cyan"/>
        </w:rPr>
      </w:pPr>
      <w:r w:rsidRPr="00EE645B">
        <w:rPr>
          <w:highlight w:val="cyan"/>
        </w:rPr>
        <w:lastRenderedPageBreak/>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328A43B"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953"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54" w:author="R2-1801615" w:date="2018-01-31T18:30:00Z">
        <w:r w:rsidRPr="00EE645B">
          <w:rPr>
            <w:highlight w:val="cyan"/>
          </w:rPr>
          <w:delText>S</w:delText>
        </w:r>
      </w:del>
      <w:r w:rsidRPr="00EE645B">
        <w:rPr>
          <w:highlight w:val="cyan"/>
        </w:rPr>
        <w:t>CG-ConfigInfo-r15-IEs,</w:t>
      </w:r>
    </w:p>
    <w:p w14:paraId="093141F1"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41BB75E5"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FA6A6A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5389E4" w14:textId="77777777" w:rsidR="00D563D7" w:rsidRPr="00EE645B" w:rsidRDefault="00D563D7" w:rsidP="00CE00FD">
      <w:pPr>
        <w:pStyle w:val="PL"/>
        <w:rPr>
          <w:highlight w:val="cyan"/>
        </w:rPr>
      </w:pPr>
      <w:r w:rsidRPr="00EE645B">
        <w:rPr>
          <w:highlight w:val="cyan"/>
        </w:rPr>
        <w:tab/>
        <w:t>}</w:t>
      </w:r>
    </w:p>
    <w:p w14:paraId="6ADDBF06" w14:textId="77777777" w:rsidR="00D563D7" w:rsidRPr="00EE645B" w:rsidRDefault="00D563D7" w:rsidP="00CE00FD">
      <w:pPr>
        <w:pStyle w:val="PL"/>
        <w:rPr>
          <w:highlight w:val="cyan"/>
        </w:rPr>
      </w:pPr>
      <w:r w:rsidRPr="00EE645B">
        <w:rPr>
          <w:highlight w:val="cyan"/>
        </w:rPr>
        <w:t>}</w:t>
      </w:r>
    </w:p>
    <w:p w14:paraId="57F64928" w14:textId="77777777" w:rsidR="00D563D7" w:rsidRPr="00EE645B" w:rsidRDefault="00D563D7" w:rsidP="00CE00FD">
      <w:pPr>
        <w:pStyle w:val="PL"/>
        <w:rPr>
          <w:highlight w:val="cyan"/>
        </w:rPr>
      </w:pPr>
    </w:p>
    <w:p w14:paraId="1E6166AA" w14:textId="77777777" w:rsidR="00D563D7" w:rsidRPr="00EE645B" w:rsidRDefault="00D563D7" w:rsidP="00CE00FD">
      <w:pPr>
        <w:pStyle w:val="PL"/>
        <w:rPr>
          <w:highlight w:val="cyan"/>
        </w:rPr>
      </w:pPr>
      <w:del w:id="13955"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AC4726" w14:textId="77777777"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956" w:author="RIL N132" w:date="2018-02-02T11:32:00Z">
        <w:r w:rsidR="00094242" w:rsidRPr="00EE645B">
          <w:rPr>
            <w:highlight w:val="cyan"/>
          </w:rPr>
          <w:t xml:space="preserve">  </w:t>
        </w:r>
      </w:ins>
      <w:ins w:id="13957" w:author="RIL N132" w:date="2018-02-02T11:33:00Z">
        <w:r w:rsidR="00E6144A" w:rsidRPr="00EE645B">
          <w:rPr>
            <w:color w:val="808080"/>
            <w:highlight w:val="cyan"/>
          </w:rPr>
          <w:t>-- Cond SN-Addition</w:t>
        </w:r>
      </w:ins>
    </w:p>
    <w:p w14:paraId="013249E9" w14:textId="77777777" w:rsidR="00D563D7" w:rsidRPr="00EE645B" w:rsidRDefault="00D563D7" w:rsidP="00CE00FD">
      <w:pPr>
        <w:pStyle w:val="PL"/>
        <w:rPr>
          <w:highlight w:val="cyan"/>
        </w:rPr>
      </w:pPr>
      <w:r w:rsidRPr="00EE645B">
        <w:rPr>
          <w:highlight w:val="cyan"/>
        </w:rPr>
        <w:tab/>
        <w:t>candidateCellInfoList</w:t>
      </w:r>
      <w:ins w:id="13958"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4A1F9A" w14:textId="77777777" w:rsidR="00964E94" w:rsidRPr="00EE645B" w:rsidRDefault="00964E94" w:rsidP="00964E94">
      <w:pPr>
        <w:pStyle w:val="PL"/>
        <w:rPr>
          <w:ins w:id="13959" w:author="R2-1801595" w:date="2018-01-31T13:58:00Z"/>
          <w:highlight w:val="cyan"/>
        </w:rPr>
      </w:pPr>
      <w:ins w:id="13960"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3AB1404" w14:textId="77777777" w:rsidR="00D563D7" w:rsidRPr="00EE645B" w:rsidRDefault="00D563D7" w:rsidP="00CE00FD">
      <w:pPr>
        <w:pStyle w:val="PL"/>
        <w:rPr>
          <w:ins w:id="13961"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52B9DDB" w14:textId="77777777" w:rsidR="00C63376" w:rsidRPr="00EE645B" w:rsidRDefault="007E1BE6" w:rsidP="00CE00FD">
      <w:pPr>
        <w:pStyle w:val="PL"/>
        <w:rPr>
          <w:ins w:id="13962" w:author="" w:date="2018-02-01T11:45:00Z"/>
          <w:highlight w:val="cyan"/>
        </w:rPr>
      </w:pPr>
      <w:commentRangeStart w:id="13963"/>
      <w:ins w:id="13964"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5538ED3" w14:textId="77777777" w:rsidR="00800545" w:rsidRPr="00EE645B" w:rsidRDefault="00144012" w:rsidP="00800545">
      <w:pPr>
        <w:pStyle w:val="PL"/>
        <w:rPr>
          <w:ins w:id="13965" w:author="" w:date="2018-02-01T11:46:00Z"/>
          <w:highlight w:val="cyan"/>
        </w:rPr>
      </w:pPr>
      <w:ins w:id="13966" w:author="" w:date="2018-02-01T11:45:00Z">
        <w:r w:rsidRPr="00EE645B">
          <w:rPr>
            <w:highlight w:val="cyan"/>
          </w:rPr>
          <w:tab/>
        </w:r>
        <w:r w:rsidRPr="00EE645B">
          <w:rPr>
            <w:highlight w:val="cyan"/>
          </w:rPr>
          <w:tab/>
        </w:r>
        <w:r w:rsidRPr="00EE645B">
          <w:rPr>
            <w:highlight w:val="cyan"/>
          </w:rPr>
          <w:tab/>
        </w:r>
      </w:ins>
      <w:ins w:id="13967"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419AEF95" w14:textId="77777777" w:rsidR="00800545" w:rsidRPr="00EE645B" w:rsidRDefault="00800545" w:rsidP="00800545">
      <w:pPr>
        <w:pStyle w:val="PL"/>
        <w:rPr>
          <w:ins w:id="13968" w:author="" w:date="2018-02-01T11:46:00Z"/>
          <w:highlight w:val="cyan"/>
        </w:rPr>
      </w:pPr>
      <w:ins w:id="13969"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6FE60ECA" w14:textId="77777777" w:rsidR="00800545" w:rsidRPr="00EE645B" w:rsidRDefault="00800545" w:rsidP="00800545">
      <w:pPr>
        <w:pStyle w:val="PL"/>
        <w:rPr>
          <w:ins w:id="13970" w:author="" w:date="2018-02-01T11:46:00Z"/>
          <w:highlight w:val="cyan"/>
        </w:rPr>
      </w:pPr>
      <w:ins w:id="13971"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67D253DE" w14:textId="77777777" w:rsidR="00800545" w:rsidRPr="00EE645B" w:rsidRDefault="00800545" w:rsidP="00800545">
      <w:pPr>
        <w:pStyle w:val="PL"/>
        <w:rPr>
          <w:ins w:id="13972" w:author="" w:date="2018-02-01T11:46:00Z"/>
          <w:highlight w:val="cyan"/>
        </w:rPr>
      </w:pPr>
      <w:ins w:id="13973"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0AE8487D" w14:textId="77777777" w:rsidR="007E1BE6" w:rsidRPr="00EE645B" w:rsidDel="005D7B5F" w:rsidRDefault="0016694C" w:rsidP="00CE00FD">
      <w:pPr>
        <w:pStyle w:val="PL"/>
        <w:rPr>
          <w:del w:id="13974" w:author="" w:date="2018-02-01T11:47:00Z"/>
          <w:highlight w:val="cyan"/>
        </w:rPr>
      </w:pPr>
      <w:ins w:id="13975"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976"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0C3198EA" w14:textId="77777777" w:rsidR="005D7B5F" w:rsidRPr="00EE645B" w:rsidRDefault="005D7B5F" w:rsidP="00CE00FD">
      <w:pPr>
        <w:pStyle w:val="PL"/>
        <w:rPr>
          <w:ins w:id="13977" w:author="" w:date="2018-02-01T11:48:00Z"/>
          <w:highlight w:val="cyan"/>
        </w:rPr>
      </w:pPr>
      <w:ins w:id="13978"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963"/>
        <w:r w:rsidR="00DA441C" w:rsidRPr="00EE645B">
          <w:rPr>
            <w:rStyle w:val="CommentReference"/>
            <w:rFonts w:ascii="Times New Roman" w:hAnsi="Times New Roman"/>
            <w:noProof w:val="0"/>
            <w:highlight w:val="cyan"/>
            <w:lang w:eastAsia="en-US"/>
          </w:rPr>
          <w:commentReference w:id="13963"/>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65C3F0A5"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F3C727"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B2BFB83" w14:textId="77777777"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515C89FC" w14:textId="77777777" w:rsidR="00200316" w:rsidRPr="00EE645B" w:rsidRDefault="00200316" w:rsidP="00CE00FD">
      <w:pPr>
        <w:pStyle w:val="PL"/>
        <w:rPr>
          <w:ins w:id="13979" w:author="" w:date="2018-01-31T17:55:00Z"/>
          <w:highlight w:val="cyan"/>
        </w:rPr>
      </w:pPr>
      <w:ins w:id="13980" w:author="" w:date="2018-01-31T17:55:00Z">
        <w:r w:rsidRPr="00EE645B">
          <w:rPr>
            <w:highlight w:val="cyan"/>
            <w:lang w:val="en-US"/>
          </w:rPr>
          <w:tab/>
          <w:t xml:space="preserve">scg-RB-Config             </w:t>
        </w:r>
        <w:r w:rsidRPr="00EE645B">
          <w:rPr>
            <w:highlight w:val="cyan"/>
            <w:lang w:val="en-US"/>
          </w:rPr>
          <w:tab/>
          <w:t xml:space="preserve">OCTET STRING (CONTAINING </w:t>
        </w:r>
      </w:ins>
      <w:ins w:id="13981" w:author="Rapporteur" w:date="2018-02-05T08:09:00Z">
        <w:r w:rsidR="004E3C8D" w:rsidRPr="00EE645B">
          <w:rPr>
            <w:highlight w:val="cyan"/>
            <w:lang w:val="en-US"/>
          </w:rPr>
          <w:t>R</w:t>
        </w:r>
      </w:ins>
      <w:ins w:id="13982" w:author="" w:date="2018-01-31T17:55:00Z">
        <w:r w:rsidRPr="00EE645B">
          <w:rPr>
            <w:highlight w:val="cyan"/>
            <w:lang w:val="en-US"/>
          </w:rPr>
          <w:t>adioBearerConfig)        OPTIONAL,</w:t>
        </w:r>
      </w:ins>
    </w:p>
    <w:p w14:paraId="662667A1" w14:textId="77777777" w:rsidR="00196970" w:rsidRPr="00EE645B" w:rsidDel="005619BE" w:rsidRDefault="008E1E5F" w:rsidP="00CE00FD">
      <w:pPr>
        <w:pStyle w:val="PL"/>
        <w:rPr>
          <w:del w:id="13983" w:author="R2-1801595" w:date="2018-01-31T13:58:00Z"/>
          <w:highlight w:val="cyan"/>
        </w:rPr>
      </w:pPr>
      <w:del w:id="13984"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6A627895" w14:textId="77777777"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985"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5EB8D7F3" w14:textId="77777777"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74416DB9" w14:textId="77777777" w:rsidR="00D563D7" w:rsidRPr="00EE645B" w:rsidRDefault="00D563D7" w:rsidP="00CE00FD">
      <w:pPr>
        <w:pStyle w:val="PL"/>
        <w:rPr>
          <w:highlight w:val="cyan"/>
        </w:rPr>
      </w:pPr>
      <w:r w:rsidRPr="00EE645B">
        <w:rPr>
          <w:highlight w:val="cyan"/>
        </w:rPr>
        <w:t>}</w:t>
      </w:r>
    </w:p>
    <w:p w14:paraId="0D1B5A5B" w14:textId="77777777" w:rsidR="00D563D7" w:rsidRPr="00EE645B" w:rsidRDefault="00D563D7" w:rsidP="00CE00FD">
      <w:pPr>
        <w:pStyle w:val="PL"/>
        <w:rPr>
          <w:highlight w:val="cyan"/>
        </w:rPr>
      </w:pPr>
    </w:p>
    <w:p w14:paraId="6D660A2E"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A17E98" w14:textId="77777777" w:rsidR="00D563D7" w:rsidRPr="00EE645B" w:rsidRDefault="00D563D7" w:rsidP="00CE00FD">
      <w:pPr>
        <w:pStyle w:val="PL"/>
        <w:rPr>
          <w:highlight w:val="cyan"/>
        </w:rPr>
      </w:pPr>
      <w:r w:rsidRPr="00EE645B">
        <w:rPr>
          <w:highlight w:val="cyan"/>
        </w:rPr>
        <w:tab/>
      </w:r>
      <w:ins w:id="13986" w:author="R2-1801595" w:date="2018-01-31T14:00:00Z">
        <w:r w:rsidR="004D0618" w:rsidRPr="00EE645B">
          <w:rPr>
            <w:highlight w:val="cyan"/>
          </w:rPr>
          <w:t>allow</w:t>
        </w:r>
      </w:ins>
      <w:del w:id="13987" w:author="R2-1801595" w:date="2018-01-31T14:00:00Z">
        <w:r w:rsidRPr="00EE645B" w:rsidDel="004D0618">
          <w:rPr>
            <w:highlight w:val="cyan"/>
          </w:rPr>
          <w:delText>restrict</w:delText>
        </w:r>
      </w:del>
      <w:r w:rsidRPr="00EE645B">
        <w:rPr>
          <w:highlight w:val="cyan"/>
        </w:rPr>
        <w:t>edBandCombination</w:t>
      </w:r>
      <w:ins w:id="13988" w:author="R2-1801595" w:date="2018-01-31T14:00:00Z">
        <w:r w:rsidR="00C21922" w:rsidRPr="00EE645B">
          <w:rPr>
            <w:highlight w:val="cyan"/>
          </w:rPr>
          <w:t>ListMRDC</w:t>
        </w:r>
      </w:ins>
      <w:del w:id="13989"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990" w:author="R2-1801595" w:date="2018-01-31T14:00:00Z">
        <w:r w:rsidRPr="00EE645B" w:rsidDel="00C21922">
          <w:rPr>
            <w:color w:val="993366"/>
            <w:highlight w:val="cyan"/>
          </w:rPr>
          <w:delText>INTEGER</w:delText>
        </w:r>
      </w:del>
      <w:ins w:id="13991"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4827F0A" w14:textId="77777777" w:rsidR="00D563D7" w:rsidRPr="00EE645B" w:rsidRDefault="00D563D7" w:rsidP="00CE00FD">
      <w:pPr>
        <w:pStyle w:val="PL"/>
        <w:rPr>
          <w:highlight w:val="cyan"/>
        </w:rPr>
      </w:pPr>
      <w:r w:rsidRPr="00EE645B">
        <w:rPr>
          <w:highlight w:val="cyan"/>
        </w:rPr>
        <w:tab/>
      </w:r>
      <w:ins w:id="13992" w:author="R2-1801595" w:date="2018-01-31T14:00:00Z">
        <w:r w:rsidR="004D0618" w:rsidRPr="00EE645B">
          <w:rPr>
            <w:highlight w:val="cyan"/>
          </w:rPr>
          <w:t>allow</w:t>
        </w:r>
      </w:ins>
      <w:del w:id="13993" w:author="R2-1801595" w:date="2018-01-31T14:00:00Z">
        <w:r w:rsidRPr="00EE645B" w:rsidDel="004D0618">
          <w:rPr>
            <w:highlight w:val="cyan"/>
          </w:rPr>
          <w:delText>restrict</w:delText>
        </w:r>
      </w:del>
      <w:r w:rsidRPr="00EE645B">
        <w:rPr>
          <w:highlight w:val="cyan"/>
        </w:rPr>
        <w:t>edBasebandCombination</w:t>
      </w:r>
      <w:ins w:id="13994" w:author="R2-1801595" w:date="2018-01-31T14:01:00Z">
        <w:r w:rsidR="00C21922" w:rsidRPr="00EE645B">
          <w:rPr>
            <w:highlight w:val="cyan"/>
          </w:rPr>
          <w:t>ListMRDC</w:t>
        </w:r>
      </w:ins>
      <w:del w:id="13995"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5052CF"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D85C789"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5044A1D1" w14:textId="77777777" w:rsidR="00F655DE" w:rsidRPr="00EE645B" w:rsidRDefault="00F655DE" w:rsidP="00F655DE">
      <w:pPr>
        <w:pStyle w:val="PL"/>
        <w:rPr>
          <w:ins w:id="13996" w:author="R2-1801595" w:date="2018-01-31T14:01:00Z"/>
          <w:highlight w:val="cyan"/>
        </w:rPr>
      </w:pPr>
      <w:ins w:id="13997"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00C0F7" w14:textId="77777777" w:rsidR="00F655DE" w:rsidRPr="00EE645B" w:rsidRDefault="00F655DE" w:rsidP="00F655DE">
      <w:pPr>
        <w:pStyle w:val="PL"/>
        <w:rPr>
          <w:ins w:id="13998" w:author="R2-1801595" w:date="2018-01-31T14:01:00Z"/>
          <w:highlight w:val="cyan"/>
        </w:rPr>
      </w:pPr>
      <w:ins w:id="13999"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5BF7AF1A" w14:textId="77777777" w:rsidR="00F655DE" w:rsidRPr="00EE645B" w:rsidRDefault="00F655DE" w:rsidP="00F655DE">
      <w:pPr>
        <w:pStyle w:val="PL"/>
        <w:rPr>
          <w:ins w:id="14000" w:author="R2-1801595" w:date="2018-01-31T14:01:00Z"/>
          <w:highlight w:val="cyan"/>
        </w:rPr>
      </w:pPr>
      <w:ins w:id="14001"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48055D86" w14:textId="77777777" w:rsidR="00F655DE" w:rsidRPr="00EE645B" w:rsidRDefault="00F655DE" w:rsidP="00F655DE">
      <w:pPr>
        <w:pStyle w:val="PL"/>
        <w:rPr>
          <w:ins w:id="14002" w:author="R2-1801595" w:date="2018-01-31T14:01:00Z"/>
          <w:highlight w:val="cyan"/>
        </w:rPr>
      </w:pPr>
      <w:ins w:id="14003"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10E1B8CC" w14:textId="77777777" w:rsidR="00F655DE" w:rsidRPr="00EE645B" w:rsidRDefault="00F655DE" w:rsidP="00F655DE">
      <w:pPr>
        <w:pStyle w:val="PL"/>
        <w:rPr>
          <w:ins w:id="14004" w:author="R2-1801595" w:date="2018-01-31T14:01:00Z"/>
          <w:highlight w:val="cyan"/>
        </w:rPr>
      </w:pPr>
      <w:ins w:id="14005" w:author="R2-1801595" w:date="2018-01-31T14:01:00Z">
        <w:r w:rsidRPr="00EE645B">
          <w:rPr>
            <w:highlight w:val="cyan"/>
          </w:rPr>
          <w:tab/>
          <w:t>},</w:t>
        </w:r>
      </w:ins>
    </w:p>
    <w:p w14:paraId="3E7B18CA" w14:textId="77777777"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72DD72" w14:textId="77777777" w:rsidR="00D563D7" w:rsidRPr="00EE645B" w:rsidRDefault="00D563D7" w:rsidP="00CE00FD">
      <w:pPr>
        <w:pStyle w:val="PL"/>
        <w:rPr>
          <w:highlight w:val="cyan"/>
        </w:rPr>
      </w:pPr>
      <w:r w:rsidRPr="00EE645B">
        <w:rPr>
          <w:highlight w:val="cyan"/>
        </w:rPr>
        <w:tab/>
        <w:t>...</w:t>
      </w:r>
    </w:p>
    <w:p w14:paraId="38A60CA5" w14:textId="77777777" w:rsidR="00D563D7" w:rsidRPr="00EE645B" w:rsidRDefault="00D563D7" w:rsidP="00CE00FD">
      <w:pPr>
        <w:pStyle w:val="PL"/>
        <w:rPr>
          <w:highlight w:val="cyan"/>
        </w:rPr>
      </w:pPr>
      <w:r w:rsidRPr="00EE645B">
        <w:rPr>
          <w:highlight w:val="cyan"/>
        </w:rPr>
        <w:t>}</w:t>
      </w:r>
    </w:p>
    <w:p w14:paraId="553FF28D" w14:textId="77777777" w:rsidR="00D563D7" w:rsidRPr="00EE645B" w:rsidRDefault="00D563D7" w:rsidP="00CE00FD">
      <w:pPr>
        <w:pStyle w:val="PL"/>
        <w:rPr>
          <w:ins w:id="14006" w:author="R2-1801595" w:date="2018-01-31T14:13:00Z"/>
          <w:highlight w:val="cyan"/>
        </w:rPr>
      </w:pPr>
    </w:p>
    <w:p w14:paraId="1148F88C" w14:textId="77777777" w:rsidR="00E90EE1" w:rsidRPr="00EE645B" w:rsidRDefault="00E90EE1" w:rsidP="00E90EE1">
      <w:pPr>
        <w:pStyle w:val="PL"/>
        <w:rPr>
          <w:ins w:id="14007" w:author="R2-1801595" w:date="2018-01-31T14:14:00Z"/>
          <w:highlight w:val="cyan"/>
        </w:rPr>
      </w:pPr>
      <w:ins w:id="14008"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14:paraId="3773C6DC" w14:textId="77777777" w:rsidR="00B9028E" w:rsidRPr="00EE645B" w:rsidRDefault="00B9028E" w:rsidP="00CE00FD">
      <w:pPr>
        <w:pStyle w:val="PL"/>
        <w:rPr>
          <w:highlight w:val="cyan"/>
        </w:rPr>
      </w:pPr>
    </w:p>
    <w:p w14:paraId="6FA0C202"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3FA9A3"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765B7CB2"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2ECBB87E" w14:textId="77777777" w:rsidR="00D563D7" w:rsidRPr="00EE645B" w:rsidRDefault="00D563D7" w:rsidP="00CE00FD">
      <w:pPr>
        <w:pStyle w:val="PL"/>
        <w:rPr>
          <w:highlight w:val="cyan"/>
        </w:rPr>
      </w:pPr>
      <w:r w:rsidRPr="00EE645B">
        <w:rPr>
          <w:highlight w:val="cyan"/>
        </w:rPr>
        <w:t>}</w:t>
      </w:r>
    </w:p>
    <w:p w14:paraId="58718F1E" w14:textId="77777777" w:rsidR="00D563D7" w:rsidRPr="00EE645B" w:rsidRDefault="00D563D7" w:rsidP="00CE00FD">
      <w:pPr>
        <w:pStyle w:val="PL"/>
        <w:rPr>
          <w:highlight w:val="cyan"/>
        </w:rPr>
      </w:pPr>
    </w:p>
    <w:p w14:paraId="178C4778" w14:textId="77777777" w:rsidR="00152721" w:rsidRPr="00EE645B" w:rsidRDefault="00152721" w:rsidP="00CE00FD">
      <w:pPr>
        <w:pStyle w:val="PL"/>
        <w:rPr>
          <w:color w:val="808080"/>
          <w:highlight w:val="cyan"/>
        </w:rPr>
      </w:pPr>
      <w:r w:rsidRPr="00EE645B">
        <w:rPr>
          <w:color w:val="808080"/>
          <w:highlight w:val="cyan"/>
        </w:rPr>
        <w:t>-- TAG-</w:t>
      </w:r>
      <w:del w:id="14009" w:author="R2-1801615" w:date="2018-01-31T18:29:00Z">
        <w:r w:rsidRPr="00EE645B">
          <w:rPr>
            <w:color w:val="808080"/>
            <w:highlight w:val="cyan"/>
          </w:rPr>
          <w:delText>S</w:delText>
        </w:r>
      </w:del>
      <w:r w:rsidRPr="00EE645B">
        <w:rPr>
          <w:color w:val="808080"/>
          <w:highlight w:val="cyan"/>
        </w:rPr>
        <w:t>CG-CONFIG-INFO-STOP</w:t>
      </w:r>
    </w:p>
    <w:p w14:paraId="7B9E8AB3" w14:textId="77777777" w:rsidR="00D563D7" w:rsidRPr="00EE645B" w:rsidRDefault="00D563D7" w:rsidP="00CE00FD">
      <w:pPr>
        <w:pStyle w:val="PL"/>
        <w:rPr>
          <w:color w:val="808080"/>
          <w:highlight w:val="cyan"/>
        </w:rPr>
      </w:pPr>
      <w:r w:rsidRPr="00EE645B">
        <w:rPr>
          <w:color w:val="808080"/>
          <w:highlight w:val="cyan"/>
        </w:rPr>
        <w:lastRenderedPageBreak/>
        <w:t>-- ASN1STOP</w:t>
      </w:r>
    </w:p>
    <w:p w14:paraId="0C3BF981" w14:textId="77777777"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0A73AF7" w14:textId="77777777" w:rsidTr="00D241B1">
        <w:tc>
          <w:tcPr>
            <w:tcW w:w="14173" w:type="dxa"/>
          </w:tcPr>
          <w:p w14:paraId="73DF82BB" w14:textId="77777777" w:rsidR="00D563D7" w:rsidRPr="00EE645B" w:rsidRDefault="00D563D7" w:rsidP="00D563D7">
            <w:pPr>
              <w:pStyle w:val="TAH"/>
              <w:rPr>
                <w:noProof/>
                <w:highlight w:val="cyan"/>
              </w:rPr>
            </w:pPr>
            <w:del w:id="14010"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5D610A13" w14:textId="77777777" w:rsidTr="00D241B1">
        <w:trPr>
          <w:ins w:id="14011" w:author="R2-1801595" w:date="2018-01-31T14:15:00Z"/>
        </w:trPr>
        <w:tc>
          <w:tcPr>
            <w:tcW w:w="14173" w:type="dxa"/>
          </w:tcPr>
          <w:p w14:paraId="0A8DF977" w14:textId="77777777" w:rsidR="00A4532C" w:rsidRPr="00EE645B" w:rsidRDefault="00A4532C" w:rsidP="00A4532C">
            <w:pPr>
              <w:pStyle w:val="TAL"/>
              <w:rPr>
                <w:ins w:id="14012" w:author="R2-1801595" w:date="2018-01-31T14:15:00Z"/>
                <w:rFonts w:cs="Arial"/>
                <w:b/>
                <w:i/>
                <w:noProof/>
                <w:highlight w:val="cyan"/>
              </w:rPr>
            </w:pPr>
            <w:ins w:id="14013"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03A7F4A5" w14:textId="77777777" w:rsidR="00A4532C" w:rsidRPr="00EE645B" w:rsidRDefault="00A4532C" w:rsidP="00A4532C">
            <w:pPr>
              <w:spacing w:after="0"/>
              <w:rPr>
                <w:ins w:id="14014" w:author="R2-1801595" w:date="2018-01-31T14:15:00Z"/>
                <w:rFonts w:ascii="Arial" w:hAnsi="Arial" w:cs="Arial"/>
                <w:b/>
                <w:i/>
                <w:sz w:val="18"/>
                <w:szCs w:val="18"/>
                <w:highlight w:val="cyan"/>
              </w:rPr>
            </w:pPr>
            <w:ins w:id="14015"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1AA876E5" w14:textId="77777777" w:rsidTr="00D241B1">
        <w:trPr>
          <w:ins w:id="14016" w:author="R2-1801595" w:date="2018-01-31T14:15:00Z"/>
        </w:trPr>
        <w:tc>
          <w:tcPr>
            <w:tcW w:w="14173" w:type="dxa"/>
          </w:tcPr>
          <w:p w14:paraId="6ECC5437" w14:textId="77777777" w:rsidR="00A4532C" w:rsidRPr="00EE645B" w:rsidRDefault="00A4532C" w:rsidP="00A4532C">
            <w:pPr>
              <w:pStyle w:val="TAL"/>
              <w:rPr>
                <w:ins w:id="14017" w:author="R2-1801595" w:date="2018-01-31T14:15:00Z"/>
                <w:rFonts w:cs="Arial"/>
                <w:b/>
                <w:i/>
                <w:noProof/>
                <w:highlight w:val="cyan"/>
              </w:rPr>
            </w:pPr>
            <w:ins w:id="14018" w:author="R2-1801595" w:date="2018-01-31T14:15:00Z">
              <w:r w:rsidRPr="00EE645B">
                <w:rPr>
                  <w:rFonts w:cs="Arial"/>
                  <w:b/>
                  <w:i/>
                  <w:noProof/>
                  <w:highlight w:val="cyan"/>
                </w:rPr>
                <w:t>allowedBasebandCombinationListMRDC</w:t>
              </w:r>
            </w:ins>
          </w:p>
          <w:p w14:paraId="2FC7AF9A" w14:textId="77777777" w:rsidR="00A4532C" w:rsidRPr="00EE645B" w:rsidRDefault="00A4532C" w:rsidP="00A4532C">
            <w:pPr>
              <w:spacing w:after="0"/>
              <w:rPr>
                <w:ins w:id="14019" w:author="R2-1801595" w:date="2018-01-31T14:15:00Z"/>
                <w:rFonts w:ascii="Arial" w:hAnsi="Arial" w:cs="Arial"/>
                <w:b/>
                <w:i/>
                <w:sz w:val="18"/>
                <w:szCs w:val="18"/>
                <w:highlight w:val="cyan"/>
              </w:rPr>
            </w:pPr>
            <w:ins w:id="14020" w:author="R2-1801595" w:date="2018-01-31T14:15:00Z">
              <w:r w:rsidRPr="00EE645B">
                <w:rPr>
                  <w:rFonts w:ascii="Arial" w:hAnsi="Arial" w:cs="Arial"/>
                  <w:noProof/>
                  <w:highlight w:val="cyan"/>
                </w:rPr>
                <w:t>Indicates the list of NR BPCs the SN is allowed to configure.</w:t>
              </w:r>
            </w:ins>
          </w:p>
        </w:tc>
      </w:tr>
      <w:tr w:rsidR="00D1256A" w:rsidRPr="00EE645B" w14:paraId="5E666CC2" w14:textId="77777777" w:rsidTr="00D241B1">
        <w:tc>
          <w:tcPr>
            <w:tcW w:w="14173" w:type="dxa"/>
          </w:tcPr>
          <w:p w14:paraId="4BE601C3"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51DE761F" w14:textId="77777777"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4021"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4022"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4CA4D77C" w14:textId="77777777" w:rsidTr="00D241B1">
        <w:tc>
          <w:tcPr>
            <w:tcW w:w="14173" w:type="dxa"/>
          </w:tcPr>
          <w:p w14:paraId="1A674517" w14:textId="77777777" w:rsidR="00D1256A" w:rsidRPr="00EE645B" w:rsidRDefault="00D1256A" w:rsidP="00D1256A">
            <w:pPr>
              <w:pStyle w:val="TAL"/>
              <w:rPr>
                <w:b/>
                <w:i/>
                <w:highlight w:val="cyan"/>
              </w:rPr>
            </w:pPr>
            <w:r w:rsidRPr="00EE645B">
              <w:rPr>
                <w:b/>
                <w:i/>
                <w:highlight w:val="cyan"/>
              </w:rPr>
              <w:t>mcg-RB-Config</w:t>
            </w:r>
          </w:p>
          <w:p w14:paraId="06D24B71" w14:textId="77777777"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21EA2025" w14:textId="77777777" w:rsidTr="00D241B1">
        <w:tc>
          <w:tcPr>
            <w:tcW w:w="14173" w:type="dxa"/>
          </w:tcPr>
          <w:p w14:paraId="6AEB9B0B" w14:textId="77777777" w:rsidR="00196970" w:rsidRPr="00EE645B" w:rsidRDefault="00196970" w:rsidP="00196970">
            <w:pPr>
              <w:pStyle w:val="TAL"/>
              <w:rPr>
                <w:b/>
                <w:i/>
                <w:highlight w:val="cyan"/>
              </w:rPr>
            </w:pPr>
            <w:r w:rsidRPr="00EE645B">
              <w:rPr>
                <w:b/>
                <w:i/>
                <w:highlight w:val="cyan"/>
              </w:rPr>
              <w:t>p-maxFR1</w:t>
            </w:r>
          </w:p>
          <w:p w14:paraId="6BA7DD85" w14:textId="77777777"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6303E3D3" w14:textId="77777777" w:rsidTr="00D241B1">
        <w:trPr>
          <w:ins w:id="14023" w:author="" w:date="2018-01-31T18:04:00Z"/>
        </w:trPr>
        <w:tc>
          <w:tcPr>
            <w:tcW w:w="14173" w:type="dxa"/>
          </w:tcPr>
          <w:p w14:paraId="2DDFE36A" w14:textId="77777777" w:rsidR="000B12CF" w:rsidRPr="00EE645B" w:rsidRDefault="000B12CF" w:rsidP="000B12CF">
            <w:pPr>
              <w:pStyle w:val="TAL"/>
              <w:rPr>
                <w:ins w:id="14024" w:author="" w:date="2018-01-31T18:04:00Z"/>
                <w:b/>
                <w:i/>
                <w:highlight w:val="cyan"/>
              </w:rPr>
            </w:pPr>
            <w:ins w:id="14025" w:author="" w:date="2018-01-31T18:04:00Z">
              <w:r w:rsidRPr="00EE645B">
                <w:rPr>
                  <w:b/>
                  <w:i/>
                  <w:highlight w:val="cyan"/>
                </w:rPr>
                <w:t>scg-RB-Config</w:t>
              </w:r>
            </w:ins>
          </w:p>
          <w:p w14:paraId="0124274A" w14:textId="77777777" w:rsidR="000B12CF" w:rsidRPr="00EE645B" w:rsidRDefault="000B12CF" w:rsidP="000B12CF">
            <w:pPr>
              <w:pStyle w:val="TAL"/>
              <w:rPr>
                <w:ins w:id="14026" w:author="" w:date="2018-01-31T18:04:00Z"/>
                <w:b/>
                <w:i/>
                <w:noProof/>
                <w:highlight w:val="cyan"/>
              </w:rPr>
            </w:pPr>
            <w:ins w:id="14027" w:author="" w:date="2018-01-31T18:04:00Z">
              <w:r w:rsidRPr="00EE645B">
                <w:rPr>
                  <w:highlight w:val="cyan"/>
                </w:rPr>
                <w:t xml:space="preserve">Contains the IE RadioBearerConfig of the SN, used to support delta configuration </w:t>
              </w:r>
            </w:ins>
            <w:ins w:id="14028" w:author="" w:date="2018-01-31T18:06:00Z">
              <w:r w:rsidR="004E4076" w:rsidRPr="00EE645B">
                <w:rPr>
                  <w:highlight w:val="cyan"/>
                </w:rPr>
                <w:t>e.g. during</w:t>
              </w:r>
            </w:ins>
            <w:ins w:id="14029" w:author="" w:date="2018-01-31T18:04:00Z">
              <w:r w:rsidRPr="00EE645B">
                <w:rPr>
                  <w:highlight w:val="cyan"/>
                </w:rPr>
                <w:t xml:space="preserve"> SN change.</w:t>
              </w:r>
            </w:ins>
            <w:ins w:id="14030"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65BB6329" w14:textId="77777777" w:rsidTr="00D241B1">
        <w:tc>
          <w:tcPr>
            <w:tcW w:w="14173" w:type="dxa"/>
          </w:tcPr>
          <w:p w14:paraId="2747FA5C" w14:textId="77777777" w:rsidR="00991BDA" w:rsidRPr="00EE645B" w:rsidRDefault="00A4532C" w:rsidP="00A4532C">
            <w:pPr>
              <w:pStyle w:val="TAL"/>
              <w:rPr>
                <w:ins w:id="14031" w:author="" w:date="2018-01-31T15:27:00Z"/>
                <w:b/>
                <w:i/>
                <w:noProof/>
                <w:highlight w:val="cyan"/>
              </w:rPr>
            </w:pPr>
            <w:r w:rsidRPr="00EE645B">
              <w:rPr>
                <w:b/>
                <w:i/>
                <w:noProof/>
                <w:highlight w:val="cyan"/>
              </w:rPr>
              <w:t>sourceConfigSCG</w:t>
            </w:r>
          </w:p>
          <w:p w14:paraId="0F5C5F29" w14:textId="77777777"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4032"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4033"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4034"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4C85D18B" w14:textId="77777777" w:rsidTr="00D241B1">
        <w:tc>
          <w:tcPr>
            <w:tcW w:w="14173" w:type="dxa"/>
          </w:tcPr>
          <w:p w14:paraId="60D80FBB" w14:textId="77777777" w:rsidR="00196970" w:rsidRPr="00EE645B" w:rsidRDefault="00196970" w:rsidP="00196970">
            <w:pPr>
              <w:pStyle w:val="TAL"/>
              <w:rPr>
                <w:b/>
                <w:i/>
                <w:noProof/>
                <w:highlight w:val="cyan"/>
              </w:rPr>
            </w:pPr>
            <w:r w:rsidRPr="00EE645B">
              <w:rPr>
                <w:b/>
                <w:i/>
                <w:noProof/>
                <w:highlight w:val="cyan"/>
              </w:rPr>
              <w:t>ConfigRestrictInfo</w:t>
            </w:r>
          </w:p>
          <w:p w14:paraId="5BE07217" w14:textId="77777777"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02253497" w14:textId="77777777" w:rsidTr="00D241B1">
        <w:tc>
          <w:tcPr>
            <w:tcW w:w="14173" w:type="dxa"/>
          </w:tcPr>
          <w:p w14:paraId="44C49EA2" w14:textId="77777777" w:rsidR="00196970" w:rsidRPr="00EE645B" w:rsidRDefault="00196970" w:rsidP="00196970">
            <w:pPr>
              <w:pStyle w:val="TAL"/>
              <w:rPr>
                <w:del w:id="14035" w:author="R2-1801595" w:date="2018-01-31T14:17:00Z"/>
                <w:b/>
                <w:i/>
                <w:noProof/>
                <w:highlight w:val="cyan"/>
              </w:rPr>
            </w:pPr>
            <w:del w:id="14036" w:author="R2-1801595" w:date="2018-01-31T14:17:00Z">
              <w:r w:rsidRPr="00EE645B">
                <w:rPr>
                  <w:b/>
                  <w:i/>
                  <w:noProof/>
                  <w:highlight w:val="cyan"/>
                </w:rPr>
                <w:delText>restrictedBandCombinationNR</w:delText>
              </w:r>
            </w:del>
          </w:p>
          <w:p w14:paraId="46067E39" w14:textId="77777777" w:rsidR="00196970" w:rsidRPr="00EE645B" w:rsidRDefault="00196970" w:rsidP="00196970">
            <w:pPr>
              <w:pStyle w:val="TAL"/>
              <w:rPr>
                <w:noProof/>
                <w:highlight w:val="cyan"/>
              </w:rPr>
            </w:pPr>
            <w:del w:id="14037"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457A8282" w14:textId="77777777" w:rsidTr="00D241B1">
        <w:tc>
          <w:tcPr>
            <w:tcW w:w="14173" w:type="dxa"/>
          </w:tcPr>
          <w:p w14:paraId="685F3D33" w14:textId="77777777" w:rsidR="00196970" w:rsidRPr="00EE645B" w:rsidRDefault="00196970" w:rsidP="00196970">
            <w:pPr>
              <w:pStyle w:val="TAL"/>
              <w:rPr>
                <w:del w:id="14038" w:author="R2-1801595" w:date="2018-01-31T14:17:00Z"/>
                <w:b/>
                <w:i/>
                <w:noProof/>
                <w:highlight w:val="cyan"/>
              </w:rPr>
            </w:pPr>
            <w:del w:id="14039" w:author="R2-1801595" w:date="2018-01-31T14:17:00Z">
              <w:r w:rsidRPr="00EE645B">
                <w:rPr>
                  <w:b/>
                  <w:i/>
                  <w:noProof/>
                  <w:highlight w:val="cyan"/>
                </w:rPr>
                <w:delText>restrictedBasebandCombinationNR</w:delText>
              </w:r>
            </w:del>
          </w:p>
          <w:p w14:paraId="28BBBE26" w14:textId="77777777" w:rsidR="00196970" w:rsidRPr="00EE645B" w:rsidRDefault="00196970" w:rsidP="00196970">
            <w:pPr>
              <w:pStyle w:val="TAL"/>
              <w:rPr>
                <w:noProof/>
                <w:highlight w:val="cyan"/>
              </w:rPr>
            </w:pPr>
            <w:del w:id="14040"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2022B2DE" w14:textId="77777777" w:rsidTr="00D241B1">
        <w:trPr>
          <w:ins w:id="14041" w:author="R2-1801595" w:date="2018-01-31T14:17:00Z"/>
        </w:trPr>
        <w:tc>
          <w:tcPr>
            <w:tcW w:w="14173" w:type="dxa"/>
          </w:tcPr>
          <w:p w14:paraId="07ED92BE" w14:textId="77777777" w:rsidR="0030390B" w:rsidRPr="00EE645B" w:rsidRDefault="0030390B" w:rsidP="0030390B">
            <w:pPr>
              <w:pStyle w:val="TAL"/>
              <w:rPr>
                <w:ins w:id="14042" w:author="R2-1801595" w:date="2018-01-31T14:18:00Z"/>
                <w:b/>
                <w:i/>
                <w:noProof/>
                <w:highlight w:val="cyan"/>
              </w:rPr>
            </w:pPr>
            <w:ins w:id="14043" w:author="R2-1801595" w:date="2018-01-31T14:18:00Z">
              <w:r w:rsidRPr="00EE645B">
                <w:rPr>
                  <w:b/>
                  <w:i/>
                  <w:noProof/>
                  <w:highlight w:val="cyan"/>
                </w:rPr>
                <w:t>servCellIndexRangeSCG</w:t>
              </w:r>
            </w:ins>
          </w:p>
          <w:p w14:paraId="40232A83" w14:textId="77777777" w:rsidR="0030390B" w:rsidRPr="00EE645B" w:rsidDel="0030390B" w:rsidRDefault="0030390B" w:rsidP="0030390B">
            <w:pPr>
              <w:pStyle w:val="TAL"/>
              <w:rPr>
                <w:ins w:id="14044" w:author="R2-1801595" w:date="2018-01-31T14:17:00Z"/>
                <w:b/>
                <w:i/>
                <w:noProof/>
                <w:highlight w:val="cyan"/>
              </w:rPr>
            </w:pPr>
            <w:ins w:id="14045" w:author="R2-1801595" w:date="2018-01-31T14:18:00Z">
              <w:r w:rsidRPr="00EE645B">
                <w:rPr>
                  <w:noProof/>
                  <w:highlight w:val="cyan"/>
                </w:rPr>
                <w:t>Range of indices that SN is allowed to use for SCG serving cells.</w:t>
              </w:r>
            </w:ins>
          </w:p>
        </w:tc>
      </w:tr>
    </w:tbl>
    <w:p w14:paraId="6E34A8DD" w14:textId="77777777" w:rsidR="00D6080A" w:rsidRPr="00EE645B" w:rsidRDefault="00D6080A" w:rsidP="00AE4F03">
      <w:pPr>
        <w:pStyle w:val="Heading2"/>
        <w:rPr>
          <w:ins w:id="14046" w:author="RIL N132" w:date="2018-02-02T11:30:00Z"/>
          <w:noProof/>
          <w:sz w:val="22"/>
          <w:szCs w:val="22"/>
          <w:highlight w:val="cyan"/>
        </w:rPr>
      </w:pPr>
      <w:bookmarkStart w:id="14047" w:name="_Toc470095937"/>
      <w:bookmarkStart w:id="14048" w:name="_Toc493510636"/>
      <w:bookmarkStart w:id="14049" w:name="_Toc500942811"/>
      <w:bookmarkEnd w:id="13889"/>
      <w:bookmarkEnd w:id="139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6511988C" w14:textId="77777777" w:rsidTr="009D7A8F">
        <w:trPr>
          <w:ins w:id="14050" w:author="RIL N132" w:date="2018-02-02T11:30:00Z"/>
        </w:trPr>
        <w:tc>
          <w:tcPr>
            <w:tcW w:w="2834" w:type="dxa"/>
            <w:shd w:val="clear" w:color="auto" w:fill="auto"/>
          </w:tcPr>
          <w:p w14:paraId="753F2BA8" w14:textId="77777777" w:rsidR="000D25A3" w:rsidRPr="00EE645B" w:rsidRDefault="000D25A3" w:rsidP="009D7A8F">
            <w:pPr>
              <w:pStyle w:val="TAH"/>
              <w:rPr>
                <w:ins w:id="14051" w:author="RIL N132" w:date="2018-02-02T11:30:00Z"/>
                <w:rFonts w:eastAsia="Calibri"/>
                <w:szCs w:val="22"/>
                <w:highlight w:val="cyan"/>
              </w:rPr>
            </w:pPr>
            <w:ins w:id="14052" w:author="RIL N132" w:date="2018-02-02T11:30:00Z">
              <w:r w:rsidRPr="00EE645B">
                <w:rPr>
                  <w:rFonts w:eastAsia="Calibri"/>
                  <w:szCs w:val="22"/>
                  <w:highlight w:val="cyan"/>
                </w:rPr>
                <w:t>Conditional Presence</w:t>
              </w:r>
            </w:ins>
          </w:p>
        </w:tc>
        <w:tc>
          <w:tcPr>
            <w:tcW w:w="7141" w:type="dxa"/>
            <w:shd w:val="clear" w:color="auto" w:fill="auto"/>
          </w:tcPr>
          <w:p w14:paraId="137AB229" w14:textId="77777777" w:rsidR="000D25A3" w:rsidRPr="00EE645B" w:rsidRDefault="000D25A3" w:rsidP="009D7A8F">
            <w:pPr>
              <w:pStyle w:val="TAH"/>
              <w:rPr>
                <w:ins w:id="14053" w:author="RIL N132" w:date="2018-02-02T11:30:00Z"/>
                <w:rFonts w:eastAsia="Calibri"/>
                <w:szCs w:val="22"/>
                <w:highlight w:val="cyan"/>
              </w:rPr>
            </w:pPr>
            <w:ins w:id="14054" w:author="RIL N132" w:date="2018-02-02T11:30:00Z">
              <w:r w:rsidRPr="00EE645B">
                <w:rPr>
                  <w:rFonts w:eastAsia="Calibri"/>
                  <w:szCs w:val="22"/>
                  <w:highlight w:val="cyan"/>
                </w:rPr>
                <w:t>Explanation</w:t>
              </w:r>
            </w:ins>
          </w:p>
        </w:tc>
      </w:tr>
      <w:tr w:rsidR="000D25A3" w:rsidRPr="00EE645B" w14:paraId="35E8BB8D" w14:textId="77777777" w:rsidTr="009D7A8F">
        <w:trPr>
          <w:ins w:id="14055" w:author="RIL N132" w:date="2018-02-02T11:30:00Z"/>
        </w:trPr>
        <w:tc>
          <w:tcPr>
            <w:tcW w:w="2834" w:type="dxa"/>
            <w:shd w:val="clear" w:color="auto" w:fill="auto"/>
          </w:tcPr>
          <w:p w14:paraId="6F1621E7" w14:textId="77777777" w:rsidR="000D25A3" w:rsidRPr="00EE645B" w:rsidRDefault="00A87336" w:rsidP="009D7A8F">
            <w:pPr>
              <w:pStyle w:val="TAL"/>
              <w:rPr>
                <w:ins w:id="14056" w:author="RIL N132" w:date="2018-02-02T11:30:00Z"/>
                <w:rFonts w:eastAsia="Calibri"/>
                <w:i/>
                <w:szCs w:val="22"/>
                <w:highlight w:val="cyan"/>
              </w:rPr>
            </w:pPr>
            <w:ins w:id="14057" w:author="RIL N132" w:date="2018-02-02T11:31:00Z">
              <w:r w:rsidRPr="00EE645B">
                <w:rPr>
                  <w:rFonts w:eastAsia="Calibri"/>
                  <w:i/>
                  <w:szCs w:val="22"/>
                  <w:highlight w:val="cyan"/>
                </w:rPr>
                <w:t>SN</w:t>
              </w:r>
            </w:ins>
            <w:ins w:id="14058" w:author="RIL N132" w:date="2018-02-02T11:30:00Z">
              <w:r w:rsidR="000D25A3" w:rsidRPr="00EE645B">
                <w:rPr>
                  <w:rFonts w:eastAsia="Calibri"/>
                  <w:i/>
                  <w:szCs w:val="22"/>
                  <w:highlight w:val="cyan"/>
                </w:rPr>
                <w:t>-</w:t>
              </w:r>
            </w:ins>
            <w:ins w:id="14059" w:author="RIL N132" w:date="2018-02-02T11:31:00Z">
              <w:r w:rsidRPr="00EE645B">
                <w:rPr>
                  <w:rFonts w:eastAsia="Calibri"/>
                  <w:i/>
                  <w:szCs w:val="22"/>
                  <w:highlight w:val="cyan"/>
                </w:rPr>
                <w:t>Addition</w:t>
              </w:r>
            </w:ins>
          </w:p>
        </w:tc>
        <w:tc>
          <w:tcPr>
            <w:tcW w:w="7141" w:type="dxa"/>
            <w:shd w:val="clear" w:color="auto" w:fill="auto"/>
          </w:tcPr>
          <w:p w14:paraId="3F1F7C1A" w14:textId="77777777" w:rsidR="000D25A3" w:rsidRPr="00EE645B" w:rsidRDefault="000D25A3" w:rsidP="009D7A8F">
            <w:pPr>
              <w:pStyle w:val="TAL"/>
              <w:rPr>
                <w:ins w:id="14060" w:author="RIL N132" w:date="2018-02-02T11:30:00Z"/>
                <w:rFonts w:eastAsia="Calibri"/>
                <w:szCs w:val="22"/>
                <w:highlight w:val="cyan"/>
              </w:rPr>
            </w:pPr>
            <w:ins w:id="14061" w:author="RIL N132" w:date="2018-02-02T11:30:00Z">
              <w:r w:rsidRPr="00EE645B">
                <w:rPr>
                  <w:rFonts w:eastAsia="Calibri"/>
                  <w:szCs w:val="22"/>
                  <w:highlight w:val="cyan"/>
                </w:rPr>
                <w:t xml:space="preserve">The field is mandatory present </w:t>
              </w:r>
            </w:ins>
            <w:ins w:id="14062" w:author="RIL N132" w:date="2018-02-02T11:31:00Z">
              <w:r w:rsidR="0011122D" w:rsidRPr="00EE645B">
                <w:rPr>
                  <w:rFonts w:eastAsia="Calibri"/>
                  <w:szCs w:val="22"/>
                  <w:highlight w:val="cyan"/>
                </w:rPr>
                <w:t>upon SN addition</w:t>
              </w:r>
            </w:ins>
            <w:ins w:id="14063" w:author="RIL N132" w:date="2018-02-02T11:30:00Z">
              <w:r w:rsidRPr="00EE645B">
                <w:rPr>
                  <w:rFonts w:eastAsia="Calibri"/>
                  <w:szCs w:val="22"/>
                  <w:highlight w:val="cyan"/>
                </w:rPr>
                <w:t>.</w:t>
              </w:r>
            </w:ins>
          </w:p>
        </w:tc>
      </w:tr>
    </w:tbl>
    <w:p w14:paraId="3C6FDC5A" w14:textId="77777777" w:rsidR="000D25A3" w:rsidRPr="00EE645B" w:rsidRDefault="000D25A3" w:rsidP="005830C5">
      <w:pPr>
        <w:rPr>
          <w:ins w:id="14064" w:author="RIL N132" w:date="2018-02-02T11:30:00Z"/>
          <w:highlight w:val="cyan"/>
        </w:rPr>
      </w:pPr>
    </w:p>
    <w:p w14:paraId="2A653127" w14:textId="77777777" w:rsidR="00AE4F03" w:rsidRPr="00EE645B" w:rsidRDefault="00AE4F03" w:rsidP="00AE4F03">
      <w:pPr>
        <w:pStyle w:val="Heading2"/>
        <w:rPr>
          <w:noProof/>
          <w:highlight w:val="cyan"/>
        </w:rPr>
      </w:pPr>
      <w:bookmarkStart w:id="14065" w:name="_Toc505697671"/>
      <w:r w:rsidRPr="00EE645B">
        <w:rPr>
          <w:noProof/>
          <w:highlight w:val="cyan"/>
        </w:rPr>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4047"/>
      <w:bookmarkEnd w:id="14048"/>
      <w:bookmarkEnd w:id="14049"/>
      <w:bookmarkEnd w:id="14065"/>
    </w:p>
    <w:p w14:paraId="071B7173" w14:textId="77777777" w:rsidR="00D563D7" w:rsidRPr="00EE645B" w:rsidRDefault="00D563D7" w:rsidP="00D563D7">
      <w:pPr>
        <w:pStyle w:val="Heading4"/>
        <w:rPr>
          <w:noProof/>
          <w:highlight w:val="cyan"/>
        </w:rPr>
      </w:pPr>
      <w:bookmarkStart w:id="14066" w:name="_Toc500942812"/>
      <w:bookmarkStart w:id="14067" w:name="_Toc505697672"/>
      <w:bookmarkStart w:id="14068" w:name="_Toc470095942"/>
      <w:bookmarkStart w:id="14069" w:name="_Toc493510637"/>
      <w:r w:rsidRPr="00EE645B">
        <w:rPr>
          <w:noProof/>
          <w:highlight w:val="cyan"/>
        </w:rPr>
        <w:t>–</w:t>
      </w:r>
      <w:r w:rsidRPr="00EE645B">
        <w:rPr>
          <w:noProof/>
          <w:highlight w:val="cyan"/>
        </w:rPr>
        <w:tab/>
      </w:r>
      <w:r w:rsidRPr="00EE645B">
        <w:rPr>
          <w:i/>
          <w:noProof/>
          <w:highlight w:val="cyan"/>
        </w:rPr>
        <w:t>CandidateCellInfoList</w:t>
      </w:r>
      <w:bookmarkEnd w:id="14066"/>
      <w:bookmarkEnd w:id="14067"/>
    </w:p>
    <w:p w14:paraId="42DBF8CE"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0BE4E13D" w14:textId="77777777" w:rsidR="00D563D7" w:rsidRPr="00EE645B" w:rsidRDefault="00D563D7" w:rsidP="00D563D7">
      <w:pPr>
        <w:pStyle w:val="TH"/>
        <w:rPr>
          <w:noProof/>
          <w:highlight w:val="cyan"/>
        </w:rPr>
      </w:pPr>
      <w:r w:rsidRPr="00EE645B">
        <w:rPr>
          <w:i/>
          <w:noProof/>
          <w:highlight w:val="cyan"/>
        </w:rPr>
        <w:lastRenderedPageBreak/>
        <w:t>CandidateCellInfoList</w:t>
      </w:r>
      <w:r w:rsidRPr="00EE645B">
        <w:rPr>
          <w:noProof/>
          <w:highlight w:val="cyan"/>
        </w:rPr>
        <w:t xml:space="preserve"> information element</w:t>
      </w:r>
    </w:p>
    <w:p w14:paraId="66A191F0" w14:textId="77777777" w:rsidR="00D563D7" w:rsidRPr="00EE645B" w:rsidRDefault="00D563D7" w:rsidP="00CE00FD">
      <w:pPr>
        <w:pStyle w:val="PL"/>
        <w:rPr>
          <w:color w:val="808080"/>
          <w:highlight w:val="cyan"/>
        </w:rPr>
      </w:pPr>
      <w:r w:rsidRPr="00EE645B">
        <w:rPr>
          <w:color w:val="808080"/>
          <w:highlight w:val="cyan"/>
        </w:rPr>
        <w:t>-- ASN1START</w:t>
      </w:r>
    </w:p>
    <w:p w14:paraId="5F68878A" w14:textId="77777777" w:rsidR="00152721" w:rsidRPr="00EE645B" w:rsidRDefault="00152721" w:rsidP="00CE00FD">
      <w:pPr>
        <w:pStyle w:val="PL"/>
        <w:rPr>
          <w:color w:val="808080"/>
          <w:highlight w:val="cyan"/>
        </w:rPr>
      </w:pPr>
      <w:r w:rsidRPr="00EE645B">
        <w:rPr>
          <w:color w:val="808080"/>
          <w:highlight w:val="cyan"/>
        </w:rPr>
        <w:t>-- TAG-CANDIDATE-CELL-INFO-LIST-START</w:t>
      </w:r>
    </w:p>
    <w:p w14:paraId="4824B3CA" w14:textId="77777777" w:rsidR="00D563D7" w:rsidRPr="00EE645B" w:rsidRDefault="00D563D7" w:rsidP="00CE00FD">
      <w:pPr>
        <w:pStyle w:val="PL"/>
        <w:rPr>
          <w:highlight w:val="cyan"/>
        </w:rPr>
      </w:pPr>
    </w:p>
    <w:p w14:paraId="4312337C"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2C4DF37D" w14:textId="77777777" w:rsidR="00D563D7" w:rsidRPr="00EE645B" w:rsidRDefault="00D563D7" w:rsidP="00CE00FD">
      <w:pPr>
        <w:pStyle w:val="PL"/>
        <w:rPr>
          <w:highlight w:val="cyan"/>
        </w:rPr>
      </w:pPr>
    </w:p>
    <w:p w14:paraId="4582DB46"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22F69A" w14:textId="77777777" w:rsidR="00D563D7" w:rsidRPr="00EE645B" w:rsidRDefault="00D563D7" w:rsidP="00CE00FD">
      <w:pPr>
        <w:pStyle w:val="PL"/>
        <w:rPr>
          <w:del w:id="14070" w:author="R2-1801595" w:date="2018-01-31T14:18:00Z"/>
          <w:color w:val="808080"/>
          <w:highlight w:val="cyan"/>
        </w:rPr>
      </w:pPr>
      <w:del w:id="14071"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005B5A8D"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AD7637"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589CEF27"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178F84DC" w14:textId="77777777" w:rsidR="00D563D7" w:rsidRPr="00EE645B" w:rsidRDefault="00D563D7" w:rsidP="00CE00FD">
      <w:pPr>
        <w:pStyle w:val="PL"/>
        <w:rPr>
          <w:highlight w:val="cyan"/>
        </w:rPr>
      </w:pPr>
      <w:r w:rsidRPr="00EE645B">
        <w:rPr>
          <w:highlight w:val="cyan"/>
        </w:rPr>
        <w:tab/>
        <w:t>},</w:t>
      </w:r>
    </w:p>
    <w:p w14:paraId="77E8AFA7" w14:textId="77777777" w:rsidR="00D563D7" w:rsidRPr="00EE645B" w:rsidRDefault="00D563D7" w:rsidP="00CE00FD">
      <w:pPr>
        <w:pStyle w:val="PL"/>
        <w:rPr>
          <w:del w:id="14072"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73" w:author="R2-1801595" w:date="2018-01-31T14:19:00Z">
        <w:r w:rsidR="009A7883" w:rsidRPr="00EE645B">
          <w:rPr>
            <w:highlight w:val="cyan"/>
          </w:rPr>
          <w:t>ResultsThreeQuantities</w:t>
        </w:r>
      </w:ins>
      <w:del w:id="14074" w:author="R2-1801595" w:date="2018-01-31T14:19:00Z">
        <w:r w:rsidRPr="00EE645B">
          <w:rPr>
            <w:color w:val="993366"/>
            <w:highlight w:val="cyan"/>
          </w:rPr>
          <w:delText>SEQUENCE</w:delText>
        </w:r>
        <w:r w:rsidRPr="00EE645B">
          <w:rPr>
            <w:highlight w:val="cyan"/>
          </w:rPr>
          <w:delText xml:space="preserve"> {</w:delText>
        </w:r>
      </w:del>
    </w:p>
    <w:p w14:paraId="34A7A1AA" w14:textId="77777777" w:rsidR="00D563D7" w:rsidRPr="00EE645B" w:rsidRDefault="00D563D7" w:rsidP="00CE00FD">
      <w:pPr>
        <w:pStyle w:val="PL"/>
        <w:rPr>
          <w:del w:id="14075" w:author="R2-1801595" w:date="2018-01-31T14:19:00Z"/>
          <w:highlight w:val="cyan"/>
        </w:rPr>
      </w:pPr>
      <w:del w:id="14076"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1DF1C450" w14:textId="77777777" w:rsidR="00D563D7" w:rsidRPr="00EE645B" w:rsidRDefault="00D563D7" w:rsidP="00CE00FD">
      <w:pPr>
        <w:pStyle w:val="PL"/>
        <w:rPr>
          <w:del w:id="14077" w:author="R2-1801595" w:date="2018-01-31T14:19:00Z"/>
          <w:highlight w:val="cyan"/>
        </w:rPr>
      </w:pPr>
      <w:del w:id="14078"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5F04E476" w14:textId="77777777" w:rsidR="00D563D7" w:rsidRPr="00EE645B" w:rsidRDefault="00D563D7" w:rsidP="00CE00FD">
      <w:pPr>
        <w:pStyle w:val="PL"/>
        <w:rPr>
          <w:del w:id="14079" w:author="R2-1801595" w:date="2018-01-31T14:23:00Z"/>
          <w:color w:val="808080"/>
          <w:highlight w:val="cyan"/>
        </w:rPr>
      </w:pPr>
      <w:del w:id="14080" w:author="R2-1801595" w:date="2018-01-31T14:19:00Z">
        <w:r w:rsidRPr="00EE645B">
          <w:rPr>
            <w:highlight w:val="cyan"/>
          </w:rPr>
          <w:tab/>
        </w:r>
        <w:r w:rsidRPr="00EE645B">
          <w:rPr>
            <w:color w:val="808080"/>
            <w:highlight w:val="cyan"/>
          </w:rPr>
          <w:delText>-- FFS whether to support SINR</w:delText>
        </w:r>
      </w:del>
    </w:p>
    <w:p w14:paraId="59BD73EF" w14:textId="77777777" w:rsidR="00D563D7" w:rsidRPr="00EE645B" w:rsidRDefault="00D563D7" w:rsidP="00CE00FD">
      <w:pPr>
        <w:pStyle w:val="PL"/>
        <w:rPr>
          <w:highlight w:val="cyan"/>
        </w:rPr>
      </w:pPr>
      <w:del w:id="14081"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157555" w14:textId="77777777" w:rsidR="00D563D7" w:rsidRPr="00EE645B" w:rsidRDefault="00D563D7" w:rsidP="00CE00FD">
      <w:pPr>
        <w:pStyle w:val="PL"/>
        <w:rPr>
          <w:highlight w:val="cyan"/>
        </w:rPr>
      </w:pPr>
      <w:r w:rsidRPr="00EE645B">
        <w:rPr>
          <w:highlight w:val="cyan"/>
        </w:rPr>
        <w:tab/>
        <w:t>candidateRS-IndexList</w:t>
      </w:r>
      <w:ins w:id="14082"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4083"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56433217" w14:textId="77777777" w:rsidR="00EA138B" w:rsidRPr="00EE645B" w:rsidRDefault="00EA138B" w:rsidP="00EA138B">
      <w:pPr>
        <w:pStyle w:val="PL"/>
        <w:rPr>
          <w:ins w:id="14084" w:author="R2-1801595" w:date="2018-01-31T14:20:00Z"/>
          <w:highlight w:val="cyan"/>
        </w:rPr>
      </w:pPr>
      <w:ins w:id="14085"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AE591FE" w14:textId="77777777" w:rsidR="00D563D7" w:rsidRPr="00EE645B" w:rsidRDefault="00D563D7" w:rsidP="00CE00FD">
      <w:pPr>
        <w:pStyle w:val="PL"/>
        <w:rPr>
          <w:highlight w:val="cyan"/>
        </w:rPr>
      </w:pPr>
      <w:r w:rsidRPr="00EE645B">
        <w:rPr>
          <w:highlight w:val="cyan"/>
        </w:rPr>
        <w:tab/>
        <w:t>...</w:t>
      </w:r>
    </w:p>
    <w:p w14:paraId="041E9DDC" w14:textId="77777777" w:rsidR="00D563D7" w:rsidRPr="00EE645B" w:rsidRDefault="00D563D7" w:rsidP="00CE00FD">
      <w:pPr>
        <w:pStyle w:val="PL"/>
        <w:rPr>
          <w:highlight w:val="cyan"/>
        </w:rPr>
      </w:pPr>
      <w:r w:rsidRPr="00EE645B">
        <w:rPr>
          <w:highlight w:val="cyan"/>
        </w:rPr>
        <w:t>}</w:t>
      </w:r>
    </w:p>
    <w:p w14:paraId="259AB9A5" w14:textId="77777777" w:rsidR="00D563D7" w:rsidRPr="00EE645B" w:rsidRDefault="00D563D7" w:rsidP="00CE00FD">
      <w:pPr>
        <w:pStyle w:val="PL"/>
        <w:rPr>
          <w:highlight w:val="cyan"/>
        </w:rPr>
      </w:pPr>
    </w:p>
    <w:p w14:paraId="3BD0B5AD" w14:textId="77777777" w:rsidR="00D563D7" w:rsidRPr="00EE645B" w:rsidRDefault="00D563D7" w:rsidP="00CE00FD">
      <w:pPr>
        <w:pStyle w:val="PL"/>
        <w:rPr>
          <w:highlight w:val="cyan"/>
        </w:rPr>
      </w:pPr>
      <w:r w:rsidRPr="00EE645B">
        <w:rPr>
          <w:highlight w:val="cyan"/>
        </w:rPr>
        <w:t>Candidate</w:t>
      </w:r>
      <w:ins w:id="14086" w:author="Rapporteur" w:date="2018-02-05T23:18:00Z">
        <w:r w:rsidR="00E002BF" w:rsidRPr="00EE645B">
          <w:rPr>
            <w:highlight w:val="cyan"/>
          </w:rPr>
          <w:t>RS-</w:t>
        </w:r>
      </w:ins>
      <w:del w:id="14087" w:author="Rapporteur" w:date="2018-02-05T23:18:00Z">
        <w:r w:rsidRPr="00EE645B" w:rsidDel="00E002BF">
          <w:rPr>
            <w:highlight w:val="cyan"/>
          </w:rPr>
          <w:delText>Beam</w:delText>
        </w:r>
      </w:del>
      <w:ins w:id="14088" w:author="Rapporteur" w:date="2018-02-05T23:18:00Z">
        <w:r w:rsidR="00E002BF" w:rsidRPr="00EE645B">
          <w:rPr>
            <w:highlight w:val="cyan"/>
          </w:rPr>
          <w:t>Index</w:t>
        </w:r>
      </w:ins>
      <w:r w:rsidRPr="00EE645B">
        <w:rPr>
          <w:highlight w:val="cyan"/>
        </w:rPr>
        <w:t>InfoList</w:t>
      </w:r>
      <w:ins w:id="14089"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4090" w:author="R2-1801595" w:date="2018-01-31T14:20:00Z">
        <w:r w:rsidR="00EA138B" w:rsidRPr="00EE645B">
          <w:rPr>
            <w:highlight w:val="cyan"/>
          </w:rPr>
          <w:t>SSB</w:t>
        </w:r>
      </w:ins>
    </w:p>
    <w:p w14:paraId="50D6734E" w14:textId="77777777" w:rsidR="00D563D7" w:rsidRPr="00EE645B" w:rsidRDefault="00D563D7" w:rsidP="00CE00FD">
      <w:pPr>
        <w:pStyle w:val="PL"/>
        <w:rPr>
          <w:highlight w:val="cyan"/>
        </w:rPr>
      </w:pPr>
    </w:p>
    <w:p w14:paraId="4E125FC9" w14:textId="77777777" w:rsidR="00D563D7" w:rsidRPr="00EE645B" w:rsidRDefault="00D563D7" w:rsidP="00CE00FD">
      <w:pPr>
        <w:pStyle w:val="PL"/>
        <w:rPr>
          <w:highlight w:val="cyan"/>
        </w:rPr>
      </w:pPr>
      <w:r w:rsidRPr="00EE645B">
        <w:rPr>
          <w:highlight w:val="cyan"/>
        </w:rPr>
        <w:t>CandidateRS-IndexInfo</w:t>
      </w:r>
      <w:ins w:id="14091"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F183C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195A2AE3"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32C1105" w14:textId="77777777" w:rsidR="00D563D7" w:rsidRPr="00EE645B" w:rsidRDefault="00D563D7" w:rsidP="00CE00FD">
      <w:pPr>
        <w:pStyle w:val="PL"/>
        <w:rPr>
          <w:del w:id="14092"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93" w:author="R2-1801595" w:date="2018-01-31T14:21:00Z">
        <w:r w:rsidR="00D80D8F" w:rsidRPr="00EE645B">
          <w:rPr>
            <w:highlight w:val="cyan"/>
          </w:rPr>
          <w:t>ResultsThreeQuantities</w:t>
        </w:r>
      </w:ins>
      <w:del w:id="14094" w:author="R2-1801595" w:date="2018-01-31T14:20:00Z">
        <w:r w:rsidRPr="00EE645B">
          <w:rPr>
            <w:color w:val="993366"/>
            <w:highlight w:val="cyan"/>
          </w:rPr>
          <w:delText>SEQUENCE</w:delText>
        </w:r>
        <w:r w:rsidRPr="00EE645B">
          <w:rPr>
            <w:highlight w:val="cyan"/>
          </w:rPr>
          <w:delText xml:space="preserve"> {</w:delText>
        </w:r>
      </w:del>
    </w:p>
    <w:p w14:paraId="3C95BC64" w14:textId="77777777" w:rsidR="00D563D7" w:rsidRPr="00EE645B" w:rsidRDefault="00D563D7" w:rsidP="00CE00FD">
      <w:pPr>
        <w:pStyle w:val="PL"/>
        <w:rPr>
          <w:del w:id="14095" w:author="R2-1801595" w:date="2018-01-31T14:20:00Z"/>
          <w:highlight w:val="cyan"/>
        </w:rPr>
      </w:pPr>
      <w:del w:id="14096"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57691E6B" w14:textId="77777777" w:rsidR="00D563D7" w:rsidRPr="00EE645B" w:rsidRDefault="00D563D7" w:rsidP="00CE00FD">
      <w:pPr>
        <w:pStyle w:val="PL"/>
        <w:rPr>
          <w:del w:id="14097" w:author="R2-1801595" w:date="2018-01-31T14:20:00Z"/>
          <w:highlight w:val="cyan"/>
        </w:rPr>
      </w:pPr>
      <w:del w:id="14098"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76C0E3C2" w14:textId="77777777" w:rsidR="00D563D7" w:rsidRPr="00EE645B" w:rsidRDefault="00D563D7" w:rsidP="00CE00FD">
      <w:pPr>
        <w:pStyle w:val="PL"/>
        <w:rPr>
          <w:del w:id="14099" w:author="R2-1801595" w:date="2018-01-31T14:20:00Z"/>
          <w:color w:val="808080"/>
          <w:highlight w:val="cyan"/>
        </w:rPr>
      </w:pPr>
      <w:del w:id="14100" w:author="R2-1801595" w:date="2018-01-31T14:20:00Z">
        <w:r w:rsidRPr="00EE645B">
          <w:rPr>
            <w:highlight w:val="cyan"/>
          </w:rPr>
          <w:tab/>
        </w:r>
        <w:r w:rsidRPr="00EE645B">
          <w:rPr>
            <w:color w:val="808080"/>
            <w:highlight w:val="cyan"/>
          </w:rPr>
          <w:delText>-- FFS whether to support SINR</w:delText>
        </w:r>
      </w:del>
    </w:p>
    <w:p w14:paraId="60EE711A" w14:textId="77777777" w:rsidR="00D563D7" w:rsidRPr="00EE645B" w:rsidRDefault="00D563D7" w:rsidP="00CE00FD">
      <w:pPr>
        <w:pStyle w:val="PL"/>
        <w:rPr>
          <w:highlight w:val="cyan"/>
        </w:rPr>
      </w:pPr>
      <w:del w:id="14101"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75D461" w14:textId="77777777" w:rsidR="00D563D7" w:rsidRPr="00EE645B" w:rsidRDefault="00D563D7" w:rsidP="00CE00FD">
      <w:pPr>
        <w:pStyle w:val="PL"/>
        <w:rPr>
          <w:highlight w:val="cyan"/>
        </w:rPr>
      </w:pPr>
      <w:r w:rsidRPr="00EE645B">
        <w:rPr>
          <w:highlight w:val="cyan"/>
        </w:rPr>
        <w:tab/>
        <w:t>...</w:t>
      </w:r>
    </w:p>
    <w:p w14:paraId="61615039" w14:textId="77777777" w:rsidR="00D563D7" w:rsidRPr="00EE645B" w:rsidRDefault="00D563D7" w:rsidP="00CE00FD">
      <w:pPr>
        <w:pStyle w:val="PL"/>
        <w:rPr>
          <w:highlight w:val="cyan"/>
        </w:rPr>
      </w:pPr>
      <w:r w:rsidRPr="00EE645B">
        <w:rPr>
          <w:highlight w:val="cyan"/>
        </w:rPr>
        <w:t>}</w:t>
      </w:r>
    </w:p>
    <w:p w14:paraId="6D4F8361" w14:textId="77777777" w:rsidR="00D563D7" w:rsidRPr="00EE645B" w:rsidRDefault="00D563D7" w:rsidP="00CE00FD">
      <w:pPr>
        <w:pStyle w:val="PL"/>
        <w:rPr>
          <w:ins w:id="14102" w:author="R2-1801595" w:date="2018-01-31T14:21:00Z"/>
          <w:highlight w:val="cyan"/>
        </w:rPr>
      </w:pPr>
    </w:p>
    <w:p w14:paraId="1E7016ED" w14:textId="77777777" w:rsidR="00D80D8F" w:rsidRPr="00EE645B" w:rsidRDefault="00D80D8F" w:rsidP="00D80D8F">
      <w:pPr>
        <w:pStyle w:val="PL"/>
        <w:rPr>
          <w:ins w:id="14103" w:author="R2-1801595" w:date="2018-01-31T14:21:00Z"/>
          <w:highlight w:val="cyan"/>
        </w:rPr>
      </w:pPr>
      <w:ins w:id="14104" w:author="R2-1801595" w:date="2018-01-31T14:21:00Z">
        <w:r w:rsidRPr="00EE645B">
          <w:rPr>
            <w:highlight w:val="cyan"/>
          </w:rPr>
          <w:t>Candidate</w:t>
        </w:r>
      </w:ins>
      <w:ins w:id="14105" w:author="Rapporteur" w:date="2018-02-05T23:17:00Z">
        <w:r w:rsidR="00E002BF" w:rsidRPr="00EE645B">
          <w:rPr>
            <w:highlight w:val="cyan"/>
          </w:rPr>
          <w:t>RS-Index</w:t>
        </w:r>
      </w:ins>
      <w:ins w:id="14106"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4D2C5126" w14:textId="77777777" w:rsidR="00D80D8F" w:rsidRPr="00EE645B" w:rsidRDefault="00D80D8F" w:rsidP="00D80D8F">
      <w:pPr>
        <w:pStyle w:val="PL"/>
        <w:rPr>
          <w:ins w:id="14107" w:author="R2-1801595" w:date="2018-01-31T14:21:00Z"/>
          <w:highlight w:val="cyan"/>
        </w:rPr>
      </w:pPr>
    </w:p>
    <w:p w14:paraId="3831EA7C" w14:textId="77777777" w:rsidR="00D80D8F" w:rsidRPr="00EE645B" w:rsidRDefault="00D80D8F" w:rsidP="00D80D8F">
      <w:pPr>
        <w:pStyle w:val="PL"/>
        <w:rPr>
          <w:ins w:id="14108" w:author="R2-1801595" w:date="2018-01-31T14:21:00Z"/>
          <w:highlight w:val="cyan"/>
        </w:rPr>
      </w:pPr>
      <w:ins w:id="14109"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6DFD5C0E" w14:textId="77777777" w:rsidR="00D80D8F" w:rsidRPr="00EE645B" w:rsidRDefault="00D80D8F" w:rsidP="00D80D8F">
      <w:pPr>
        <w:pStyle w:val="PL"/>
        <w:rPr>
          <w:ins w:id="14110" w:author="R2-1801595" w:date="2018-01-31T14:21:00Z"/>
          <w:highlight w:val="cyan"/>
        </w:rPr>
      </w:pPr>
      <w:ins w:id="14111" w:author="R2-1801595" w:date="2018-01-31T14:21:00Z">
        <w:r w:rsidRPr="00EE645B">
          <w:rPr>
            <w:highlight w:val="cyan"/>
          </w:rPr>
          <w:tab/>
          <w:t>csi-</w:t>
        </w:r>
      </w:ins>
      <w:ins w:id="14112" w:author="Rapporteur" w:date="2018-02-05T23:20:00Z">
        <w:r w:rsidR="00426DB1" w:rsidRPr="00EE645B">
          <w:rPr>
            <w:highlight w:val="cyan"/>
          </w:rPr>
          <w:t>RS-</w:t>
        </w:r>
      </w:ins>
      <w:ins w:id="14113"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4114" w:author="Rapporteur" w:date="2018-02-05T23:19:00Z">
        <w:r w:rsidR="00426DB1" w:rsidRPr="00EE645B">
          <w:rPr>
            <w:highlight w:val="cyan"/>
          </w:rPr>
          <w:t>-</w:t>
        </w:r>
      </w:ins>
      <w:ins w:id="14115" w:author="R2-1801595" w:date="2018-01-31T14:21:00Z">
        <w:r w:rsidRPr="00EE645B">
          <w:rPr>
            <w:highlight w:val="cyan"/>
          </w:rPr>
          <w:t>Index,</w:t>
        </w:r>
      </w:ins>
    </w:p>
    <w:p w14:paraId="2BC16A17" w14:textId="77777777" w:rsidR="00D80D8F" w:rsidRPr="00EE645B" w:rsidRDefault="00D80D8F" w:rsidP="00D80D8F">
      <w:pPr>
        <w:pStyle w:val="PL"/>
        <w:rPr>
          <w:ins w:id="14116" w:author="R2-1801595" w:date="2018-01-31T14:21:00Z"/>
          <w:highlight w:val="cyan"/>
        </w:rPr>
      </w:pPr>
      <w:ins w:id="14117"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4118" w:author="R2-1801595" w:date="2018-01-31T14:22:00Z">
        <w:r w:rsidR="00AD213E" w:rsidRPr="00EE645B">
          <w:rPr>
            <w:highlight w:val="cyan"/>
          </w:rPr>
          <w:tab/>
        </w:r>
      </w:ins>
      <w:ins w:id="14119"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60FC880" w14:textId="77777777" w:rsidR="00D80D8F" w:rsidRPr="00EE645B" w:rsidRDefault="00D80D8F" w:rsidP="00D80D8F">
      <w:pPr>
        <w:pStyle w:val="PL"/>
        <w:rPr>
          <w:ins w:id="14120" w:author="R2-1801595" w:date="2018-01-31T14:21:00Z"/>
          <w:highlight w:val="cyan"/>
        </w:rPr>
      </w:pPr>
      <w:ins w:id="14121" w:author="R2-1801595" w:date="2018-01-31T14:21:00Z">
        <w:r w:rsidRPr="00EE645B">
          <w:rPr>
            <w:highlight w:val="cyan"/>
          </w:rPr>
          <w:tab/>
          <w:t>...</w:t>
        </w:r>
      </w:ins>
    </w:p>
    <w:p w14:paraId="168BAFAB" w14:textId="77777777" w:rsidR="00D80D8F" w:rsidRPr="00EE645B" w:rsidRDefault="00D80D8F" w:rsidP="00D80D8F">
      <w:pPr>
        <w:pStyle w:val="PL"/>
        <w:rPr>
          <w:ins w:id="14122" w:author="R2-1801595" w:date="2018-01-31T14:21:00Z"/>
          <w:highlight w:val="cyan"/>
        </w:rPr>
      </w:pPr>
      <w:ins w:id="14123" w:author="R2-1801595" w:date="2018-01-31T14:21:00Z">
        <w:r w:rsidRPr="00EE645B">
          <w:rPr>
            <w:highlight w:val="cyan"/>
          </w:rPr>
          <w:t>}</w:t>
        </w:r>
      </w:ins>
    </w:p>
    <w:p w14:paraId="07DEEC72" w14:textId="77777777" w:rsidR="00D80D8F" w:rsidRPr="00EE645B" w:rsidRDefault="00D80D8F" w:rsidP="00D80D8F">
      <w:pPr>
        <w:pStyle w:val="PL"/>
        <w:rPr>
          <w:ins w:id="14124" w:author="R2-1801595" w:date="2018-01-31T14:21:00Z"/>
          <w:highlight w:val="cyan"/>
        </w:rPr>
      </w:pPr>
    </w:p>
    <w:p w14:paraId="0E21832B" w14:textId="77777777" w:rsidR="00D80D8F" w:rsidRPr="00EE645B" w:rsidRDefault="00D80D8F" w:rsidP="00D80D8F">
      <w:pPr>
        <w:pStyle w:val="PL"/>
        <w:rPr>
          <w:ins w:id="14125" w:author="R2-1801595" w:date="2018-01-31T14:21:00Z"/>
          <w:highlight w:val="cyan"/>
        </w:rPr>
      </w:pPr>
      <w:ins w:id="14126"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6B1D37A" w14:textId="77777777" w:rsidR="00D80D8F" w:rsidRPr="00EE645B" w:rsidRDefault="00D80D8F" w:rsidP="00D80D8F">
      <w:pPr>
        <w:pStyle w:val="PL"/>
        <w:rPr>
          <w:ins w:id="14127" w:author="R2-1801595" w:date="2018-01-31T14:21:00Z"/>
          <w:highlight w:val="cyan"/>
        </w:rPr>
      </w:pPr>
      <w:ins w:id="14128"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F0AB467" w14:textId="77777777" w:rsidR="00D80D8F" w:rsidRPr="00EE645B" w:rsidRDefault="00D80D8F" w:rsidP="00D80D8F">
      <w:pPr>
        <w:pStyle w:val="PL"/>
        <w:rPr>
          <w:ins w:id="14129" w:author="R2-1801595" w:date="2018-01-31T14:21:00Z"/>
          <w:highlight w:val="cyan"/>
        </w:rPr>
      </w:pPr>
      <w:ins w:id="14130"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8B7BF64" w14:textId="77777777" w:rsidR="00D80D8F" w:rsidRPr="00EE645B" w:rsidRDefault="00D80D8F" w:rsidP="00D80D8F">
      <w:pPr>
        <w:pStyle w:val="PL"/>
        <w:rPr>
          <w:ins w:id="14131" w:author="R2-1801595" w:date="2018-01-31T14:21:00Z"/>
          <w:highlight w:val="cyan"/>
        </w:rPr>
      </w:pPr>
      <w:ins w:id="14132"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7C362F59" w14:textId="77777777" w:rsidR="00D80D8F" w:rsidRPr="00EE645B" w:rsidRDefault="00D80D8F" w:rsidP="00D80D8F">
      <w:pPr>
        <w:pStyle w:val="PL"/>
        <w:rPr>
          <w:ins w:id="14133" w:author="R2-1801595" w:date="2018-01-31T14:21:00Z"/>
          <w:highlight w:val="cyan"/>
        </w:rPr>
      </w:pPr>
      <w:ins w:id="14134" w:author="R2-1801595" w:date="2018-01-31T14:21:00Z">
        <w:r w:rsidRPr="00EE645B">
          <w:rPr>
            <w:highlight w:val="cyan"/>
          </w:rPr>
          <w:t>}</w:t>
        </w:r>
      </w:ins>
    </w:p>
    <w:p w14:paraId="45C3693C" w14:textId="77777777" w:rsidR="00D80D8F" w:rsidRPr="00EE645B" w:rsidRDefault="00D80D8F" w:rsidP="00CE00FD">
      <w:pPr>
        <w:pStyle w:val="PL"/>
        <w:rPr>
          <w:highlight w:val="cyan"/>
        </w:rPr>
      </w:pPr>
    </w:p>
    <w:p w14:paraId="74A8FF08" w14:textId="77777777" w:rsidR="00D563D7" w:rsidRPr="00EE645B" w:rsidRDefault="00152721" w:rsidP="00CE00FD">
      <w:pPr>
        <w:pStyle w:val="PL"/>
        <w:rPr>
          <w:color w:val="808080"/>
          <w:highlight w:val="cyan"/>
        </w:rPr>
      </w:pPr>
      <w:r w:rsidRPr="00EE645B">
        <w:rPr>
          <w:color w:val="808080"/>
          <w:highlight w:val="cyan"/>
        </w:rPr>
        <w:t>-- TAG-CANDIDATE-CELL-INFO-LIST-STOP</w:t>
      </w:r>
    </w:p>
    <w:p w14:paraId="124CC6C0" w14:textId="77777777" w:rsidR="00D563D7" w:rsidRPr="00EE645B" w:rsidRDefault="00D563D7" w:rsidP="00CE00FD">
      <w:pPr>
        <w:pStyle w:val="PL"/>
        <w:rPr>
          <w:color w:val="808080"/>
          <w:highlight w:val="cyan"/>
        </w:rPr>
      </w:pPr>
      <w:r w:rsidRPr="00EE645B">
        <w:rPr>
          <w:color w:val="808080"/>
          <w:highlight w:val="cyan"/>
        </w:rPr>
        <w:lastRenderedPageBreak/>
        <w:t>-- ASN1STOP</w:t>
      </w:r>
    </w:p>
    <w:p w14:paraId="26717C82" w14:textId="77777777" w:rsidR="00D563D7" w:rsidRPr="00EE645B" w:rsidRDefault="00D563D7" w:rsidP="00D563D7">
      <w:pPr>
        <w:rPr>
          <w:noProof/>
          <w:highlight w:val="cyan"/>
        </w:rPr>
      </w:pPr>
    </w:p>
    <w:p w14:paraId="6AC24903" w14:textId="77777777" w:rsidR="00AE4F03" w:rsidRPr="00EE645B" w:rsidRDefault="00AE4F03" w:rsidP="00AE4F03">
      <w:pPr>
        <w:pStyle w:val="Heading2"/>
        <w:rPr>
          <w:highlight w:val="cyan"/>
        </w:rPr>
      </w:pPr>
      <w:bookmarkStart w:id="14135" w:name="_Toc500942813"/>
      <w:bookmarkStart w:id="14136"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4068"/>
      <w:bookmarkEnd w:id="14069"/>
      <w:bookmarkEnd w:id="14135"/>
      <w:bookmarkEnd w:id="14136"/>
    </w:p>
    <w:p w14:paraId="3A77E45D" w14:textId="77777777" w:rsidR="00A0660C" w:rsidRPr="00EE645B" w:rsidRDefault="00A0660C" w:rsidP="00A0660C">
      <w:pPr>
        <w:pStyle w:val="Heading3"/>
        <w:rPr>
          <w:highlight w:val="cyan"/>
        </w:rPr>
      </w:pPr>
      <w:bookmarkStart w:id="14137" w:name="_Toc494150452"/>
      <w:bookmarkStart w:id="14138" w:name="_Toc505697674"/>
      <w:r w:rsidRPr="00EE645B">
        <w:rPr>
          <w:highlight w:val="cyan"/>
        </w:rPr>
        <w:t>–</w:t>
      </w:r>
      <w:r w:rsidRPr="00EE645B">
        <w:rPr>
          <w:highlight w:val="cyan"/>
        </w:rPr>
        <w:tab/>
        <w:t xml:space="preserve">End of </w:t>
      </w:r>
      <w:bookmarkEnd w:id="14137"/>
      <w:r w:rsidRPr="00EE645B">
        <w:rPr>
          <w:i/>
          <w:noProof/>
          <w:highlight w:val="cyan"/>
        </w:rPr>
        <w:t>NR-InterNodeDefinitions</w:t>
      </w:r>
      <w:bookmarkEnd w:id="14138"/>
    </w:p>
    <w:p w14:paraId="24808952" w14:textId="77777777"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7220D7D7" w14:textId="77777777" w:rsidR="00A0660C" w:rsidRPr="00EE645B" w:rsidRDefault="00A0660C" w:rsidP="00A0660C">
      <w:pPr>
        <w:pStyle w:val="PL"/>
        <w:rPr>
          <w:highlight w:val="cyan"/>
        </w:rPr>
      </w:pPr>
    </w:p>
    <w:p w14:paraId="71055720" w14:textId="77777777" w:rsidR="00A0660C" w:rsidRPr="00EE645B" w:rsidRDefault="00A0660C" w:rsidP="00A0660C">
      <w:pPr>
        <w:pStyle w:val="PL"/>
        <w:rPr>
          <w:highlight w:val="cyan"/>
        </w:rPr>
      </w:pPr>
      <w:r w:rsidRPr="00EE645B">
        <w:rPr>
          <w:highlight w:val="cyan"/>
        </w:rPr>
        <w:t>END</w:t>
      </w:r>
    </w:p>
    <w:p w14:paraId="74EC68EC" w14:textId="77777777" w:rsidR="00A0660C" w:rsidRPr="00EE645B" w:rsidRDefault="00A0660C" w:rsidP="00A0660C">
      <w:pPr>
        <w:pStyle w:val="PL"/>
        <w:rPr>
          <w:highlight w:val="cyan"/>
        </w:rPr>
      </w:pPr>
    </w:p>
    <w:p w14:paraId="2C822125" w14:textId="77777777" w:rsidR="00A0660C" w:rsidRPr="00EE645B" w:rsidRDefault="00A0660C" w:rsidP="00A0660C">
      <w:pPr>
        <w:pStyle w:val="PL"/>
        <w:rPr>
          <w:highlight w:val="cyan"/>
        </w:rPr>
      </w:pPr>
      <w:r w:rsidRPr="00EE645B">
        <w:rPr>
          <w:highlight w:val="cyan"/>
        </w:rPr>
        <w:t>-- ASN1STOP</w:t>
      </w:r>
    </w:p>
    <w:p w14:paraId="173E4237" w14:textId="77777777" w:rsidR="00A0660C" w:rsidRPr="00EE645B" w:rsidRDefault="00A0660C" w:rsidP="00A0660C">
      <w:pPr>
        <w:rPr>
          <w:highlight w:val="cyan"/>
        </w:rPr>
      </w:pPr>
    </w:p>
    <w:p w14:paraId="4A7EED2E" w14:textId="77777777" w:rsidR="00523D7C" w:rsidRPr="00EE645B" w:rsidRDefault="00523D7C" w:rsidP="00523D7C">
      <w:pPr>
        <w:spacing w:after="0"/>
        <w:rPr>
          <w:highlight w:val="cyan"/>
        </w:rPr>
      </w:pPr>
      <w:r w:rsidRPr="00EE645B">
        <w:rPr>
          <w:highlight w:val="cyan"/>
        </w:rPr>
        <w:br w:type="page"/>
      </w:r>
    </w:p>
    <w:p w14:paraId="025DD635" w14:textId="77777777" w:rsidR="00523D7C" w:rsidRPr="00EE645B" w:rsidRDefault="00523D7C" w:rsidP="00523D7C">
      <w:pPr>
        <w:pStyle w:val="Heading1"/>
        <w:rPr>
          <w:highlight w:val="cyan"/>
        </w:rPr>
      </w:pPr>
      <w:bookmarkStart w:id="14139" w:name="_Toc500942814"/>
      <w:bookmarkStart w:id="14140" w:name="_Toc505697675"/>
      <w:r w:rsidRPr="00EE645B">
        <w:rPr>
          <w:highlight w:val="cyan"/>
        </w:rPr>
        <w:lastRenderedPageBreak/>
        <w:t>12</w:t>
      </w:r>
      <w:r w:rsidRPr="00EE645B">
        <w:rPr>
          <w:highlight w:val="cyan"/>
        </w:rPr>
        <w:tab/>
      </w:r>
      <w:r w:rsidRPr="00EE645B">
        <w:rPr>
          <w:szCs w:val="36"/>
          <w:highlight w:val="cyan"/>
        </w:rPr>
        <w:t>Processing delay requirements for RRC procedures</w:t>
      </w:r>
      <w:bookmarkEnd w:id="14139"/>
      <w:bookmarkEnd w:id="14140"/>
    </w:p>
    <w:p w14:paraId="64EF5038"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BE5718D" w14:textId="77777777" w:rsidR="00523D7C" w:rsidRPr="00EE645B" w:rsidRDefault="00523D7C" w:rsidP="00523D7C">
      <w:pPr>
        <w:pStyle w:val="TH"/>
        <w:rPr>
          <w:highlight w:val="cyan"/>
        </w:rPr>
      </w:pPr>
      <w:r w:rsidRPr="00EE645B">
        <w:rPr>
          <w:highlight w:val="cyan"/>
        </w:rPr>
        <w:object w:dxaOrig="9066" w:dyaOrig="2909" w14:anchorId="73DD6EAE">
          <v:shape id="_x0000_i1048" type="#_x0000_t75" style="width:408.55pt;height:135.65pt" o:ole="">
            <v:imagedata r:id="rId67" o:title=""/>
          </v:shape>
          <o:OLEObject Type="Embed" ProgID="Visio.Drawing.11" ShapeID="_x0000_i1048" DrawAspect="Content" ObjectID="_1580826030" r:id="rId68"/>
        </w:object>
      </w:r>
    </w:p>
    <w:p w14:paraId="3C420CB5" w14:textId="77777777" w:rsidR="00523D7C" w:rsidRPr="00EE645B" w:rsidRDefault="00523D7C" w:rsidP="00523D7C">
      <w:pPr>
        <w:pStyle w:val="TF"/>
        <w:rPr>
          <w:highlight w:val="cyan"/>
        </w:rPr>
      </w:pPr>
      <w:r w:rsidRPr="00EE645B">
        <w:rPr>
          <w:highlight w:val="cyan"/>
        </w:rPr>
        <w:t>Figure 11.2-1: Illustration of RRC procedure delay</w:t>
      </w:r>
    </w:p>
    <w:p w14:paraId="4CEE5777"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783C485A" w14:textId="77777777" w:rsidTr="00D241B1">
        <w:trPr>
          <w:cantSplit/>
          <w:tblHeader/>
          <w:jc w:val="center"/>
        </w:trPr>
        <w:tc>
          <w:tcPr>
            <w:tcW w:w="2070" w:type="dxa"/>
          </w:tcPr>
          <w:p w14:paraId="6E9E56A8"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B6F507C"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086F7CCB"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38131FC2"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50B62F2A"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03DDCFDB" w14:textId="77777777" w:rsidTr="00D241B1">
        <w:trPr>
          <w:cantSplit/>
          <w:jc w:val="center"/>
        </w:trPr>
        <w:tc>
          <w:tcPr>
            <w:tcW w:w="9630" w:type="dxa"/>
            <w:gridSpan w:val="5"/>
          </w:tcPr>
          <w:p w14:paraId="3BB0ACB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6BF4B88A" w14:textId="77777777" w:rsidTr="00D241B1">
        <w:trPr>
          <w:cantSplit/>
          <w:jc w:val="center"/>
        </w:trPr>
        <w:tc>
          <w:tcPr>
            <w:tcW w:w="2070" w:type="dxa"/>
          </w:tcPr>
          <w:p w14:paraId="6F7BB7F5" w14:textId="77777777" w:rsidR="00523D7C" w:rsidRPr="00EE645B" w:rsidRDefault="00523D7C" w:rsidP="0089794D">
            <w:pPr>
              <w:pStyle w:val="TAL"/>
              <w:rPr>
                <w:highlight w:val="cyan"/>
                <w:lang w:eastAsia="en-GB"/>
              </w:rPr>
            </w:pPr>
            <w:r w:rsidRPr="00EE645B">
              <w:rPr>
                <w:highlight w:val="cyan"/>
                <w:lang w:eastAsia="en-GB"/>
              </w:rPr>
              <w:t>RRC reconfiguration</w:t>
            </w:r>
          </w:p>
          <w:p w14:paraId="784D2311" w14:textId="77777777" w:rsidR="00523D7C" w:rsidRPr="00EE645B" w:rsidRDefault="00523D7C" w:rsidP="0089794D">
            <w:pPr>
              <w:pStyle w:val="TAL"/>
              <w:rPr>
                <w:highlight w:val="cyan"/>
                <w:lang w:eastAsia="en-GB"/>
              </w:rPr>
            </w:pPr>
          </w:p>
        </w:tc>
        <w:tc>
          <w:tcPr>
            <w:tcW w:w="1980" w:type="dxa"/>
          </w:tcPr>
          <w:p w14:paraId="42474720"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43806B85"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30A99F70"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76566885" w14:textId="77777777" w:rsidR="00523D7C" w:rsidRPr="00EE645B" w:rsidRDefault="00523D7C" w:rsidP="0089794D">
            <w:pPr>
              <w:pStyle w:val="TAL"/>
              <w:rPr>
                <w:highlight w:val="cyan"/>
                <w:lang w:eastAsia="en-GB"/>
              </w:rPr>
            </w:pPr>
          </w:p>
        </w:tc>
      </w:tr>
    </w:tbl>
    <w:p w14:paraId="26587AA6" w14:textId="77777777" w:rsidR="00523D7C" w:rsidRPr="00EE645B" w:rsidRDefault="00523D7C" w:rsidP="00523D7C">
      <w:pPr>
        <w:pStyle w:val="BodyText"/>
        <w:rPr>
          <w:highlight w:val="cyan"/>
        </w:rPr>
      </w:pPr>
    </w:p>
    <w:p w14:paraId="2B65F72A" w14:textId="77777777" w:rsidR="00900240" w:rsidRPr="00EE645B" w:rsidRDefault="00900240" w:rsidP="000D43E8">
      <w:pPr>
        <w:rPr>
          <w:highlight w:val="cyan"/>
        </w:rPr>
      </w:pPr>
    </w:p>
    <w:p w14:paraId="01C7DD54" w14:textId="77777777" w:rsidR="00AE4F03" w:rsidRPr="00EE645B" w:rsidRDefault="00AE4F03" w:rsidP="00AE4F03">
      <w:pPr>
        <w:pStyle w:val="Heading8"/>
        <w:rPr>
          <w:highlight w:val="cyan"/>
        </w:rPr>
      </w:pPr>
      <w:bookmarkStart w:id="14141" w:name="_Toc470095967"/>
      <w:bookmarkStart w:id="14142" w:name="_Toc493510638"/>
      <w:bookmarkStart w:id="14143" w:name="_Toc500942815"/>
      <w:bookmarkStart w:id="14144" w:name="_Toc505697676"/>
      <w:r w:rsidRPr="00EE645B">
        <w:rPr>
          <w:highlight w:val="cyan"/>
        </w:rPr>
        <w:t>Annex A (informative):</w:t>
      </w:r>
      <w:r w:rsidRPr="00EE645B">
        <w:rPr>
          <w:highlight w:val="cyan"/>
        </w:rPr>
        <w:tab/>
        <w:t>Guidelines, mainly on use of ASN.1</w:t>
      </w:r>
      <w:bookmarkEnd w:id="14141"/>
      <w:bookmarkEnd w:id="14142"/>
      <w:bookmarkEnd w:id="14143"/>
      <w:bookmarkEnd w:id="14144"/>
    </w:p>
    <w:p w14:paraId="6B82958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5" w:name="_Toc478016071"/>
      <w:bookmarkStart w:id="14146"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4145"/>
    </w:p>
    <w:p w14:paraId="0BAFA78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6CBBA3A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7" w:name="_Toc478016072"/>
      <w:r w:rsidRPr="00EE645B">
        <w:rPr>
          <w:rFonts w:ascii="Arial" w:hAnsi="Arial"/>
          <w:sz w:val="32"/>
          <w:highlight w:val="cyan"/>
          <w:lang w:eastAsia="ja-JP"/>
        </w:rPr>
        <w:lastRenderedPageBreak/>
        <w:t>A.2</w:t>
      </w:r>
      <w:r w:rsidRPr="00EE645B">
        <w:rPr>
          <w:rFonts w:ascii="Arial" w:hAnsi="Arial"/>
          <w:sz w:val="32"/>
          <w:highlight w:val="cyan"/>
          <w:lang w:eastAsia="ja-JP"/>
        </w:rPr>
        <w:tab/>
        <w:t>Procedural specification</w:t>
      </w:r>
      <w:bookmarkEnd w:id="14147"/>
    </w:p>
    <w:p w14:paraId="7582899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48" w:name="_Toc478016073"/>
      <w:r w:rsidRPr="00EE645B">
        <w:rPr>
          <w:rFonts w:ascii="Arial" w:hAnsi="Arial"/>
          <w:sz w:val="28"/>
          <w:highlight w:val="cyan"/>
        </w:rPr>
        <w:t>A.2.1</w:t>
      </w:r>
      <w:r w:rsidRPr="00EE645B">
        <w:rPr>
          <w:rFonts w:ascii="Arial" w:hAnsi="Arial"/>
          <w:sz w:val="28"/>
          <w:highlight w:val="cyan"/>
        </w:rPr>
        <w:tab/>
        <w:t>General principles</w:t>
      </w:r>
      <w:bookmarkEnd w:id="14148"/>
    </w:p>
    <w:p w14:paraId="2BE683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453FB33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7CC19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4149" w:author="merged r1" w:date="2018-01-18T13:12:00Z">
        <w:r w:rsidRPr="00EE645B">
          <w:rPr>
            <w:highlight w:val="cyan"/>
            <w:lang w:eastAsia="ja-JP"/>
          </w:rPr>
          <w:delText>send</w:delText>
        </w:r>
      </w:del>
      <w:ins w:id="14150"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4151" w:author="merged r1" w:date="2018-01-18T13:12:00Z">
        <w:r w:rsidRPr="00EE645B">
          <w:rPr>
            <w:highlight w:val="cyan"/>
            <w:lang w:eastAsia="ja-JP"/>
          </w:rPr>
          <w:delText>E-UTRAN</w:delText>
        </w:r>
      </w:del>
      <w:ins w:id="14152"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2BFF1F1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3" w:name="_Toc478016074"/>
      <w:r w:rsidRPr="00EE645B">
        <w:rPr>
          <w:rFonts w:ascii="Arial" w:hAnsi="Arial"/>
          <w:sz w:val="28"/>
          <w:highlight w:val="cyan"/>
        </w:rPr>
        <w:t>A.2.2</w:t>
      </w:r>
      <w:r w:rsidRPr="00EE645B">
        <w:rPr>
          <w:rFonts w:ascii="Arial" w:hAnsi="Arial"/>
          <w:sz w:val="28"/>
          <w:highlight w:val="cyan"/>
        </w:rPr>
        <w:tab/>
        <w:t>More detailed aspects</w:t>
      </w:r>
      <w:bookmarkEnd w:id="14153"/>
    </w:p>
    <w:p w14:paraId="755939C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7B0B7C5C"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2AEBE40"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04C5553A"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2163397D"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76A12958" w14:textId="77777777"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1FBC07B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54"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4154"/>
    </w:p>
    <w:p w14:paraId="0B8111E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5" w:name="_Toc478016076"/>
      <w:r w:rsidRPr="00EE645B">
        <w:rPr>
          <w:rFonts w:ascii="Arial" w:hAnsi="Arial"/>
          <w:sz w:val="28"/>
          <w:highlight w:val="cyan"/>
        </w:rPr>
        <w:t>A.3.1</w:t>
      </w:r>
      <w:r w:rsidRPr="00EE645B">
        <w:rPr>
          <w:rFonts w:ascii="Arial" w:hAnsi="Arial"/>
          <w:sz w:val="28"/>
          <w:highlight w:val="cyan"/>
        </w:rPr>
        <w:tab/>
        <w:t>General principles</w:t>
      </w:r>
      <w:bookmarkEnd w:id="14155"/>
    </w:p>
    <w:p w14:paraId="7198D8FB"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4156" w:name="_Toc478016077"/>
      <w:r w:rsidRPr="00EE645B">
        <w:rPr>
          <w:rFonts w:ascii="Arial" w:hAnsi="Arial"/>
          <w:sz w:val="24"/>
          <w:highlight w:val="cyan"/>
        </w:rPr>
        <w:t>A.3.1.1</w:t>
      </w:r>
      <w:r w:rsidRPr="00EE645B">
        <w:rPr>
          <w:rFonts w:ascii="Arial" w:hAnsi="Arial"/>
          <w:sz w:val="24"/>
          <w:highlight w:val="cyan"/>
        </w:rPr>
        <w:tab/>
        <w:t>ASN.1 sections</w:t>
      </w:r>
      <w:bookmarkEnd w:id="14156"/>
    </w:p>
    <w:p w14:paraId="0FC8F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2CC5711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2D8F4097" w14:textId="77777777" w:rsidR="00AF53F5" w:rsidRPr="00EE645B" w:rsidRDefault="00AF53F5" w:rsidP="00F36A7B">
      <w:pPr>
        <w:pStyle w:val="B1"/>
        <w:rPr>
          <w:highlight w:val="cyan"/>
        </w:rPr>
      </w:pPr>
      <w:r w:rsidRPr="00EE645B">
        <w:rPr>
          <w:highlight w:val="cyan"/>
        </w:rPr>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6BADA929"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003F6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1C82C238"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5F61A1A1"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3F828A0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DF742DC" w14:textId="77777777" w:rsidR="00AF53F5" w:rsidRPr="00EE645B" w:rsidRDefault="00AF53F5" w:rsidP="00CE00FD">
      <w:pPr>
        <w:pStyle w:val="PL"/>
        <w:rPr>
          <w:color w:val="808080"/>
          <w:highlight w:val="cyan"/>
        </w:rPr>
      </w:pPr>
      <w:r w:rsidRPr="00EE645B">
        <w:rPr>
          <w:color w:val="808080"/>
          <w:highlight w:val="cyan"/>
        </w:rPr>
        <w:t>-- ASN1START</w:t>
      </w:r>
    </w:p>
    <w:p w14:paraId="61CCAA7E" w14:textId="77777777" w:rsidR="00AF53F5" w:rsidRPr="00EE645B" w:rsidRDefault="00AF53F5" w:rsidP="00CE00FD">
      <w:pPr>
        <w:pStyle w:val="PL"/>
        <w:rPr>
          <w:color w:val="808080"/>
          <w:highlight w:val="cyan"/>
        </w:rPr>
      </w:pPr>
      <w:r w:rsidRPr="00EE645B">
        <w:rPr>
          <w:color w:val="808080"/>
          <w:highlight w:val="cyan"/>
        </w:rPr>
        <w:t>-- TAG_NAME_START</w:t>
      </w:r>
    </w:p>
    <w:p w14:paraId="03B582F0" w14:textId="77777777" w:rsidR="00AF53F5" w:rsidRPr="00EE645B" w:rsidRDefault="00AF53F5" w:rsidP="00CE00FD">
      <w:pPr>
        <w:pStyle w:val="PL"/>
        <w:rPr>
          <w:highlight w:val="cyan"/>
        </w:rPr>
      </w:pPr>
    </w:p>
    <w:p w14:paraId="656CD886" w14:textId="77777777" w:rsidR="00AF53F5" w:rsidRPr="00EE645B" w:rsidRDefault="00AF53F5" w:rsidP="00CE00FD">
      <w:pPr>
        <w:pStyle w:val="PL"/>
        <w:rPr>
          <w:color w:val="808080"/>
          <w:highlight w:val="cyan"/>
        </w:rPr>
      </w:pPr>
      <w:r w:rsidRPr="00EE645B">
        <w:rPr>
          <w:color w:val="808080"/>
          <w:highlight w:val="cyan"/>
        </w:rPr>
        <w:t>-- TAG_NAME_STOP</w:t>
      </w:r>
    </w:p>
    <w:p w14:paraId="1BBB7462" w14:textId="77777777" w:rsidR="00AF53F5" w:rsidRPr="00EE645B" w:rsidRDefault="00AF53F5" w:rsidP="00CE00FD">
      <w:pPr>
        <w:pStyle w:val="PL"/>
        <w:rPr>
          <w:color w:val="808080"/>
          <w:highlight w:val="cyan"/>
        </w:rPr>
      </w:pPr>
      <w:r w:rsidRPr="00EE645B">
        <w:rPr>
          <w:color w:val="808080"/>
          <w:highlight w:val="cyan"/>
        </w:rPr>
        <w:t>-- ASN1STOP</w:t>
      </w:r>
    </w:p>
    <w:p w14:paraId="016C9611" w14:textId="77777777" w:rsidR="00AF53F5" w:rsidRPr="00EE645B" w:rsidRDefault="00AF53F5" w:rsidP="00AF53F5">
      <w:pPr>
        <w:overflowPunct w:val="0"/>
        <w:autoSpaceDE w:val="0"/>
        <w:autoSpaceDN w:val="0"/>
        <w:adjustRightInd w:val="0"/>
        <w:textAlignment w:val="baseline"/>
        <w:rPr>
          <w:highlight w:val="cyan"/>
          <w:lang w:eastAsia="ja-JP"/>
        </w:rPr>
      </w:pPr>
    </w:p>
    <w:p w14:paraId="3DC5C21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B319B5"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EE330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57" w:name="_Toc478016078"/>
      <w:r w:rsidRPr="00EE645B">
        <w:rPr>
          <w:rFonts w:ascii="Arial" w:hAnsi="Arial"/>
          <w:sz w:val="24"/>
          <w:highlight w:val="cyan"/>
        </w:rPr>
        <w:t>A.3.1.2</w:t>
      </w:r>
      <w:r w:rsidRPr="00EE645B">
        <w:rPr>
          <w:rFonts w:ascii="Arial" w:hAnsi="Arial"/>
          <w:sz w:val="24"/>
          <w:highlight w:val="cyan"/>
        </w:rPr>
        <w:tab/>
        <w:t>ASN.1 identifier naming conventions</w:t>
      </w:r>
      <w:bookmarkEnd w:id="14157"/>
    </w:p>
    <w:p w14:paraId="7027B00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D994115"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3B628730"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4DE91DFE" w14:textId="77777777" w:rsidR="00AF53F5" w:rsidRPr="00EE645B" w:rsidRDefault="00AF53F5" w:rsidP="00F36A7B">
      <w:pPr>
        <w:pStyle w:val="B1"/>
        <w:rPr>
          <w:highlight w:val="cyan"/>
        </w:rPr>
      </w:pPr>
      <w:r w:rsidRPr="00EE645B">
        <w:rPr>
          <w:highlight w:val="cyan"/>
        </w:rPr>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03308626"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797105B"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Identifiers that are likely to be keywords of some language, especially widely used languages, such as C++ or Java, should be avoided to the extent possible.</w:t>
      </w:r>
    </w:p>
    <w:p w14:paraId="795B67DF"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2ACCDAC" w14:textId="77777777"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4158"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4159"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A5B1C78" w14:textId="77777777" w:rsidR="00AF53F5" w:rsidRPr="00EE645B" w:rsidRDefault="00AF53F5" w:rsidP="00F36A7B">
      <w:pPr>
        <w:pStyle w:val="B1"/>
        <w:rPr>
          <w:ins w:id="14160"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4601165" w14:textId="77777777" w:rsidR="004068DB" w:rsidRPr="00EE645B" w:rsidRDefault="004068DB" w:rsidP="004068DB">
      <w:pPr>
        <w:pStyle w:val="B1"/>
        <w:rPr>
          <w:ins w:id="14161" w:author="R2-1800832" w:date="2018-02-05T17:02:00Z"/>
          <w:highlight w:val="cyan"/>
        </w:rPr>
      </w:pPr>
      <w:ins w:id="14162"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44881573" w14:textId="77777777" w:rsidR="004068DB" w:rsidRPr="00EE645B" w:rsidRDefault="004068DB" w:rsidP="00F36A7B">
      <w:pPr>
        <w:pStyle w:val="B1"/>
        <w:rPr>
          <w:highlight w:val="cyan"/>
        </w:rPr>
      </w:pPr>
    </w:p>
    <w:p w14:paraId="33ABBABD"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EE645B">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0D277D7" w14:textId="77777777" w:rsidTr="00D241B1">
        <w:trPr>
          <w:cantSplit/>
          <w:tblHeader/>
          <w:jc w:val="center"/>
        </w:trPr>
        <w:tc>
          <w:tcPr>
            <w:tcW w:w="1821" w:type="dxa"/>
          </w:tcPr>
          <w:p w14:paraId="5E27B5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347C54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7583862B" w14:textId="77777777" w:rsidTr="00D241B1">
        <w:trPr>
          <w:cantSplit/>
          <w:jc w:val="center"/>
        </w:trPr>
        <w:tc>
          <w:tcPr>
            <w:tcW w:w="1821" w:type="dxa"/>
          </w:tcPr>
          <w:p w14:paraId="454C3CF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18CC6D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0EEA1DD9" w14:textId="77777777" w:rsidTr="00D241B1">
        <w:trPr>
          <w:cantSplit/>
          <w:jc w:val="center"/>
        </w:trPr>
        <w:tc>
          <w:tcPr>
            <w:tcW w:w="1821" w:type="dxa"/>
          </w:tcPr>
          <w:p w14:paraId="51BF11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A014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36AFD0D" w14:textId="77777777" w:rsidTr="00D241B1">
        <w:trPr>
          <w:cantSplit/>
          <w:jc w:val="center"/>
        </w:trPr>
        <w:tc>
          <w:tcPr>
            <w:tcW w:w="1821" w:type="dxa"/>
          </w:tcPr>
          <w:p w14:paraId="4687B4D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5F329AD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5B628CAC" w14:textId="77777777" w:rsidTr="00D241B1">
        <w:trPr>
          <w:cantSplit/>
          <w:jc w:val="center"/>
        </w:trPr>
        <w:tc>
          <w:tcPr>
            <w:tcW w:w="1821" w:type="dxa"/>
          </w:tcPr>
          <w:p w14:paraId="2A7AB8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410441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4DBFFCD1" w14:textId="77777777" w:rsidTr="00D241B1">
        <w:trPr>
          <w:cantSplit/>
          <w:jc w:val="center"/>
        </w:trPr>
        <w:tc>
          <w:tcPr>
            <w:tcW w:w="1821" w:type="dxa"/>
          </w:tcPr>
          <w:p w14:paraId="6EBB7F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2A1048A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7A381681" w14:textId="77777777" w:rsidTr="00D241B1">
        <w:trPr>
          <w:cantSplit/>
          <w:jc w:val="center"/>
        </w:trPr>
        <w:tc>
          <w:tcPr>
            <w:tcW w:w="1821" w:type="dxa"/>
          </w:tcPr>
          <w:p w14:paraId="5952C91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57F8AE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4D6544B7" w14:textId="77777777" w:rsidTr="00D241B1">
        <w:trPr>
          <w:cantSplit/>
          <w:jc w:val="center"/>
        </w:trPr>
        <w:tc>
          <w:tcPr>
            <w:tcW w:w="1821" w:type="dxa"/>
          </w:tcPr>
          <w:p w14:paraId="54C4514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0A6E880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7B5E95C" w14:textId="77777777" w:rsidTr="00D241B1">
        <w:trPr>
          <w:cantSplit/>
          <w:jc w:val="center"/>
        </w:trPr>
        <w:tc>
          <w:tcPr>
            <w:tcW w:w="1821" w:type="dxa"/>
          </w:tcPr>
          <w:p w14:paraId="410A07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8E015E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55DC7BE4" w14:textId="77777777" w:rsidTr="00D241B1">
        <w:trPr>
          <w:cantSplit/>
          <w:jc w:val="center"/>
        </w:trPr>
        <w:tc>
          <w:tcPr>
            <w:tcW w:w="1821" w:type="dxa"/>
          </w:tcPr>
          <w:p w14:paraId="68C6341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16C9C6C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0713C134" w14:textId="77777777" w:rsidTr="00D241B1">
        <w:trPr>
          <w:cantSplit/>
          <w:jc w:val="center"/>
        </w:trPr>
        <w:tc>
          <w:tcPr>
            <w:tcW w:w="1821" w:type="dxa"/>
          </w:tcPr>
          <w:p w14:paraId="0689B65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6C25F4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30AAB0D6" w14:textId="77777777" w:rsidTr="00D241B1">
        <w:trPr>
          <w:cantSplit/>
          <w:jc w:val="center"/>
        </w:trPr>
        <w:tc>
          <w:tcPr>
            <w:tcW w:w="1821" w:type="dxa"/>
          </w:tcPr>
          <w:p w14:paraId="1BE79D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1F8AF3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1B269E99" w14:textId="77777777" w:rsidTr="00D241B1">
        <w:trPr>
          <w:cantSplit/>
          <w:jc w:val="center"/>
        </w:trPr>
        <w:tc>
          <w:tcPr>
            <w:tcW w:w="1821" w:type="dxa"/>
          </w:tcPr>
          <w:p w14:paraId="1F4ED9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2F02D80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44E82149" w14:textId="77777777" w:rsidTr="00D241B1">
        <w:trPr>
          <w:cantSplit/>
          <w:jc w:val="center"/>
        </w:trPr>
        <w:tc>
          <w:tcPr>
            <w:tcW w:w="1821" w:type="dxa"/>
          </w:tcPr>
          <w:p w14:paraId="339F187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79797E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16E98E14" w14:textId="77777777" w:rsidTr="00D241B1">
        <w:trPr>
          <w:cantSplit/>
          <w:jc w:val="center"/>
        </w:trPr>
        <w:tc>
          <w:tcPr>
            <w:tcW w:w="1821" w:type="dxa"/>
          </w:tcPr>
          <w:p w14:paraId="1851C6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142628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34D060DD" w14:textId="77777777" w:rsidTr="00D241B1">
        <w:trPr>
          <w:cantSplit/>
          <w:jc w:val="center"/>
        </w:trPr>
        <w:tc>
          <w:tcPr>
            <w:tcW w:w="1821" w:type="dxa"/>
          </w:tcPr>
          <w:p w14:paraId="18FC5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247EF02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76229CEB" w14:textId="77777777" w:rsidTr="00D241B1">
        <w:trPr>
          <w:cantSplit/>
          <w:jc w:val="center"/>
        </w:trPr>
        <w:tc>
          <w:tcPr>
            <w:tcW w:w="1821" w:type="dxa"/>
          </w:tcPr>
          <w:p w14:paraId="3920BD7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3810C35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37067FF0" w14:textId="77777777" w:rsidTr="00D241B1">
        <w:trPr>
          <w:cantSplit/>
          <w:jc w:val="center"/>
        </w:trPr>
        <w:tc>
          <w:tcPr>
            <w:tcW w:w="1821" w:type="dxa"/>
          </w:tcPr>
          <w:p w14:paraId="28EAEC0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76E21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33FE2086" w14:textId="77777777" w:rsidTr="00D241B1">
        <w:trPr>
          <w:cantSplit/>
          <w:jc w:val="center"/>
        </w:trPr>
        <w:tc>
          <w:tcPr>
            <w:tcW w:w="1821" w:type="dxa"/>
          </w:tcPr>
          <w:p w14:paraId="0F66EC6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7A874F6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742AC4EA" w14:textId="77777777" w:rsidTr="00D241B1">
        <w:trPr>
          <w:cantSplit/>
          <w:jc w:val="center"/>
        </w:trPr>
        <w:tc>
          <w:tcPr>
            <w:tcW w:w="1821" w:type="dxa"/>
          </w:tcPr>
          <w:p w14:paraId="3732832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27DD6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E81D85B" w14:textId="77777777" w:rsidTr="00D241B1">
        <w:trPr>
          <w:cantSplit/>
          <w:jc w:val="center"/>
        </w:trPr>
        <w:tc>
          <w:tcPr>
            <w:tcW w:w="1821" w:type="dxa"/>
          </w:tcPr>
          <w:p w14:paraId="27D14D6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23924C3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7D2B2CCC" w14:textId="77777777" w:rsidTr="00D241B1">
        <w:trPr>
          <w:cantSplit/>
          <w:jc w:val="center"/>
        </w:trPr>
        <w:tc>
          <w:tcPr>
            <w:tcW w:w="1821" w:type="dxa"/>
          </w:tcPr>
          <w:p w14:paraId="1655EBC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79423D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72A9FD2F" w14:textId="77777777" w:rsidTr="00D241B1">
        <w:trPr>
          <w:cantSplit/>
          <w:jc w:val="center"/>
        </w:trPr>
        <w:tc>
          <w:tcPr>
            <w:tcW w:w="1821" w:type="dxa"/>
          </w:tcPr>
          <w:p w14:paraId="7C627B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6926056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34C58008" w14:textId="77777777" w:rsidTr="00D241B1">
        <w:trPr>
          <w:cantSplit/>
          <w:jc w:val="center"/>
        </w:trPr>
        <w:tc>
          <w:tcPr>
            <w:tcW w:w="1821" w:type="dxa"/>
          </w:tcPr>
          <w:p w14:paraId="7E62D9D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314B674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7CD9511" w14:textId="77777777" w:rsidR="00AF53F5" w:rsidRPr="00EE645B" w:rsidRDefault="00AF53F5" w:rsidP="00AF53F5">
      <w:pPr>
        <w:overflowPunct w:val="0"/>
        <w:autoSpaceDE w:val="0"/>
        <w:autoSpaceDN w:val="0"/>
        <w:adjustRightInd w:val="0"/>
        <w:textAlignment w:val="baseline"/>
        <w:rPr>
          <w:highlight w:val="cyan"/>
          <w:lang w:eastAsia="ja-JP"/>
        </w:rPr>
      </w:pPr>
    </w:p>
    <w:p w14:paraId="44DC5EB4"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5529FBB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63" w:name="_Toc478016079"/>
      <w:r w:rsidRPr="00EE645B">
        <w:rPr>
          <w:rFonts w:ascii="Arial" w:hAnsi="Arial"/>
          <w:sz w:val="24"/>
          <w:highlight w:val="cyan"/>
        </w:rPr>
        <w:t>A.3.1.3</w:t>
      </w:r>
      <w:r w:rsidRPr="00EE645B">
        <w:rPr>
          <w:rFonts w:ascii="Arial" w:hAnsi="Arial"/>
          <w:sz w:val="24"/>
          <w:highlight w:val="cyan"/>
        </w:rPr>
        <w:tab/>
        <w:t>Text references using ASN.1 identifiers</w:t>
      </w:r>
      <w:bookmarkEnd w:id="14163"/>
    </w:p>
    <w:p w14:paraId="46A9F9D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01E271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672C88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327B480C" w14:textId="77777777" w:rsidR="00AF53F5" w:rsidRPr="00EE645B" w:rsidRDefault="00AF53F5" w:rsidP="00CE00FD">
      <w:pPr>
        <w:pStyle w:val="PL"/>
        <w:rPr>
          <w:color w:val="808080"/>
          <w:highlight w:val="cyan"/>
        </w:rPr>
      </w:pPr>
      <w:r w:rsidRPr="00EE645B">
        <w:rPr>
          <w:color w:val="808080"/>
          <w:highlight w:val="cyan"/>
        </w:rPr>
        <w:t>-- /example/ ASN1START</w:t>
      </w:r>
    </w:p>
    <w:p w14:paraId="3E87BB8B" w14:textId="77777777" w:rsidR="00AF53F5" w:rsidRPr="00EE645B" w:rsidRDefault="00AF53F5" w:rsidP="00CE00FD">
      <w:pPr>
        <w:pStyle w:val="PL"/>
        <w:rPr>
          <w:highlight w:val="cyan"/>
        </w:rPr>
      </w:pPr>
    </w:p>
    <w:p w14:paraId="78328C66" w14:textId="77777777" w:rsidR="00AF53F5" w:rsidRPr="00EE645B" w:rsidRDefault="00AF53F5" w:rsidP="00CE00FD">
      <w:pPr>
        <w:pStyle w:val="PL"/>
        <w:rPr>
          <w:highlight w:val="cyan"/>
        </w:rPr>
      </w:pPr>
      <w:r w:rsidRPr="00EE645B">
        <w:rPr>
          <w:highlight w:val="cyan"/>
        </w:rPr>
        <w:lastRenderedPageBreak/>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411B24"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BB181B"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0698B075"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2AB63A8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2BEFB4C5"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25F6A2BD"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01CDF6D8" w14:textId="77777777" w:rsidR="00AF53F5" w:rsidRPr="00EE645B" w:rsidRDefault="00AF53F5" w:rsidP="00CE00FD">
      <w:pPr>
        <w:pStyle w:val="PL"/>
        <w:rPr>
          <w:highlight w:val="cyan"/>
        </w:rPr>
      </w:pPr>
      <w:r w:rsidRPr="00EE645B">
        <w:rPr>
          <w:highlight w:val="cyan"/>
        </w:rPr>
        <w:t>}</w:t>
      </w:r>
    </w:p>
    <w:p w14:paraId="55836933" w14:textId="77777777" w:rsidR="00AF53F5" w:rsidRPr="00EE645B" w:rsidRDefault="00AF53F5" w:rsidP="00CE00FD">
      <w:pPr>
        <w:pStyle w:val="PL"/>
        <w:rPr>
          <w:highlight w:val="cyan"/>
        </w:rPr>
      </w:pPr>
    </w:p>
    <w:p w14:paraId="2D67B43B" w14:textId="77777777" w:rsidR="00AF53F5" w:rsidRPr="00EE645B" w:rsidRDefault="00AF53F5" w:rsidP="00CE00FD">
      <w:pPr>
        <w:pStyle w:val="PL"/>
        <w:rPr>
          <w:color w:val="808080"/>
          <w:highlight w:val="cyan"/>
        </w:rPr>
      </w:pPr>
      <w:r w:rsidRPr="00EE645B">
        <w:rPr>
          <w:color w:val="808080"/>
          <w:highlight w:val="cyan"/>
        </w:rPr>
        <w:t>-- ASN1STOP</w:t>
      </w:r>
    </w:p>
    <w:p w14:paraId="7E79F8B9" w14:textId="77777777" w:rsidR="00AF53F5" w:rsidRPr="00EE645B" w:rsidRDefault="00AF53F5" w:rsidP="00AF53F5">
      <w:pPr>
        <w:overflowPunct w:val="0"/>
        <w:autoSpaceDE w:val="0"/>
        <w:autoSpaceDN w:val="0"/>
        <w:adjustRightInd w:val="0"/>
        <w:textAlignment w:val="baseline"/>
        <w:rPr>
          <w:highlight w:val="cyan"/>
          <w:lang w:eastAsia="ja-JP"/>
        </w:rPr>
      </w:pPr>
    </w:p>
    <w:p w14:paraId="2847C160"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D256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74FD8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34B92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1AAFCBA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4" w:name="_Toc478016080"/>
      <w:r w:rsidRPr="00EE645B">
        <w:rPr>
          <w:rFonts w:ascii="Arial" w:hAnsi="Arial"/>
          <w:sz w:val="28"/>
          <w:highlight w:val="cyan"/>
        </w:rPr>
        <w:t>A.3.2</w:t>
      </w:r>
      <w:r w:rsidRPr="00EE645B">
        <w:rPr>
          <w:rFonts w:ascii="Arial" w:hAnsi="Arial"/>
          <w:sz w:val="28"/>
          <w:highlight w:val="cyan"/>
        </w:rPr>
        <w:tab/>
        <w:t>High-level message structure</w:t>
      </w:r>
      <w:bookmarkEnd w:id="14164"/>
    </w:p>
    <w:p w14:paraId="6524D8C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519C2D18" w14:textId="77777777" w:rsidR="00AF53F5" w:rsidRPr="00EE645B" w:rsidRDefault="00AF53F5" w:rsidP="00CE00FD">
      <w:pPr>
        <w:pStyle w:val="PL"/>
        <w:rPr>
          <w:color w:val="808080"/>
          <w:highlight w:val="cyan"/>
        </w:rPr>
      </w:pPr>
      <w:r w:rsidRPr="00EE645B">
        <w:rPr>
          <w:color w:val="808080"/>
          <w:highlight w:val="cyan"/>
        </w:rPr>
        <w:t>-- /example/ ASN1START</w:t>
      </w:r>
    </w:p>
    <w:p w14:paraId="6F7AC869" w14:textId="77777777" w:rsidR="00AF53F5" w:rsidRPr="00EE645B" w:rsidRDefault="00AF53F5" w:rsidP="00CE00FD">
      <w:pPr>
        <w:pStyle w:val="PL"/>
        <w:rPr>
          <w:highlight w:val="cyan"/>
        </w:rPr>
      </w:pPr>
    </w:p>
    <w:p w14:paraId="5467440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8AA93BF"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2F2C4E0" w14:textId="77777777" w:rsidR="00AF53F5" w:rsidRPr="00EE645B" w:rsidRDefault="00AF53F5" w:rsidP="00CE00FD">
      <w:pPr>
        <w:pStyle w:val="PL"/>
        <w:rPr>
          <w:highlight w:val="cyan"/>
        </w:rPr>
      </w:pPr>
      <w:r w:rsidRPr="00EE645B">
        <w:rPr>
          <w:highlight w:val="cyan"/>
        </w:rPr>
        <w:t>}</w:t>
      </w:r>
    </w:p>
    <w:p w14:paraId="1677B1F3" w14:textId="77777777" w:rsidR="00AF53F5" w:rsidRPr="00EE645B" w:rsidRDefault="00AF53F5" w:rsidP="00CE00FD">
      <w:pPr>
        <w:pStyle w:val="PL"/>
        <w:rPr>
          <w:highlight w:val="cyan"/>
        </w:rPr>
      </w:pPr>
    </w:p>
    <w:p w14:paraId="08F27253"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581892B9"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C1A25E"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3C7EBDDA"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65461588"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CB4EB3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53B114B1"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4B73B779"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31526963"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41A1B8EE"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7440649D" w14:textId="77777777" w:rsidR="00AF53F5" w:rsidRPr="00EE645B" w:rsidRDefault="00AF53F5" w:rsidP="00CE00FD">
      <w:pPr>
        <w:pStyle w:val="PL"/>
        <w:rPr>
          <w:highlight w:val="cyan"/>
        </w:rPr>
      </w:pPr>
      <w:r w:rsidRPr="00EE645B">
        <w:rPr>
          <w:highlight w:val="cyan"/>
        </w:rPr>
        <w:tab/>
        <w:t>},</w:t>
      </w:r>
    </w:p>
    <w:p w14:paraId="6560D94A"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4F7CC845" w14:textId="77777777" w:rsidR="00AF53F5" w:rsidRPr="00EE645B" w:rsidRDefault="00AF53F5" w:rsidP="00CE00FD">
      <w:pPr>
        <w:pStyle w:val="PL"/>
        <w:rPr>
          <w:highlight w:val="cyan"/>
        </w:rPr>
      </w:pPr>
      <w:r w:rsidRPr="00EE645B">
        <w:rPr>
          <w:highlight w:val="cyan"/>
        </w:rPr>
        <w:lastRenderedPageBreak/>
        <w:t>}</w:t>
      </w:r>
    </w:p>
    <w:p w14:paraId="011BD77C" w14:textId="77777777" w:rsidR="00AF53F5" w:rsidRPr="00EE645B" w:rsidRDefault="00AF53F5" w:rsidP="00CE00FD">
      <w:pPr>
        <w:pStyle w:val="PL"/>
        <w:rPr>
          <w:highlight w:val="cyan"/>
        </w:rPr>
      </w:pPr>
    </w:p>
    <w:p w14:paraId="2426706A" w14:textId="77777777" w:rsidR="00AF53F5" w:rsidRPr="00EE645B" w:rsidRDefault="00AF53F5" w:rsidP="00CE00FD">
      <w:pPr>
        <w:pStyle w:val="PL"/>
        <w:rPr>
          <w:color w:val="808080"/>
          <w:highlight w:val="cyan"/>
        </w:rPr>
      </w:pPr>
      <w:r w:rsidRPr="00EE645B">
        <w:rPr>
          <w:color w:val="808080"/>
          <w:highlight w:val="cyan"/>
        </w:rPr>
        <w:t>-- ASN1STOP</w:t>
      </w:r>
    </w:p>
    <w:p w14:paraId="71B3471B" w14:textId="77777777" w:rsidR="00AF53F5" w:rsidRPr="00EE645B" w:rsidRDefault="00AF53F5" w:rsidP="00AF53F5">
      <w:pPr>
        <w:overflowPunct w:val="0"/>
        <w:autoSpaceDE w:val="0"/>
        <w:autoSpaceDN w:val="0"/>
        <w:adjustRightInd w:val="0"/>
        <w:textAlignment w:val="baseline"/>
        <w:rPr>
          <w:highlight w:val="cyan"/>
          <w:lang w:eastAsia="ja-JP"/>
        </w:rPr>
      </w:pPr>
    </w:p>
    <w:p w14:paraId="05BBCF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111EFC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6CC3FA9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57129E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5" w:name="_Toc478016081"/>
      <w:r w:rsidRPr="00EE645B">
        <w:rPr>
          <w:rFonts w:ascii="Arial" w:hAnsi="Arial"/>
          <w:sz w:val="28"/>
          <w:highlight w:val="cyan"/>
        </w:rPr>
        <w:t>A.3.3</w:t>
      </w:r>
      <w:r w:rsidRPr="00EE645B">
        <w:rPr>
          <w:rFonts w:ascii="Arial" w:hAnsi="Arial"/>
          <w:sz w:val="28"/>
          <w:highlight w:val="cyan"/>
        </w:rPr>
        <w:tab/>
        <w:t>Message definition</w:t>
      </w:r>
      <w:bookmarkEnd w:id="14165"/>
    </w:p>
    <w:p w14:paraId="516256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449A213C" w14:textId="77777777" w:rsidR="00AF53F5" w:rsidRPr="00EE645B" w:rsidRDefault="00AF53F5" w:rsidP="00CE00FD">
      <w:pPr>
        <w:pStyle w:val="PL"/>
        <w:rPr>
          <w:color w:val="808080"/>
          <w:highlight w:val="cyan"/>
        </w:rPr>
      </w:pPr>
      <w:r w:rsidRPr="00EE645B">
        <w:rPr>
          <w:color w:val="808080"/>
          <w:highlight w:val="cyan"/>
        </w:rPr>
        <w:t>-- /example/ ASN1START</w:t>
      </w:r>
    </w:p>
    <w:p w14:paraId="67F9D6E2" w14:textId="77777777" w:rsidR="00AF53F5" w:rsidRPr="00EE645B" w:rsidRDefault="00AF53F5" w:rsidP="00CE00FD">
      <w:pPr>
        <w:pStyle w:val="PL"/>
        <w:rPr>
          <w:highlight w:val="cyan"/>
        </w:rPr>
      </w:pPr>
    </w:p>
    <w:p w14:paraId="76B57F01"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2BD6409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57820F1"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C9499B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BD9C4F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C671114"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906E6C9"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8D0818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0660C6" w14:textId="77777777" w:rsidR="00AF53F5" w:rsidRPr="00EE645B" w:rsidRDefault="00AF53F5" w:rsidP="00CE00FD">
      <w:pPr>
        <w:pStyle w:val="PL"/>
        <w:rPr>
          <w:highlight w:val="cyan"/>
        </w:rPr>
      </w:pPr>
      <w:r w:rsidRPr="00EE645B">
        <w:rPr>
          <w:highlight w:val="cyan"/>
        </w:rPr>
        <w:tab/>
        <w:t>}</w:t>
      </w:r>
    </w:p>
    <w:p w14:paraId="59BB7D5F" w14:textId="77777777" w:rsidR="00AF53F5" w:rsidRPr="00EE645B" w:rsidRDefault="00AF53F5" w:rsidP="00CE00FD">
      <w:pPr>
        <w:pStyle w:val="PL"/>
        <w:rPr>
          <w:highlight w:val="cyan"/>
        </w:rPr>
      </w:pPr>
      <w:r w:rsidRPr="00EE645B">
        <w:rPr>
          <w:highlight w:val="cyan"/>
        </w:rPr>
        <w:t>}</w:t>
      </w:r>
    </w:p>
    <w:p w14:paraId="08C57F81" w14:textId="77777777" w:rsidR="00AF53F5" w:rsidRPr="00EE645B" w:rsidRDefault="00AF53F5" w:rsidP="00CE00FD">
      <w:pPr>
        <w:pStyle w:val="PL"/>
        <w:rPr>
          <w:highlight w:val="cyan"/>
        </w:rPr>
      </w:pPr>
    </w:p>
    <w:p w14:paraId="1BB9311C"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2A9DD052"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034DA8C4" w14:textId="77777777" w:rsidR="00AF53F5" w:rsidRPr="00EE645B" w:rsidRDefault="00AF53F5" w:rsidP="00CE00FD">
      <w:pPr>
        <w:pStyle w:val="PL"/>
        <w:rPr>
          <w:highlight w:val="cyan"/>
        </w:rPr>
      </w:pPr>
      <w:r w:rsidRPr="00EE645B">
        <w:rPr>
          <w:highlight w:val="cyan"/>
        </w:rPr>
        <w:tab/>
        <w:t>...</w:t>
      </w:r>
    </w:p>
    <w:p w14:paraId="55502BE9" w14:textId="77777777" w:rsidR="00AF53F5" w:rsidRPr="00EE645B" w:rsidRDefault="00AF53F5" w:rsidP="00CE00FD">
      <w:pPr>
        <w:pStyle w:val="PL"/>
        <w:rPr>
          <w:highlight w:val="cyan"/>
        </w:rPr>
      </w:pPr>
      <w:r w:rsidRPr="00EE645B">
        <w:rPr>
          <w:highlight w:val="cyan"/>
        </w:rPr>
        <w:t>}</w:t>
      </w:r>
    </w:p>
    <w:p w14:paraId="7FB17923" w14:textId="77777777" w:rsidR="00AF53F5" w:rsidRPr="00EE645B" w:rsidRDefault="00AF53F5" w:rsidP="00CE00FD">
      <w:pPr>
        <w:pStyle w:val="PL"/>
        <w:rPr>
          <w:highlight w:val="cyan"/>
        </w:rPr>
      </w:pPr>
    </w:p>
    <w:p w14:paraId="56812F58" w14:textId="77777777" w:rsidR="00AF53F5" w:rsidRPr="00EE645B" w:rsidRDefault="00AF53F5" w:rsidP="00CE00FD">
      <w:pPr>
        <w:pStyle w:val="PL"/>
        <w:rPr>
          <w:color w:val="808080"/>
          <w:highlight w:val="cyan"/>
        </w:rPr>
      </w:pPr>
      <w:r w:rsidRPr="00EE645B">
        <w:rPr>
          <w:color w:val="808080"/>
          <w:highlight w:val="cyan"/>
        </w:rPr>
        <w:t>-- ASN1STOP</w:t>
      </w:r>
    </w:p>
    <w:p w14:paraId="3502381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312E53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518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28D88D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16B757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1291C697" w14:textId="77777777" w:rsidR="00AF53F5" w:rsidRPr="00EE645B" w:rsidRDefault="00AF53F5" w:rsidP="00CE00FD">
      <w:pPr>
        <w:pStyle w:val="PL"/>
        <w:rPr>
          <w:color w:val="808080"/>
          <w:highlight w:val="cyan"/>
        </w:rPr>
      </w:pPr>
      <w:r w:rsidRPr="00EE645B">
        <w:rPr>
          <w:color w:val="808080"/>
          <w:highlight w:val="cyan"/>
        </w:rPr>
        <w:t>-- /example/ ASN1START</w:t>
      </w:r>
    </w:p>
    <w:p w14:paraId="7D7C40AE" w14:textId="77777777" w:rsidR="00AF53F5" w:rsidRPr="00EE645B" w:rsidRDefault="00AF53F5" w:rsidP="00CE00FD">
      <w:pPr>
        <w:pStyle w:val="PL"/>
        <w:rPr>
          <w:highlight w:val="cyan"/>
        </w:rPr>
      </w:pPr>
    </w:p>
    <w:p w14:paraId="22CA4B66"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45BB4904"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3CED0ACD"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426F9"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3C1809C1"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013B0F2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0FD12" w14:textId="77777777" w:rsidR="00AF53F5" w:rsidRPr="00EE645B" w:rsidRDefault="00AF53F5" w:rsidP="00CE00FD">
      <w:pPr>
        <w:pStyle w:val="PL"/>
        <w:rPr>
          <w:highlight w:val="cyan"/>
        </w:rPr>
      </w:pPr>
      <w:r w:rsidRPr="00EE645B">
        <w:rPr>
          <w:highlight w:val="cyan"/>
        </w:rPr>
        <w:tab/>
        <w:t>}</w:t>
      </w:r>
    </w:p>
    <w:p w14:paraId="73B97454" w14:textId="77777777" w:rsidR="00AF53F5" w:rsidRPr="00EE645B" w:rsidRDefault="00AF53F5" w:rsidP="00CE00FD">
      <w:pPr>
        <w:pStyle w:val="PL"/>
        <w:rPr>
          <w:highlight w:val="cyan"/>
        </w:rPr>
      </w:pPr>
      <w:r w:rsidRPr="00EE645B">
        <w:rPr>
          <w:highlight w:val="cyan"/>
        </w:rPr>
        <w:t>}</w:t>
      </w:r>
    </w:p>
    <w:p w14:paraId="2CB0A930" w14:textId="77777777" w:rsidR="00AF53F5" w:rsidRPr="00EE645B" w:rsidRDefault="00AF53F5" w:rsidP="00CE00FD">
      <w:pPr>
        <w:pStyle w:val="PL"/>
        <w:rPr>
          <w:highlight w:val="cyan"/>
        </w:rPr>
      </w:pPr>
    </w:p>
    <w:p w14:paraId="105754DB"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015F14C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37ADBBA3" w14:textId="77777777" w:rsidR="00AF53F5" w:rsidRPr="00EE645B" w:rsidRDefault="00AF53F5" w:rsidP="00CE00FD">
      <w:pPr>
        <w:pStyle w:val="PL"/>
        <w:rPr>
          <w:highlight w:val="cyan"/>
        </w:rPr>
      </w:pPr>
      <w:r w:rsidRPr="00EE645B">
        <w:rPr>
          <w:highlight w:val="cyan"/>
        </w:rPr>
        <w:tab/>
        <w:t>...</w:t>
      </w:r>
    </w:p>
    <w:p w14:paraId="1F043AC7" w14:textId="77777777" w:rsidR="00AF53F5" w:rsidRPr="00EE645B" w:rsidRDefault="00AF53F5" w:rsidP="00CE00FD">
      <w:pPr>
        <w:pStyle w:val="PL"/>
        <w:rPr>
          <w:highlight w:val="cyan"/>
        </w:rPr>
      </w:pPr>
      <w:r w:rsidRPr="00EE645B">
        <w:rPr>
          <w:highlight w:val="cyan"/>
        </w:rPr>
        <w:t>}</w:t>
      </w:r>
    </w:p>
    <w:p w14:paraId="004FAC14" w14:textId="77777777" w:rsidR="00AF53F5" w:rsidRPr="00EE645B" w:rsidRDefault="00AF53F5" w:rsidP="00CE00FD">
      <w:pPr>
        <w:pStyle w:val="PL"/>
        <w:rPr>
          <w:highlight w:val="cyan"/>
        </w:rPr>
      </w:pPr>
    </w:p>
    <w:p w14:paraId="0B892F32" w14:textId="77777777" w:rsidR="00AF53F5" w:rsidRPr="00EE645B" w:rsidRDefault="00AF53F5" w:rsidP="00CE00FD">
      <w:pPr>
        <w:pStyle w:val="PL"/>
        <w:rPr>
          <w:color w:val="808080"/>
          <w:highlight w:val="cyan"/>
        </w:rPr>
      </w:pPr>
      <w:r w:rsidRPr="00EE645B">
        <w:rPr>
          <w:color w:val="808080"/>
          <w:highlight w:val="cyan"/>
        </w:rPr>
        <w:t>-- ASN1STOP</w:t>
      </w:r>
    </w:p>
    <w:p w14:paraId="28E43FEC" w14:textId="77777777" w:rsidR="00AF53F5" w:rsidRPr="00EE645B" w:rsidRDefault="00AF53F5" w:rsidP="00AF53F5">
      <w:pPr>
        <w:overflowPunct w:val="0"/>
        <w:autoSpaceDE w:val="0"/>
        <w:autoSpaceDN w:val="0"/>
        <w:adjustRightInd w:val="0"/>
        <w:textAlignment w:val="baseline"/>
        <w:rPr>
          <w:highlight w:val="cyan"/>
          <w:lang w:eastAsia="ja-JP"/>
        </w:rPr>
      </w:pPr>
    </w:p>
    <w:p w14:paraId="57750F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0EB01B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2ADEFD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5D62E6C" w14:textId="77777777" w:rsidR="00AF53F5" w:rsidRPr="00EE645B" w:rsidRDefault="00AF53F5" w:rsidP="00CE00FD">
      <w:pPr>
        <w:pStyle w:val="PL"/>
        <w:rPr>
          <w:color w:val="808080"/>
          <w:highlight w:val="cyan"/>
        </w:rPr>
      </w:pPr>
      <w:r w:rsidRPr="00EE645B">
        <w:rPr>
          <w:color w:val="808080"/>
          <w:highlight w:val="cyan"/>
        </w:rPr>
        <w:t>-- /example/ ASN1START</w:t>
      </w:r>
    </w:p>
    <w:p w14:paraId="74BFA49F" w14:textId="77777777" w:rsidR="00AF53F5" w:rsidRPr="00EE645B" w:rsidRDefault="00AF53F5" w:rsidP="00CE00FD">
      <w:pPr>
        <w:pStyle w:val="PL"/>
        <w:rPr>
          <w:highlight w:val="cyan"/>
        </w:rPr>
      </w:pPr>
    </w:p>
    <w:p w14:paraId="771B5B39"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87967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FA41757"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52042CB" w14:textId="77777777" w:rsidR="00AF53F5" w:rsidRPr="00EE645B" w:rsidRDefault="00AF53F5" w:rsidP="00CE00FD">
      <w:pPr>
        <w:pStyle w:val="PL"/>
        <w:rPr>
          <w:highlight w:val="cyan"/>
        </w:rPr>
      </w:pPr>
    </w:p>
    <w:p w14:paraId="11AF2597"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741BC0B" w14:textId="77777777" w:rsidR="00AF53F5" w:rsidRPr="00EE645B" w:rsidRDefault="00AF53F5" w:rsidP="00CE00FD">
      <w:pPr>
        <w:pStyle w:val="PL"/>
        <w:rPr>
          <w:highlight w:val="cyan"/>
        </w:rPr>
      </w:pPr>
      <w:r w:rsidRPr="00EE645B">
        <w:rPr>
          <w:highlight w:val="cyan"/>
        </w:rPr>
        <w:t>}</w:t>
      </w:r>
    </w:p>
    <w:p w14:paraId="7FD7AF95" w14:textId="77777777" w:rsidR="00AF53F5" w:rsidRPr="00EE645B" w:rsidRDefault="00AF53F5" w:rsidP="00CE00FD">
      <w:pPr>
        <w:pStyle w:val="PL"/>
        <w:rPr>
          <w:highlight w:val="cyan"/>
        </w:rPr>
      </w:pPr>
    </w:p>
    <w:p w14:paraId="1077F32C" w14:textId="77777777" w:rsidR="00AF53F5" w:rsidRPr="00EE645B" w:rsidRDefault="00AF53F5" w:rsidP="00CE00FD">
      <w:pPr>
        <w:pStyle w:val="PL"/>
        <w:rPr>
          <w:color w:val="808080"/>
          <w:highlight w:val="cyan"/>
        </w:rPr>
      </w:pPr>
      <w:r w:rsidRPr="00EE645B">
        <w:rPr>
          <w:color w:val="808080"/>
          <w:highlight w:val="cyan"/>
        </w:rPr>
        <w:t>-- ASN1STOP</w:t>
      </w:r>
    </w:p>
    <w:p w14:paraId="64B8A531" w14:textId="77777777" w:rsidR="00AF53F5" w:rsidRPr="00EE645B" w:rsidRDefault="00AF53F5" w:rsidP="00AF53F5">
      <w:pPr>
        <w:overflowPunct w:val="0"/>
        <w:autoSpaceDE w:val="0"/>
        <w:autoSpaceDN w:val="0"/>
        <w:adjustRightInd w:val="0"/>
        <w:textAlignment w:val="baseline"/>
        <w:rPr>
          <w:highlight w:val="cyan"/>
          <w:lang w:eastAsia="ja-JP"/>
        </w:rPr>
      </w:pPr>
    </w:p>
    <w:p w14:paraId="1AA62A36"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77FC9A98" w14:textId="77777777" w:rsidTr="00D241B1">
        <w:trPr>
          <w:cantSplit/>
          <w:tblHeader/>
        </w:trPr>
        <w:tc>
          <w:tcPr>
            <w:tcW w:w="14062" w:type="dxa"/>
          </w:tcPr>
          <w:p w14:paraId="73AE122F" w14:textId="77777777" w:rsidR="00AF53F5" w:rsidRPr="00EE645B" w:rsidRDefault="002278E4" w:rsidP="00F36A7B">
            <w:pPr>
              <w:pStyle w:val="TAH"/>
              <w:rPr>
                <w:highlight w:val="cyan"/>
                <w:lang w:eastAsia="en-GB"/>
              </w:rPr>
            </w:pPr>
            <w:r w:rsidRPr="00EE645B">
              <w:rPr>
                <w:i/>
                <w:highlight w:val="cyan"/>
                <w:lang w:eastAsia="en-GB"/>
              </w:rPr>
              <w:lastRenderedPageBreak/>
              <w:t>%PDU-TypeIdentifier%</w:t>
            </w:r>
            <w:r w:rsidRPr="00EE645B">
              <w:rPr>
                <w:highlight w:val="cyan"/>
                <w:lang w:eastAsia="en-GB"/>
              </w:rPr>
              <w:t xml:space="preserve"> field descriptions</w:t>
            </w:r>
          </w:p>
        </w:tc>
      </w:tr>
      <w:tr w:rsidR="00AF53F5" w:rsidRPr="00EE645B" w14:paraId="26FA900A" w14:textId="77777777" w:rsidTr="00D241B1">
        <w:trPr>
          <w:cantSplit/>
        </w:trPr>
        <w:tc>
          <w:tcPr>
            <w:tcW w:w="14062" w:type="dxa"/>
          </w:tcPr>
          <w:p w14:paraId="30C3AD6F"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5DE14AAC"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78D8F453" w14:textId="77777777" w:rsidTr="00D241B1">
        <w:trPr>
          <w:cantSplit/>
        </w:trPr>
        <w:tc>
          <w:tcPr>
            <w:tcW w:w="14062" w:type="dxa"/>
          </w:tcPr>
          <w:p w14:paraId="75748428"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11FED909"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36220DFD" w14:textId="77777777" w:rsidR="00AF53F5" w:rsidRPr="00EE645B" w:rsidRDefault="00AF53F5" w:rsidP="00AF53F5">
      <w:pPr>
        <w:overflowPunct w:val="0"/>
        <w:autoSpaceDE w:val="0"/>
        <w:autoSpaceDN w:val="0"/>
        <w:adjustRightInd w:val="0"/>
        <w:textAlignment w:val="baseline"/>
        <w:rPr>
          <w:highlight w:val="cyan"/>
          <w:lang w:eastAsia="ja-JP"/>
        </w:rPr>
      </w:pPr>
    </w:p>
    <w:p w14:paraId="537F63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59274E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166"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53F5EB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1C68A80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7" w:name="_Toc478016082"/>
      <w:r w:rsidRPr="00EE645B">
        <w:rPr>
          <w:rFonts w:ascii="Arial" w:hAnsi="Arial"/>
          <w:sz w:val="28"/>
          <w:highlight w:val="cyan"/>
        </w:rPr>
        <w:t>A.3.4</w:t>
      </w:r>
      <w:r w:rsidRPr="00EE645B">
        <w:rPr>
          <w:rFonts w:ascii="Arial" w:hAnsi="Arial"/>
          <w:sz w:val="28"/>
          <w:highlight w:val="cyan"/>
        </w:rPr>
        <w:tab/>
        <w:t>Information elements</w:t>
      </w:r>
      <w:bookmarkEnd w:id="14167"/>
    </w:p>
    <w:p w14:paraId="76031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6FE0ADD0" w14:textId="77777777" w:rsidR="00AF53F5" w:rsidRPr="00EE645B" w:rsidRDefault="00AF53F5" w:rsidP="00CE00FD">
      <w:pPr>
        <w:pStyle w:val="PL"/>
        <w:rPr>
          <w:color w:val="808080"/>
          <w:highlight w:val="cyan"/>
        </w:rPr>
      </w:pPr>
      <w:r w:rsidRPr="00EE645B">
        <w:rPr>
          <w:color w:val="808080"/>
          <w:highlight w:val="cyan"/>
        </w:rPr>
        <w:t>-- /example/ ASN1START</w:t>
      </w:r>
    </w:p>
    <w:p w14:paraId="197903DE" w14:textId="77777777" w:rsidR="00AF53F5" w:rsidRPr="00EE645B" w:rsidRDefault="00AF53F5" w:rsidP="00CE00FD">
      <w:pPr>
        <w:pStyle w:val="PL"/>
        <w:rPr>
          <w:highlight w:val="cyan"/>
        </w:rPr>
      </w:pPr>
    </w:p>
    <w:p w14:paraId="52962680"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4FE7F2"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5821AE3"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2B4E467D" w14:textId="77777777" w:rsidR="00AF53F5" w:rsidRPr="00EE645B" w:rsidRDefault="00AF53F5" w:rsidP="00CE00FD">
      <w:pPr>
        <w:pStyle w:val="PL"/>
        <w:rPr>
          <w:highlight w:val="cyan"/>
        </w:rPr>
      </w:pPr>
      <w:r w:rsidRPr="00EE645B">
        <w:rPr>
          <w:highlight w:val="cyan"/>
        </w:rPr>
        <w:t>}</w:t>
      </w:r>
    </w:p>
    <w:p w14:paraId="74F302F2" w14:textId="77777777" w:rsidR="00AF53F5" w:rsidRPr="00EE645B" w:rsidRDefault="00AF53F5" w:rsidP="00CE00FD">
      <w:pPr>
        <w:pStyle w:val="PL"/>
        <w:rPr>
          <w:highlight w:val="cyan"/>
        </w:rPr>
      </w:pPr>
    </w:p>
    <w:p w14:paraId="29C50071"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AEB2B7"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1A0ACAC8"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B122C41" w14:textId="77777777" w:rsidR="00AF53F5" w:rsidRPr="00EE645B" w:rsidRDefault="00AF53F5" w:rsidP="00CE00FD">
      <w:pPr>
        <w:pStyle w:val="PL"/>
        <w:rPr>
          <w:highlight w:val="cyan"/>
        </w:rPr>
      </w:pPr>
      <w:r w:rsidRPr="00EE645B">
        <w:rPr>
          <w:highlight w:val="cyan"/>
        </w:rPr>
        <w:t>}</w:t>
      </w:r>
    </w:p>
    <w:p w14:paraId="73388C08" w14:textId="77777777" w:rsidR="00AF53F5" w:rsidRPr="00EE645B" w:rsidRDefault="00AF53F5" w:rsidP="00CE00FD">
      <w:pPr>
        <w:pStyle w:val="PL"/>
        <w:rPr>
          <w:highlight w:val="cyan"/>
        </w:rPr>
      </w:pPr>
    </w:p>
    <w:p w14:paraId="5B61079D"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6E03DA"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B9698A9"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5B6B7CC2"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459E17EF" w14:textId="77777777" w:rsidR="00AF53F5" w:rsidRPr="00EE645B" w:rsidRDefault="00AF53F5" w:rsidP="00CE00FD">
      <w:pPr>
        <w:pStyle w:val="PL"/>
        <w:rPr>
          <w:highlight w:val="cyan"/>
        </w:rPr>
      </w:pPr>
      <w:r w:rsidRPr="00EE645B">
        <w:rPr>
          <w:highlight w:val="cyan"/>
        </w:rPr>
        <w:t>}</w:t>
      </w:r>
    </w:p>
    <w:p w14:paraId="5D091685" w14:textId="77777777" w:rsidR="00AF53F5" w:rsidRPr="00EE645B" w:rsidRDefault="00AF53F5" w:rsidP="00CE00FD">
      <w:pPr>
        <w:pStyle w:val="PL"/>
        <w:rPr>
          <w:highlight w:val="cyan"/>
        </w:rPr>
      </w:pPr>
    </w:p>
    <w:p w14:paraId="40B1DF55" w14:textId="77777777" w:rsidR="00AF53F5" w:rsidRPr="00EE645B" w:rsidRDefault="00AF53F5" w:rsidP="00CE00FD">
      <w:pPr>
        <w:pStyle w:val="PL"/>
        <w:rPr>
          <w:color w:val="808080"/>
          <w:highlight w:val="cyan"/>
        </w:rPr>
      </w:pPr>
      <w:r w:rsidRPr="00EE645B">
        <w:rPr>
          <w:color w:val="808080"/>
          <w:highlight w:val="cyan"/>
        </w:rPr>
        <w:t>-- ASN1STOP</w:t>
      </w:r>
    </w:p>
    <w:p w14:paraId="02D192C1" w14:textId="77777777" w:rsidR="00AF53F5" w:rsidRPr="00EE645B" w:rsidRDefault="00AF53F5" w:rsidP="00AF53F5">
      <w:pPr>
        <w:overflowPunct w:val="0"/>
        <w:autoSpaceDE w:val="0"/>
        <w:autoSpaceDN w:val="0"/>
        <w:adjustRightInd w:val="0"/>
        <w:textAlignment w:val="baseline"/>
        <w:rPr>
          <w:iCs/>
          <w:highlight w:val="cyan"/>
          <w:lang w:eastAsia="ja-JP"/>
        </w:rPr>
      </w:pPr>
    </w:p>
    <w:p w14:paraId="3CF7A5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03969E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xml:space="preserve">. It may be complemented by a suffix to distinguish the different variants. </w:t>
      </w:r>
      <w:r w:rsidRPr="00EE645B">
        <w:rPr>
          <w:highlight w:val="cyan"/>
          <w:lang w:eastAsia="ja-JP"/>
        </w:rPr>
        <w:lastRenderedPageBreak/>
        <w:t>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444BF05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05010E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A5127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79C2EB19"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5C205EF"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3F6A725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8" w:name="_Toc478016083"/>
      <w:r w:rsidRPr="00EE645B">
        <w:rPr>
          <w:rFonts w:ascii="Arial" w:hAnsi="Arial"/>
          <w:sz w:val="28"/>
          <w:highlight w:val="cyan"/>
        </w:rPr>
        <w:t>A.3.5</w:t>
      </w:r>
      <w:r w:rsidRPr="00EE645B">
        <w:rPr>
          <w:rFonts w:ascii="Arial" w:hAnsi="Arial"/>
          <w:sz w:val="28"/>
          <w:highlight w:val="cyan"/>
        </w:rPr>
        <w:tab/>
        <w:t>Fields with optional presence</w:t>
      </w:r>
      <w:bookmarkEnd w:id="14168"/>
    </w:p>
    <w:p w14:paraId="71B28A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976DCE8" w14:textId="77777777" w:rsidR="00AF53F5" w:rsidRPr="00EE645B" w:rsidRDefault="00AF53F5" w:rsidP="00CE00FD">
      <w:pPr>
        <w:pStyle w:val="PL"/>
        <w:rPr>
          <w:color w:val="808080"/>
          <w:highlight w:val="cyan"/>
        </w:rPr>
      </w:pPr>
      <w:r w:rsidRPr="00EE645B">
        <w:rPr>
          <w:color w:val="808080"/>
          <w:highlight w:val="cyan"/>
        </w:rPr>
        <w:t>-- /example/ ASN1START</w:t>
      </w:r>
    </w:p>
    <w:p w14:paraId="10059CDB" w14:textId="77777777" w:rsidR="00AF53F5" w:rsidRPr="00EE645B" w:rsidRDefault="00AF53F5" w:rsidP="00CE00FD">
      <w:pPr>
        <w:pStyle w:val="PL"/>
        <w:rPr>
          <w:highlight w:val="cyan"/>
        </w:rPr>
      </w:pPr>
    </w:p>
    <w:p w14:paraId="425F389A"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A0B4AE1"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7E4478E5" w14:textId="77777777" w:rsidR="00AF53F5" w:rsidRPr="00EE645B" w:rsidRDefault="00AF53F5" w:rsidP="00CE00FD">
      <w:pPr>
        <w:pStyle w:val="PL"/>
        <w:rPr>
          <w:highlight w:val="cyan"/>
        </w:rPr>
      </w:pPr>
      <w:r w:rsidRPr="00EE645B">
        <w:rPr>
          <w:highlight w:val="cyan"/>
        </w:rPr>
        <w:tab/>
        <w:t>...</w:t>
      </w:r>
    </w:p>
    <w:p w14:paraId="23DEDD42" w14:textId="77777777" w:rsidR="00AF53F5" w:rsidRPr="00EE645B" w:rsidRDefault="00AF53F5" w:rsidP="00CE00FD">
      <w:pPr>
        <w:pStyle w:val="PL"/>
        <w:rPr>
          <w:highlight w:val="cyan"/>
        </w:rPr>
      </w:pPr>
      <w:r w:rsidRPr="00EE645B">
        <w:rPr>
          <w:highlight w:val="cyan"/>
        </w:rPr>
        <w:t>}</w:t>
      </w:r>
    </w:p>
    <w:p w14:paraId="37DAEE64" w14:textId="77777777" w:rsidR="00AF53F5" w:rsidRPr="00EE645B" w:rsidRDefault="00AF53F5" w:rsidP="00CE00FD">
      <w:pPr>
        <w:pStyle w:val="PL"/>
        <w:rPr>
          <w:highlight w:val="cyan"/>
        </w:rPr>
      </w:pPr>
    </w:p>
    <w:p w14:paraId="64F83BC2" w14:textId="77777777" w:rsidR="00AF53F5" w:rsidRPr="00EE645B" w:rsidRDefault="00AF53F5" w:rsidP="00CE00FD">
      <w:pPr>
        <w:pStyle w:val="PL"/>
        <w:rPr>
          <w:color w:val="808080"/>
          <w:highlight w:val="cyan"/>
        </w:rPr>
      </w:pPr>
      <w:r w:rsidRPr="00EE645B">
        <w:rPr>
          <w:color w:val="808080"/>
          <w:highlight w:val="cyan"/>
        </w:rPr>
        <w:t>-- ASN1STOP</w:t>
      </w:r>
    </w:p>
    <w:p w14:paraId="22195B9E" w14:textId="77777777" w:rsidR="00AF53F5" w:rsidRPr="00EE645B" w:rsidRDefault="00AF53F5" w:rsidP="00CE00FD">
      <w:pPr>
        <w:pStyle w:val="PL"/>
        <w:rPr>
          <w:highlight w:val="cyan"/>
        </w:rPr>
      </w:pPr>
    </w:p>
    <w:p w14:paraId="41DC8395"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3B0B409" w14:textId="77777777" w:rsidR="00AF53F5" w:rsidRPr="00EE645B" w:rsidRDefault="00AF53F5" w:rsidP="00CE00FD">
      <w:pPr>
        <w:pStyle w:val="PL"/>
        <w:rPr>
          <w:color w:val="808080"/>
          <w:highlight w:val="cyan"/>
        </w:rPr>
      </w:pPr>
      <w:r w:rsidRPr="00EE645B">
        <w:rPr>
          <w:color w:val="808080"/>
          <w:highlight w:val="cyan"/>
        </w:rPr>
        <w:t>-- /example/ ASN1START</w:t>
      </w:r>
    </w:p>
    <w:p w14:paraId="6CF78CFE" w14:textId="77777777" w:rsidR="00AF53F5" w:rsidRPr="00EE645B" w:rsidRDefault="00AF53F5" w:rsidP="00CE00FD">
      <w:pPr>
        <w:pStyle w:val="PL"/>
        <w:rPr>
          <w:highlight w:val="cyan"/>
        </w:rPr>
      </w:pPr>
    </w:p>
    <w:p w14:paraId="6FE8D04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8C06B1"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03E9A3B9"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353AA781" w14:textId="77777777" w:rsidR="00AF53F5" w:rsidRPr="00EE645B" w:rsidRDefault="00AF53F5" w:rsidP="00CE00FD">
      <w:pPr>
        <w:pStyle w:val="PL"/>
        <w:rPr>
          <w:highlight w:val="cyan"/>
        </w:rPr>
      </w:pPr>
      <w:r w:rsidRPr="00EE645B">
        <w:rPr>
          <w:highlight w:val="cyan"/>
        </w:rPr>
        <w:lastRenderedPageBreak/>
        <w:t>}</w:t>
      </w:r>
    </w:p>
    <w:p w14:paraId="2638DBA7" w14:textId="77777777" w:rsidR="00AF53F5" w:rsidRPr="00EE645B" w:rsidRDefault="00AF53F5" w:rsidP="00CE00FD">
      <w:pPr>
        <w:pStyle w:val="PL"/>
        <w:rPr>
          <w:highlight w:val="cyan"/>
        </w:rPr>
      </w:pPr>
    </w:p>
    <w:p w14:paraId="6E4F5CB3" w14:textId="77777777" w:rsidR="00AF53F5" w:rsidRPr="00EE645B" w:rsidRDefault="00AF53F5" w:rsidP="00CE00FD">
      <w:pPr>
        <w:pStyle w:val="PL"/>
        <w:rPr>
          <w:color w:val="808080"/>
          <w:highlight w:val="cyan"/>
        </w:rPr>
      </w:pPr>
      <w:r w:rsidRPr="00EE645B">
        <w:rPr>
          <w:color w:val="808080"/>
          <w:highlight w:val="cyan"/>
        </w:rPr>
        <w:t>-- ASN1STOP</w:t>
      </w:r>
    </w:p>
    <w:p w14:paraId="75A4205B" w14:textId="77777777" w:rsidR="00AF53F5" w:rsidRPr="00EE645B" w:rsidRDefault="00AF53F5" w:rsidP="00AF53F5">
      <w:pPr>
        <w:overflowPunct w:val="0"/>
        <w:autoSpaceDE w:val="0"/>
        <w:autoSpaceDN w:val="0"/>
        <w:adjustRightInd w:val="0"/>
        <w:textAlignment w:val="baseline"/>
        <w:rPr>
          <w:iCs/>
          <w:highlight w:val="cyan"/>
          <w:lang w:eastAsia="ja-JP"/>
        </w:rPr>
      </w:pPr>
    </w:p>
    <w:p w14:paraId="347A41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512E3631"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4E1C5F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9" w:name="_Toc478016084"/>
      <w:r w:rsidRPr="00EE645B">
        <w:rPr>
          <w:rFonts w:ascii="Arial" w:hAnsi="Arial"/>
          <w:sz w:val="28"/>
          <w:highlight w:val="cyan"/>
        </w:rPr>
        <w:t>A.3.6</w:t>
      </w:r>
      <w:r w:rsidRPr="00EE645B">
        <w:rPr>
          <w:rFonts w:ascii="Arial" w:hAnsi="Arial"/>
          <w:sz w:val="28"/>
          <w:highlight w:val="cyan"/>
        </w:rPr>
        <w:tab/>
        <w:t>Fields with conditional presence</w:t>
      </w:r>
      <w:bookmarkEnd w:id="14169"/>
    </w:p>
    <w:p w14:paraId="1474C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5F4D4CD1" w14:textId="77777777" w:rsidR="00AF53F5" w:rsidRPr="00EE645B" w:rsidRDefault="00AF53F5" w:rsidP="00CE00FD">
      <w:pPr>
        <w:pStyle w:val="PL"/>
        <w:rPr>
          <w:color w:val="808080"/>
          <w:highlight w:val="cyan"/>
        </w:rPr>
      </w:pPr>
      <w:r w:rsidRPr="00EE645B">
        <w:rPr>
          <w:color w:val="808080"/>
          <w:highlight w:val="cyan"/>
        </w:rPr>
        <w:t>-- /example/ ASN1START</w:t>
      </w:r>
    </w:p>
    <w:p w14:paraId="3388DF85" w14:textId="77777777" w:rsidR="00AF53F5" w:rsidRPr="00EE645B" w:rsidRDefault="00AF53F5" w:rsidP="00CE00FD">
      <w:pPr>
        <w:pStyle w:val="PL"/>
        <w:rPr>
          <w:highlight w:val="cyan"/>
        </w:rPr>
      </w:pPr>
    </w:p>
    <w:p w14:paraId="24F3B2E1"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22391B"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F592B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2B09F1B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3789AECD"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803BB5A" w14:textId="77777777" w:rsidR="00AF53F5" w:rsidRPr="00EE645B" w:rsidRDefault="00AF53F5" w:rsidP="00CE00FD">
      <w:pPr>
        <w:pStyle w:val="PL"/>
        <w:rPr>
          <w:highlight w:val="cyan"/>
        </w:rPr>
      </w:pPr>
      <w:r w:rsidRPr="00EE645B">
        <w:rPr>
          <w:highlight w:val="cyan"/>
        </w:rPr>
        <w:t>}</w:t>
      </w:r>
    </w:p>
    <w:p w14:paraId="02372D1D" w14:textId="77777777" w:rsidR="00AF53F5" w:rsidRPr="00EE645B" w:rsidRDefault="00AF53F5" w:rsidP="00CE00FD">
      <w:pPr>
        <w:pStyle w:val="PL"/>
        <w:rPr>
          <w:highlight w:val="cyan"/>
        </w:rPr>
      </w:pPr>
    </w:p>
    <w:p w14:paraId="19CA549B" w14:textId="77777777" w:rsidR="00AF53F5" w:rsidRPr="00EE645B" w:rsidRDefault="00AF53F5" w:rsidP="00CE00FD">
      <w:pPr>
        <w:pStyle w:val="PL"/>
        <w:rPr>
          <w:color w:val="808080"/>
          <w:highlight w:val="cyan"/>
        </w:rPr>
      </w:pPr>
      <w:r w:rsidRPr="00EE645B">
        <w:rPr>
          <w:color w:val="808080"/>
          <w:highlight w:val="cyan"/>
        </w:rPr>
        <w:t>-- ASN1STOP</w:t>
      </w:r>
    </w:p>
    <w:p w14:paraId="021C7217" w14:textId="77777777" w:rsidR="00AF53F5" w:rsidRPr="00EE645B" w:rsidRDefault="00AF53F5" w:rsidP="00AF53F5">
      <w:pPr>
        <w:overflowPunct w:val="0"/>
        <w:autoSpaceDE w:val="0"/>
        <w:autoSpaceDN w:val="0"/>
        <w:adjustRightInd w:val="0"/>
        <w:textAlignment w:val="baseline"/>
        <w:rPr>
          <w:highlight w:val="cyan"/>
          <w:lang w:eastAsia="ja-JP"/>
        </w:rPr>
      </w:pPr>
    </w:p>
    <w:p w14:paraId="1851942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536F16D1" w14:textId="77777777" w:rsidTr="00D241B1">
        <w:trPr>
          <w:cantSplit/>
          <w:tblHeader/>
        </w:trPr>
        <w:tc>
          <w:tcPr>
            <w:tcW w:w="2268" w:type="dxa"/>
          </w:tcPr>
          <w:p w14:paraId="0CAE688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EDD0C7"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BE5F34A" w14:textId="77777777" w:rsidTr="00D241B1">
        <w:trPr>
          <w:cantSplit/>
        </w:trPr>
        <w:tc>
          <w:tcPr>
            <w:tcW w:w="2268" w:type="dxa"/>
          </w:tcPr>
          <w:p w14:paraId="67CB366D"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79F3E004"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5FB31ED8" w14:textId="77777777" w:rsidR="00AF53F5" w:rsidRPr="00EE645B" w:rsidRDefault="00AF53F5" w:rsidP="00AF53F5">
      <w:pPr>
        <w:overflowPunct w:val="0"/>
        <w:autoSpaceDE w:val="0"/>
        <w:autoSpaceDN w:val="0"/>
        <w:adjustRightInd w:val="0"/>
        <w:textAlignment w:val="baseline"/>
        <w:rPr>
          <w:highlight w:val="cyan"/>
          <w:lang w:eastAsia="ja-JP"/>
        </w:rPr>
      </w:pPr>
    </w:p>
    <w:p w14:paraId="75B330D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648E6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Conditional presence should primarily be used when presence of a field </w:t>
      </w:r>
      <w:del w:id="14170" w:author="merged r1" w:date="2018-01-18T13:12:00Z">
        <w:r w:rsidRPr="00EE645B">
          <w:rPr>
            <w:highlight w:val="cyan"/>
            <w:lang w:eastAsia="ja-JP"/>
          </w:rPr>
          <w:delText>despends</w:delText>
        </w:r>
      </w:del>
      <w:ins w:id="14171" w:author="merged r1" w:date="2018-01-18T13:12:00Z">
        <w:r w:rsidRPr="00EE645B">
          <w:rPr>
            <w:highlight w:val="cyan"/>
            <w:lang w:eastAsia="ja-JP"/>
          </w:rPr>
          <w:t>depends</w:t>
        </w:r>
      </w:ins>
      <w:r w:rsidRPr="00EE645B">
        <w:rPr>
          <w:highlight w:val="cyan"/>
          <w:lang w:eastAsia="ja-JP"/>
        </w:rPr>
        <w:t xml:space="preserve"> on the presence and/</w:t>
      </w:r>
      <w:del w:id="14172"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4173"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4174" w:author="merged r1" w:date="2018-01-18T13:12:00Z">
        <w:r w:rsidRPr="00EE645B">
          <w:rPr>
            <w:highlight w:val="cyan"/>
            <w:lang w:eastAsia="ja-JP"/>
          </w:rPr>
          <w:delText>indepedently</w:delText>
        </w:r>
      </w:del>
      <w:ins w:id="14175"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4176"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0AB8D6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701BCD2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59AEC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77" w:name="_Toc478016085"/>
      <w:r w:rsidRPr="00EE645B">
        <w:rPr>
          <w:rFonts w:ascii="Arial" w:hAnsi="Arial"/>
          <w:sz w:val="28"/>
          <w:highlight w:val="cyan"/>
        </w:rPr>
        <w:t>A.3.7</w:t>
      </w:r>
      <w:r w:rsidRPr="00EE645B">
        <w:rPr>
          <w:rFonts w:ascii="Arial" w:hAnsi="Arial"/>
          <w:sz w:val="28"/>
          <w:highlight w:val="cyan"/>
        </w:rPr>
        <w:tab/>
        <w:t>Guidelines on use of lists with elements of SEQUENCE type</w:t>
      </w:r>
      <w:bookmarkEnd w:id="14177"/>
    </w:p>
    <w:p w14:paraId="5360502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0EEBB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51A5DD0A" w14:textId="77777777" w:rsidR="00AF53F5" w:rsidRPr="00EE645B" w:rsidRDefault="00AF53F5" w:rsidP="00CE00FD">
      <w:pPr>
        <w:pStyle w:val="PL"/>
        <w:rPr>
          <w:color w:val="808080"/>
          <w:highlight w:val="cyan"/>
        </w:rPr>
      </w:pPr>
      <w:r w:rsidRPr="00EE645B">
        <w:rPr>
          <w:color w:val="808080"/>
          <w:highlight w:val="cyan"/>
        </w:rPr>
        <w:t>-- /example/ ASN1START</w:t>
      </w:r>
    </w:p>
    <w:p w14:paraId="631DA11F" w14:textId="77777777" w:rsidR="00AF53F5" w:rsidRPr="00EE645B" w:rsidRDefault="00AF53F5" w:rsidP="00CE00FD">
      <w:pPr>
        <w:pStyle w:val="PL"/>
        <w:rPr>
          <w:highlight w:val="cyan"/>
        </w:rPr>
      </w:pPr>
    </w:p>
    <w:p w14:paraId="02BB0FF6"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D6000D8" w14:textId="77777777" w:rsidR="00AF53F5" w:rsidRPr="00EE645B" w:rsidRDefault="00AF53F5" w:rsidP="00CE00FD">
      <w:pPr>
        <w:pStyle w:val="PL"/>
        <w:rPr>
          <w:highlight w:val="cyan"/>
        </w:rPr>
      </w:pPr>
    </w:p>
    <w:p w14:paraId="470D4C51"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3594D8"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69BFF01"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5992AFB7" w14:textId="77777777" w:rsidR="00AF53F5" w:rsidRPr="00EE645B" w:rsidRDefault="00AF53F5" w:rsidP="00CE00FD">
      <w:pPr>
        <w:pStyle w:val="PL"/>
        <w:rPr>
          <w:highlight w:val="cyan"/>
        </w:rPr>
      </w:pPr>
      <w:r w:rsidRPr="00EE645B">
        <w:rPr>
          <w:highlight w:val="cyan"/>
        </w:rPr>
        <w:t>}</w:t>
      </w:r>
    </w:p>
    <w:p w14:paraId="6B6BDE1D" w14:textId="77777777" w:rsidR="00AF53F5" w:rsidRPr="00EE645B" w:rsidRDefault="00AF53F5" w:rsidP="00CE00FD">
      <w:pPr>
        <w:pStyle w:val="PL"/>
        <w:rPr>
          <w:highlight w:val="cyan"/>
        </w:rPr>
      </w:pPr>
    </w:p>
    <w:p w14:paraId="2434E830" w14:textId="77777777" w:rsidR="00AF53F5" w:rsidRPr="00EE645B" w:rsidRDefault="00AF53F5" w:rsidP="00CE00FD">
      <w:pPr>
        <w:pStyle w:val="PL"/>
        <w:rPr>
          <w:color w:val="808080"/>
          <w:highlight w:val="cyan"/>
        </w:rPr>
      </w:pPr>
      <w:r w:rsidRPr="00EE645B">
        <w:rPr>
          <w:color w:val="808080"/>
          <w:highlight w:val="cyan"/>
        </w:rPr>
        <w:t>-- ASN1STOP</w:t>
      </w:r>
    </w:p>
    <w:p w14:paraId="1CBC316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7AC056EB" w14:textId="77777777" w:rsidR="00AF53F5" w:rsidRPr="00EE645B" w:rsidRDefault="00AF53F5" w:rsidP="00CE00FD">
      <w:pPr>
        <w:pStyle w:val="PL"/>
        <w:rPr>
          <w:color w:val="808080"/>
          <w:highlight w:val="cyan"/>
        </w:rPr>
      </w:pPr>
      <w:r w:rsidRPr="00EE645B">
        <w:rPr>
          <w:color w:val="808080"/>
          <w:highlight w:val="cyan"/>
        </w:rPr>
        <w:t>-- /bad example/ ASN1START</w:t>
      </w:r>
    </w:p>
    <w:p w14:paraId="3FD3640A" w14:textId="77777777" w:rsidR="00AF53F5" w:rsidRPr="00EE645B" w:rsidRDefault="00AF53F5" w:rsidP="00CE00FD">
      <w:pPr>
        <w:pStyle w:val="PL"/>
        <w:rPr>
          <w:highlight w:val="cyan"/>
        </w:rPr>
      </w:pPr>
    </w:p>
    <w:p w14:paraId="2BB1B86A"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5BFC79BF"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FD779E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86CE492" w14:textId="77777777" w:rsidR="00AF53F5" w:rsidRPr="00EE645B" w:rsidRDefault="00AF53F5" w:rsidP="00CE00FD">
      <w:pPr>
        <w:pStyle w:val="PL"/>
        <w:rPr>
          <w:highlight w:val="cyan"/>
        </w:rPr>
      </w:pPr>
      <w:r w:rsidRPr="00EE645B">
        <w:rPr>
          <w:highlight w:val="cyan"/>
        </w:rPr>
        <w:t>}</w:t>
      </w:r>
    </w:p>
    <w:p w14:paraId="54897181" w14:textId="77777777" w:rsidR="00AF53F5" w:rsidRPr="00EE645B" w:rsidRDefault="00AF53F5" w:rsidP="00CE00FD">
      <w:pPr>
        <w:pStyle w:val="PL"/>
        <w:rPr>
          <w:highlight w:val="cyan"/>
        </w:rPr>
      </w:pPr>
    </w:p>
    <w:p w14:paraId="37D4521B" w14:textId="77777777" w:rsidR="00AF53F5" w:rsidRPr="00EE645B" w:rsidRDefault="00AF53F5" w:rsidP="00CE00FD">
      <w:pPr>
        <w:pStyle w:val="PL"/>
        <w:rPr>
          <w:color w:val="808080"/>
          <w:highlight w:val="cyan"/>
        </w:rPr>
      </w:pPr>
      <w:r w:rsidRPr="00EE645B">
        <w:rPr>
          <w:color w:val="808080"/>
          <w:highlight w:val="cyan"/>
        </w:rPr>
        <w:t>-- ASN1STOP</w:t>
      </w:r>
    </w:p>
    <w:p w14:paraId="675EB364" w14:textId="77777777" w:rsidR="00A17AB4" w:rsidRPr="00EE645B" w:rsidRDefault="00A17AB4" w:rsidP="007530BD">
      <w:pPr>
        <w:pStyle w:val="Heading3"/>
        <w:rPr>
          <w:noProof/>
          <w:highlight w:val="cyan"/>
          <w:lang w:eastAsia="sv-SE"/>
        </w:rPr>
      </w:pPr>
      <w:bookmarkStart w:id="14178" w:name="_Toc500942816"/>
      <w:bookmarkStart w:id="14179" w:name="_Toc505697677"/>
      <w:r w:rsidRPr="00EE645B">
        <w:rPr>
          <w:noProof/>
          <w:highlight w:val="cyan"/>
          <w:lang w:eastAsia="sv-SE"/>
        </w:rPr>
        <w:t>A.3.8</w:t>
      </w:r>
      <w:r w:rsidRPr="00EE645B">
        <w:rPr>
          <w:noProof/>
          <w:highlight w:val="cyan"/>
          <w:lang w:eastAsia="sv-SE"/>
        </w:rPr>
        <w:tab/>
        <w:t>Guidelines on use of parameterised SetupRelease type</w:t>
      </w:r>
      <w:bookmarkEnd w:id="14178"/>
      <w:bookmarkEnd w:id="14179"/>
    </w:p>
    <w:p w14:paraId="3714FE83"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74B2BE" w14:textId="77777777" w:rsidR="000C0CD9" w:rsidRPr="00EE645B" w:rsidRDefault="000C0CD9" w:rsidP="00CE00FD">
      <w:pPr>
        <w:pStyle w:val="PL"/>
        <w:rPr>
          <w:color w:val="808080"/>
          <w:highlight w:val="cyan"/>
        </w:rPr>
      </w:pPr>
      <w:r w:rsidRPr="00EE645B">
        <w:rPr>
          <w:color w:val="808080"/>
          <w:highlight w:val="cyan"/>
        </w:rPr>
        <w:t>-- /example/ ASN1START</w:t>
      </w:r>
    </w:p>
    <w:p w14:paraId="06FA03FC" w14:textId="77777777" w:rsidR="000C0CD9" w:rsidRPr="00EE645B" w:rsidRDefault="000C0CD9" w:rsidP="00CE00FD">
      <w:pPr>
        <w:pStyle w:val="PL"/>
        <w:rPr>
          <w:highlight w:val="cyan"/>
        </w:rPr>
      </w:pPr>
    </w:p>
    <w:p w14:paraId="40778FAC" w14:textId="77777777"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45CF8B02"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4614972E" w14:textId="77777777" w:rsidR="00A17AB4" w:rsidRPr="00EE645B" w:rsidRDefault="00A17AB4" w:rsidP="00CE00FD">
      <w:pPr>
        <w:pStyle w:val="PL"/>
        <w:rPr>
          <w:highlight w:val="cyan"/>
        </w:rPr>
      </w:pPr>
      <w:r w:rsidRPr="00EE645B">
        <w:rPr>
          <w:highlight w:val="cyan"/>
        </w:rPr>
        <w:lastRenderedPageBreak/>
        <w:tab/>
        <w:t>...</w:t>
      </w:r>
    </w:p>
    <w:p w14:paraId="1EF8962E" w14:textId="77777777" w:rsidR="00A17AB4" w:rsidRPr="00EE645B" w:rsidRDefault="00A17AB4" w:rsidP="00CE00FD">
      <w:pPr>
        <w:pStyle w:val="PL"/>
        <w:rPr>
          <w:highlight w:val="cyan"/>
        </w:rPr>
      </w:pPr>
      <w:r w:rsidRPr="00EE645B">
        <w:rPr>
          <w:highlight w:val="cyan"/>
        </w:rPr>
        <w:t>}</w:t>
      </w:r>
    </w:p>
    <w:p w14:paraId="41A62DB7" w14:textId="77777777" w:rsidR="00A17AB4" w:rsidRPr="00EE645B" w:rsidRDefault="00A17AB4" w:rsidP="00CE00FD">
      <w:pPr>
        <w:pStyle w:val="PL"/>
        <w:rPr>
          <w:highlight w:val="cyan"/>
        </w:rPr>
      </w:pPr>
    </w:p>
    <w:p w14:paraId="1F349881" w14:textId="77777777" w:rsidR="00A17AB4" w:rsidRPr="00EE645B" w:rsidRDefault="00A17AB4" w:rsidP="00CE00FD">
      <w:pPr>
        <w:pStyle w:val="PL"/>
        <w:rPr>
          <w:highlight w:val="cyan"/>
        </w:rPr>
      </w:pPr>
    </w:p>
    <w:p w14:paraId="3FCB4A3B" w14:textId="77777777" w:rsidR="00A17AB4" w:rsidRPr="00EE645B" w:rsidRDefault="00A17AB4" w:rsidP="00CE00FD">
      <w:pPr>
        <w:pStyle w:val="PL"/>
        <w:rPr>
          <w:highlight w:val="cyan"/>
        </w:rPr>
      </w:pPr>
      <w:commentRangeStart w:id="14180"/>
      <w:r w:rsidRPr="00EE645B">
        <w:rPr>
          <w:highlight w:val="cyan"/>
        </w:rPr>
        <w:t xml:space="preserve">RRCMessage-r15-IEs ::= </w:t>
      </w:r>
      <w:r w:rsidRPr="00EE645B">
        <w:rPr>
          <w:color w:val="993366"/>
          <w:highlight w:val="cyan"/>
        </w:rPr>
        <w:t>SEQUENCE</w:t>
      </w:r>
      <w:r w:rsidRPr="00EE645B">
        <w:rPr>
          <w:highlight w:val="cyan"/>
        </w:rPr>
        <w:t xml:space="preserve"> {</w:t>
      </w:r>
    </w:p>
    <w:p w14:paraId="74EB8A34" w14:textId="77777777" w:rsidR="000F62FB" w:rsidRPr="00EE645B" w:rsidRDefault="00A17AB4" w:rsidP="00CE00FD">
      <w:pPr>
        <w:pStyle w:val="PL"/>
        <w:rPr>
          <w:ins w:id="14181"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4182" w:author="Nokia R2-1800832" w:date="2018-02-02T17:23:00Z">
        <w:r w:rsidR="000F62FB" w:rsidRPr="00EE645B">
          <w:rPr>
            <w:highlight w:val="cyan"/>
          </w:rPr>
          <w:t>Element-r15 }</w:t>
        </w:r>
      </w:ins>
    </w:p>
    <w:p w14:paraId="0B21E5C1" w14:textId="77777777" w:rsidR="000F62FB" w:rsidRPr="00EE645B" w:rsidRDefault="000F62FB" w:rsidP="00CE00FD">
      <w:pPr>
        <w:pStyle w:val="PL"/>
        <w:rPr>
          <w:ins w:id="14183" w:author="Nokia R2-1800832" w:date="2018-02-02T17:23:00Z"/>
          <w:highlight w:val="cyan"/>
        </w:rPr>
      </w:pPr>
      <w:ins w:id="14184"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E77D024" w14:textId="77777777" w:rsidR="000F62FB" w:rsidRPr="00EE645B" w:rsidRDefault="000F62FB" w:rsidP="00CE00FD">
      <w:pPr>
        <w:pStyle w:val="PL"/>
        <w:rPr>
          <w:ins w:id="14185" w:author="Nokia R2-1800832" w:date="2018-02-02T17:23:00Z"/>
          <w:highlight w:val="cyan"/>
        </w:rPr>
      </w:pPr>
    </w:p>
    <w:p w14:paraId="4578C34E" w14:textId="77777777" w:rsidR="00A17AB4" w:rsidRPr="00EE645B" w:rsidRDefault="000F62FB" w:rsidP="00CE00FD">
      <w:pPr>
        <w:pStyle w:val="PL"/>
        <w:rPr>
          <w:highlight w:val="cyan"/>
        </w:rPr>
      </w:pPr>
      <w:ins w:id="14186"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4E95317" w14:textId="77777777"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46256555" w14:textId="77777777"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3AD4EC3" w14:textId="77777777"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4180"/>
      <w:r w:rsidR="007047F0" w:rsidRPr="00EE645B">
        <w:rPr>
          <w:rStyle w:val="CommentReference"/>
          <w:rFonts w:ascii="Times New Roman" w:hAnsi="Times New Roman"/>
          <w:noProof w:val="0"/>
          <w:highlight w:val="cyan"/>
          <w:lang w:eastAsia="en-US"/>
        </w:rPr>
        <w:commentReference w:id="14180"/>
      </w:r>
    </w:p>
    <w:p w14:paraId="4AB3635C" w14:textId="77777777" w:rsidR="000C0CD9" w:rsidRPr="00EE645B" w:rsidRDefault="000C0CD9" w:rsidP="00CE00FD">
      <w:pPr>
        <w:pStyle w:val="PL"/>
        <w:rPr>
          <w:highlight w:val="cyan"/>
        </w:rPr>
      </w:pPr>
    </w:p>
    <w:p w14:paraId="5EF79610" w14:textId="77777777" w:rsidR="000C0CD9" w:rsidRPr="00EE645B" w:rsidRDefault="000C0CD9" w:rsidP="00CE00FD">
      <w:pPr>
        <w:pStyle w:val="PL"/>
        <w:rPr>
          <w:color w:val="808080"/>
          <w:highlight w:val="cyan"/>
        </w:rPr>
      </w:pPr>
      <w:r w:rsidRPr="00EE645B">
        <w:rPr>
          <w:color w:val="808080"/>
          <w:highlight w:val="cyan"/>
        </w:rPr>
        <w:t>-- /example/ ASN1STOP</w:t>
      </w:r>
    </w:p>
    <w:p w14:paraId="5B44D541" w14:textId="77777777" w:rsidR="007047F0" w:rsidRPr="00EE645B" w:rsidRDefault="007047F0" w:rsidP="00DA147E">
      <w:pPr>
        <w:rPr>
          <w:ins w:id="14187" w:author="Nokia R2-1800832" w:date="2018-02-02T17:34:00Z"/>
          <w:highlight w:val="cyan"/>
        </w:rPr>
      </w:pPr>
      <w:bookmarkStart w:id="14188" w:name="_Toc478016086"/>
    </w:p>
    <w:p w14:paraId="7AB5F899" w14:textId="77777777" w:rsidR="00DA147E" w:rsidRPr="00EE645B" w:rsidRDefault="00DA147E" w:rsidP="00DA147E">
      <w:pPr>
        <w:rPr>
          <w:ins w:id="14189" w:author="Nokia R2-1800832" w:date="2018-02-02T17:32:00Z"/>
          <w:highlight w:val="cyan"/>
        </w:rPr>
      </w:pPr>
      <w:ins w:id="14190"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20F0B8E" w14:textId="77777777" w:rsidR="00DA147E" w:rsidRPr="00EE645B" w:rsidRDefault="00DA147E" w:rsidP="007047F0">
      <w:pPr>
        <w:pStyle w:val="PL"/>
        <w:rPr>
          <w:ins w:id="14191" w:author="Nokia R2-1800832" w:date="2018-02-02T17:32:00Z"/>
          <w:highlight w:val="cyan"/>
        </w:rPr>
      </w:pPr>
      <w:ins w:id="14192" w:author="Nokia R2-1800832" w:date="2018-02-02T17:32:00Z">
        <w:r w:rsidRPr="00EE645B">
          <w:rPr>
            <w:highlight w:val="cyan"/>
          </w:rPr>
          <w:t>-- /example/ ASN1START</w:t>
        </w:r>
      </w:ins>
    </w:p>
    <w:p w14:paraId="063B17BD" w14:textId="77777777" w:rsidR="00DA147E" w:rsidRPr="00EE645B" w:rsidRDefault="00DA147E" w:rsidP="007047F0">
      <w:pPr>
        <w:pStyle w:val="PL"/>
        <w:rPr>
          <w:ins w:id="14193" w:author="Nokia R2-1800832" w:date="2018-02-02T17:32:00Z"/>
          <w:highlight w:val="cyan"/>
        </w:rPr>
      </w:pPr>
    </w:p>
    <w:p w14:paraId="240A5646" w14:textId="77777777" w:rsidR="00DA147E" w:rsidRPr="00EE645B" w:rsidRDefault="00DA147E" w:rsidP="007047F0">
      <w:pPr>
        <w:pStyle w:val="PL"/>
        <w:rPr>
          <w:ins w:id="14194" w:author="Nokia R2-1800832" w:date="2018-02-02T17:32:00Z"/>
          <w:highlight w:val="cyan"/>
        </w:rPr>
      </w:pPr>
      <w:ins w:id="14195"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3B9C8024" w14:textId="77777777" w:rsidR="00DA147E" w:rsidRPr="00EE645B" w:rsidRDefault="00DA147E" w:rsidP="007047F0">
      <w:pPr>
        <w:pStyle w:val="PL"/>
        <w:rPr>
          <w:ins w:id="14196" w:author="Nokia R2-1800832" w:date="2018-02-02T17:32:00Z"/>
          <w:highlight w:val="cyan"/>
        </w:rPr>
      </w:pPr>
      <w:ins w:id="14197"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7DECAE34" w14:textId="77777777" w:rsidR="00DA147E" w:rsidRPr="00EE645B" w:rsidRDefault="00DA147E" w:rsidP="007047F0">
      <w:pPr>
        <w:pStyle w:val="PL"/>
        <w:rPr>
          <w:ins w:id="14198" w:author="Nokia R2-1800832" w:date="2018-02-02T17:32:00Z"/>
          <w:highlight w:val="cyan"/>
        </w:rPr>
      </w:pPr>
      <w:ins w:id="14199"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7BE40BE1" w14:textId="77777777" w:rsidR="00DA147E" w:rsidRPr="00EE645B" w:rsidRDefault="00DA147E" w:rsidP="007047F0">
      <w:pPr>
        <w:pStyle w:val="PL"/>
        <w:rPr>
          <w:ins w:id="14200" w:author="Nokia R2-1800832" w:date="2018-02-02T17:32:00Z"/>
          <w:highlight w:val="cyan"/>
        </w:rPr>
      </w:pPr>
      <w:ins w:id="14201"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76A8B4D7" w14:textId="77777777" w:rsidR="00DA147E" w:rsidRPr="00EE645B" w:rsidRDefault="00DA147E" w:rsidP="007047F0">
      <w:pPr>
        <w:pStyle w:val="PL"/>
        <w:rPr>
          <w:ins w:id="14202" w:author="Nokia R2-1800832" w:date="2018-02-02T17:32:00Z"/>
          <w:highlight w:val="cyan"/>
        </w:rPr>
      </w:pPr>
      <w:ins w:id="14203" w:author="Nokia R2-1800832" w:date="2018-02-02T17:32:00Z">
        <w:r w:rsidRPr="00EE645B">
          <w:rPr>
            <w:highlight w:val="cyan"/>
          </w:rPr>
          <w:tab/>
        </w:r>
        <w:r w:rsidRPr="00EE645B">
          <w:rPr>
            <w:highlight w:val="cyan"/>
          </w:rPr>
          <w:tab/>
          <w:t>}</w:t>
        </w:r>
      </w:ins>
    </w:p>
    <w:p w14:paraId="412E90EB" w14:textId="77777777" w:rsidR="00DA147E" w:rsidRPr="00EE645B" w:rsidRDefault="00DA147E" w:rsidP="007047F0">
      <w:pPr>
        <w:pStyle w:val="PL"/>
        <w:rPr>
          <w:ins w:id="14204" w:author="Nokia R2-1800832" w:date="2018-02-02T17:32:00Z"/>
          <w:highlight w:val="cyan"/>
        </w:rPr>
      </w:pPr>
      <w:ins w:id="14205"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327A681B" w14:textId="77777777" w:rsidR="00DA147E" w:rsidRPr="00EE645B" w:rsidRDefault="00DA147E" w:rsidP="007047F0">
      <w:pPr>
        <w:pStyle w:val="PL"/>
        <w:rPr>
          <w:ins w:id="14206" w:author="Nokia R2-1800832" w:date="2018-02-02T17:32:00Z"/>
          <w:highlight w:val="cyan"/>
        </w:rPr>
      </w:pPr>
      <w:ins w:id="14207" w:author="Nokia R2-1800832" w:date="2018-02-02T17:32:00Z">
        <w:r w:rsidRPr="00EE645B">
          <w:rPr>
            <w:highlight w:val="cyan"/>
          </w:rPr>
          <w:t>}</w:t>
        </w:r>
      </w:ins>
    </w:p>
    <w:p w14:paraId="1CF89A65" w14:textId="77777777" w:rsidR="00DA147E" w:rsidRPr="00EE645B" w:rsidRDefault="00DA147E" w:rsidP="007047F0">
      <w:pPr>
        <w:pStyle w:val="PL"/>
        <w:rPr>
          <w:ins w:id="14208" w:author="Nokia R2-1800832" w:date="2018-02-02T17:32:00Z"/>
          <w:highlight w:val="cyan"/>
        </w:rPr>
      </w:pPr>
    </w:p>
    <w:p w14:paraId="0847CC38" w14:textId="77777777" w:rsidR="00DA147E" w:rsidRPr="00EE645B" w:rsidRDefault="00DA147E" w:rsidP="007047F0">
      <w:pPr>
        <w:pStyle w:val="PL"/>
        <w:rPr>
          <w:highlight w:val="cyan"/>
        </w:rPr>
      </w:pPr>
      <w:ins w:id="14209" w:author="Nokia R2-1800832" w:date="2018-02-02T17:32:00Z">
        <w:r w:rsidRPr="00EE645B">
          <w:rPr>
            <w:highlight w:val="cyan"/>
          </w:rPr>
          <w:t>-- /example/ ASN1STOP</w:t>
        </w:r>
      </w:ins>
    </w:p>
    <w:p w14:paraId="4572244F" w14:textId="77777777" w:rsidR="00E0341A" w:rsidRPr="00EE645B" w:rsidRDefault="00E0341A" w:rsidP="00E0341A">
      <w:pPr>
        <w:rPr>
          <w:highlight w:val="cyan"/>
        </w:rPr>
      </w:pPr>
    </w:p>
    <w:p w14:paraId="46E7CBBB" w14:textId="77777777" w:rsidR="00E0341A" w:rsidRPr="00EE645B" w:rsidRDefault="00E0341A" w:rsidP="00E0341A">
      <w:pPr>
        <w:rPr>
          <w:ins w:id="14210" w:author="N058" w:date="2018-02-06T12:13:00Z"/>
          <w:highlight w:val="cyan"/>
        </w:rPr>
      </w:pPr>
      <w:ins w:id="14211"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57FA764" w14:textId="77777777" w:rsidR="00E0341A" w:rsidRPr="00EE645B" w:rsidRDefault="00E0341A" w:rsidP="00E0341A">
      <w:pPr>
        <w:pStyle w:val="B1"/>
        <w:rPr>
          <w:ins w:id="14212" w:author="N058" w:date="2018-02-06T12:13:00Z"/>
          <w:highlight w:val="cyan"/>
        </w:rPr>
      </w:pPr>
      <w:ins w:id="14213"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4D4574BB" w14:textId="77777777" w:rsidR="00E0341A" w:rsidRPr="00EE645B" w:rsidRDefault="00E0341A" w:rsidP="00E0341A">
      <w:pPr>
        <w:pStyle w:val="B2"/>
        <w:rPr>
          <w:ins w:id="14214" w:author="N058" w:date="2018-02-06T12:13:00Z"/>
          <w:highlight w:val="cyan"/>
        </w:rPr>
      </w:pPr>
      <w:ins w:id="14215" w:author="N058" w:date="2018-02-06T12:13:00Z">
        <w:r w:rsidRPr="00EE645B">
          <w:rPr>
            <w:highlight w:val="cyan"/>
          </w:rPr>
          <w:t>2&gt; do something;</w:t>
        </w:r>
      </w:ins>
    </w:p>
    <w:p w14:paraId="7C9BF5C2" w14:textId="77777777" w:rsidR="00E0341A" w:rsidRPr="00EE645B" w:rsidRDefault="00E0341A" w:rsidP="00E0341A">
      <w:pPr>
        <w:pStyle w:val="B1"/>
        <w:rPr>
          <w:ins w:id="14216" w:author="N058" w:date="2018-02-06T12:13:00Z"/>
          <w:highlight w:val="cyan"/>
        </w:rPr>
      </w:pPr>
      <w:ins w:id="14217"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06300CCA" w14:textId="77777777" w:rsidR="00E0341A" w:rsidRPr="00EE645B" w:rsidRDefault="00E0341A" w:rsidP="00E0341A">
      <w:pPr>
        <w:pStyle w:val="B2"/>
        <w:rPr>
          <w:ins w:id="14218" w:author="N058" w:date="2018-02-06T12:13:00Z"/>
          <w:highlight w:val="cyan"/>
        </w:rPr>
      </w:pPr>
      <w:ins w:id="14219"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7C6757DA" w14:textId="77777777" w:rsidR="001C639B" w:rsidRPr="00EE645B" w:rsidRDefault="001C639B" w:rsidP="001C639B">
      <w:pPr>
        <w:pStyle w:val="Heading3"/>
        <w:rPr>
          <w:ins w:id="14220" w:author="Rapporteur" w:date="2018-02-06T09:11:00Z"/>
          <w:highlight w:val="cyan"/>
        </w:rPr>
      </w:pPr>
      <w:bookmarkStart w:id="14221" w:name="_Toc505697678"/>
      <w:commentRangeStart w:id="14222"/>
      <w:ins w:id="14223" w:author="Rapporteur" w:date="2018-02-06T09:11:00Z">
        <w:r w:rsidRPr="00EE645B">
          <w:rPr>
            <w:highlight w:val="cyan"/>
          </w:rPr>
          <w:t>A.3.9</w:t>
        </w:r>
        <w:r w:rsidRPr="00EE645B">
          <w:rPr>
            <w:highlight w:val="cyan"/>
          </w:rPr>
          <w:tab/>
          <w:t>Guidelines on use of ToAddModList and ToReleaseList</w:t>
        </w:r>
      </w:ins>
      <w:commentRangeEnd w:id="14222"/>
      <w:ins w:id="14224" w:author="Rapporteur" w:date="2018-02-06T09:12:00Z">
        <w:r w:rsidRPr="00EE645B">
          <w:rPr>
            <w:rStyle w:val="CommentReference"/>
            <w:rFonts w:ascii="Times New Roman" w:hAnsi="Times New Roman"/>
            <w:highlight w:val="cyan"/>
          </w:rPr>
          <w:commentReference w:id="14222"/>
        </w:r>
      </w:ins>
      <w:bookmarkEnd w:id="14221"/>
    </w:p>
    <w:p w14:paraId="23A2486C" w14:textId="77777777" w:rsidR="001C639B" w:rsidRPr="00EE645B" w:rsidRDefault="001C639B" w:rsidP="001C639B">
      <w:pPr>
        <w:rPr>
          <w:ins w:id="14225" w:author="Rapporteur" w:date="2018-02-06T09:11:00Z"/>
          <w:highlight w:val="cyan"/>
        </w:rPr>
      </w:pPr>
      <w:ins w:id="14226"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E645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23C12563" w14:textId="77777777" w:rsidR="001C639B" w:rsidRPr="00EE645B" w:rsidRDefault="001C639B" w:rsidP="001C639B">
      <w:pPr>
        <w:pStyle w:val="PL"/>
        <w:rPr>
          <w:ins w:id="14227" w:author="Rapporteur" w:date="2018-02-06T09:11:00Z"/>
          <w:color w:val="808080"/>
          <w:highlight w:val="cyan"/>
        </w:rPr>
      </w:pPr>
      <w:ins w:id="14228" w:author="Rapporteur" w:date="2018-02-06T09:11:00Z">
        <w:r w:rsidRPr="00EE645B">
          <w:rPr>
            <w:color w:val="808080"/>
            <w:highlight w:val="cyan"/>
          </w:rPr>
          <w:t>-- /example/ ASN1START</w:t>
        </w:r>
      </w:ins>
    </w:p>
    <w:p w14:paraId="43C40BC0" w14:textId="77777777" w:rsidR="001C639B" w:rsidRPr="00EE645B" w:rsidRDefault="001C639B" w:rsidP="001C639B">
      <w:pPr>
        <w:pStyle w:val="PL"/>
        <w:rPr>
          <w:ins w:id="14229" w:author="Rapporteur" w:date="2018-02-06T09:11:00Z"/>
          <w:highlight w:val="cyan"/>
        </w:rPr>
      </w:pPr>
    </w:p>
    <w:p w14:paraId="530394D9" w14:textId="77777777" w:rsidR="001C639B" w:rsidRPr="00EE645B" w:rsidRDefault="001C639B" w:rsidP="001C639B">
      <w:pPr>
        <w:pStyle w:val="PL"/>
        <w:rPr>
          <w:ins w:id="14230" w:author="Rapporteur" w:date="2018-02-06T09:11:00Z"/>
          <w:highlight w:val="cyan"/>
        </w:rPr>
      </w:pPr>
      <w:ins w:id="14231"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B722957" w14:textId="77777777" w:rsidR="001C639B" w:rsidRPr="00EE645B" w:rsidRDefault="001C639B" w:rsidP="001C639B">
      <w:pPr>
        <w:pStyle w:val="PL"/>
        <w:rPr>
          <w:ins w:id="14232" w:author="Rapporteur" w:date="2018-02-06T09:11:00Z"/>
          <w:color w:val="808080"/>
          <w:highlight w:val="cyan"/>
        </w:rPr>
      </w:pPr>
      <w:ins w:id="14233"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A8C6A5" w14:textId="77777777" w:rsidR="001C639B" w:rsidRPr="00EE645B" w:rsidRDefault="001C639B" w:rsidP="001C639B">
      <w:pPr>
        <w:pStyle w:val="PL"/>
        <w:rPr>
          <w:ins w:id="14234" w:author="Rapporteur" w:date="2018-02-06T09:11:00Z"/>
          <w:color w:val="808080"/>
          <w:highlight w:val="cyan"/>
        </w:rPr>
      </w:pPr>
      <w:ins w:id="14235"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6D99230" w14:textId="77777777" w:rsidR="001C639B" w:rsidRPr="00EE645B" w:rsidRDefault="001C639B" w:rsidP="001C639B">
      <w:pPr>
        <w:pStyle w:val="PL"/>
        <w:rPr>
          <w:ins w:id="14236" w:author="Rapporteur" w:date="2018-02-06T09:11:00Z"/>
          <w:highlight w:val="cyan"/>
        </w:rPr>
      </w:pPr>
      <w:ins w:id="14237" w:author="Rapporteur" w:date="2018-02-06T09:11:00Z">
        <w:r w:rsidRPr="00EE645B">
          <w:rPr>
            <w:highlight w:val="cyan"/>
          </w:rPr>
          <w:tab/>
          <w:t>...</w:t>
        </w:r>
      </w:ins>
    </w:p>
    <w:p w14:paraId="43CA2B28" w14:textId="77777777" w:rsidR="001C639B" w:rsidRPr="00EE645B" w:rsidRDefault="001C639B" w:rsidP="001C639B">
      <w:pPr>
        <w:pStyle w:val="PL"/>
        <w:rPr>
          <w:ins w:id="14238" w:author="Rapporteur" w:date="2018-02-06T09:11:00Z"/>
          <w:highlight w:val="cyan"/>
        </w:rPr>
      </w:pPr>
      <w:ins w:id="14239" w:author="Rapporteur" w:date="2018-02-06T09:11:00Z">
        <w:r w:rsidRPr="00EE645B">
          <w:rPr>
            <w:highlight w:val="cyan"/>
          </w:rPr>
          <w:t>}</w:t>
        </w:r>
      </w:ins>
    </w:p>
    <w:p w14:paraId="3DE670B4" w14:textId="77777777" w:rsidR="001C639B" w:rsidRPr="00EE645B" w:rsidRDefault="001C639B" w:rsidP="001C639B">
      <w:pPr>
        <w:pStyle w:val="PL"/>
        <w:rPr>
          <w:ins w:id="14240" w:author="Rapporteur" w:date="2018-02-06T09:11:00Z"/>
          <w:highlight w:val="cyan"/>
        </w:rPr>
      </w:pPr>
    </w:p>
    <w:p w14:paraId="4C7E74B1" w14:textId="77777777" w:rsidR="001C639B" w:rsidRPr="00EE645B" w:rsidRDefault="001C639B" w:rsidP="001C639B">
      <w:pPr>
        <w:pStyle w:val="PL"/>
        <w:rPr>
          <w:ins w:id="14241" w:author="Rapporteur" w:date="2018-02-06T09:11:00Z"/>
          <w:highlight w:val="cyan"/>
        </w:rPr>
      </w:pPr>
      <w:ins w:id="14242"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2A4F9932" w14:textId="77777777" w:rsidR="001C639B" w:rsidRPr="00EE645B" w:rsidRDefault="001C639B" w:rsidP="001C639B">
      <w:pPr>
        <w:pStyle w:val="PL"/>
        <w:rPr>
          <w:ins w:id="14243" w:author="Rapporteur" w:date="2018-02-06T09:11:00Z"/>
          <w:highlight w:val="cyan"/>
        </w:rPr>
      </w:pPr>
      <w:ins w:id="14244"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4AB4E669" w14:textId="77777777" w:rsidR="001C639B" w:rsidRPr="00EE645B" w:rsidRDefault="001C639B" w:rsidP="001C639B">
      <w:pPr>
        <w:pStyle w:val="PL"/>
        <w:rPr>
          <w:ins w:id="14245" w:author="Rapporteur" w:date="2018-02-06T09:11:00Z"/>
          <w:highlight w:val="cyan"/>
        </w:rPr>
      </w:pPr>
      <w:ins w:id="14246"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18F81C6B" w14:textId="77777777" w:rsidR="001C639B" w:rsidRPr="00EE645B" w:rsidRDefault="001C639B" w:rsidP="001C639B">
      <w:pPr>
        <w:pStyle w:val="PL"/>
        <w:rPr>
          <w:ins w:id="14247" w:author="Rapporteur" w:date="2018-02-06T09:11:00Z"/>
          <w:highlight w:val="cyan"/>
        </w:rPr>
      </w:pPr>
      <w:ins w:id="14248"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0166F949" w14:textId="77777777" w:rsidR="001C639B" w:rsidRPr="00EE645B" w:rsidRDefault="001C639B" w:rsidP="001C639B">
      <w:pPr>
        <w:pStyle w:val="PL"/>
        <w:rPr>
          <w:ins w:id="14249" w:author="Rapporteur" w:date="2018-02-06T09:11:00Z"/>
          <w:highlight w:val="cyan"/>
        </w:rPr>
      </w:pPr>
      <w:ins w:id="14250" w:author="Rapporteur" w:date="2018-02-06T09:11:00Z">
        <w:r w:rsidRPr="00EE645B">
          <w:rPr>
            <w:highlight w:val="cyan"/>
          </w:rPr>
          <w:tab/>
          <w:t>...</w:t>
        </w:r>
      </w:ins>
    </w:p>
    <w:p w14:paraId="667612C6" w14:textId="77777777" w:rsidR="001C639B" w:rsidRPr="00EE645B" w:rsidRDefault="001C639B" w:rsidP="001C639B">
      <w:pPr>
        <w:pStyle w:val="PL"/>
        <w:rPr>
          <w:ins w:id="14251" w:author="Rapporteur" w:date="2018-02-06T09:11:00Z"/>
          <w:highlight w:val="cyan"/>
        </w:rPr>
      </w:pPr>
      <w:ins w:id="14252" w:author="Rapporteur" w:date="2018-02-06T09:11:00Z">
        <w:r w:rsidRPr="00EE645B">
          <w:rPr>
            <w:highlight w:val="cyan"/>
          </w:rPr>
          <w:t>}</w:t>
        </w:r>
      </w:ins>
    </w:p>
    <w:p w14:paraId="5ABB2B0B" w14:textId="77777777" w:rsidR="001C639B" w:rsidRPr="00EE645B" w:rsidRDefault="001C639B" w:rsidP="001C639B">
      <w:pPr>
        <w:pStyle w:val="PL"/>
        <w:rPr>
          <w:ins w:id="14253" w:author="Rapporteur" w:date="2018-02-06T09:11:00Z"/>
          <w:highlight w:val="cyan"/>
        </w:rPr>
      </w:pPr>
    </w:p>
    <w:p w14:paraId="596F26A0" w14:textId="77777777" w:rsidR="001C639B" w:rsidRPr="00EE645B" w:rsidRDefault="001C639B" w:rsidP="001C639B">
      <w:pPr>
        <w:pStyle w:val="PL"/>
        <w:rPr>
          <w:ins w:id="14254" w:author="Rapporteur" w:date="2018-02-06T09:11:00Z"/>
          <w:highlight w:val="cyan"/>
        </w:rPr>
      </w:pPr>
      <w:ins w:id="14255"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1829BBF8" w14:textId="77777777" w:rsidR="001C639B" w:rsidRPr="00EE645B" w:rsidRDefault="001C639B" w:rsidP="001C639B">
      <w:pPr>
        <w:pStyle w:val="PL"/>
        <w:rPr>
          <w:ins w:id="14256" w:author="Rapporteur" w:date="2018-02-06T09:11:00Z"/>
          <w:highlight w:val="cyan"/>
        </w:rPr>
      </w:pPr>
    </w:p>
    <w:p w14:paraId="141CC587" w14:textId="77777777" w:rsidR="001C639B" w:rsidRPr="00EE645B" w:rsidRDefault="001C639B" w:rsidP="001C639B">
      <w:pPr>
        <w:pStyle w:val="PL"/>
        <w:rPr>
          <w:ins w:id="14257" w:author="Rapporteur" w:date="2018-02-06T09:11:00Z"/>
          <w:highlight w:val="cyan"/>
        </w:rPr>
      </w:pPr>
      <w:ins w:id="14258"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2ED29ADE" w14:textId="77777777" w:rsidR="001C639B" w:rsidRPr="00EE645B" w:rsidRDefault="001C639B" w:rsidP="001C639B">
      <w:pPr>
        <w:pStyle w:val="PL"/>
        <w:rPr>
          <w:ins w:id="14259" w:author="Rapporteur" w:date="2018-02-06T09:11:00Z"/>
          <w:highlight w:val="cyan"/>
        </w:rPr>
      </w:pPr>
      <w:ins w:id="14260"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08C13C8" w14:textId="77777777" w:rsidR="001C639B" w:rsidRPr="00EE645B" w:rsidRDefault="001C639B" w:rsidP="001C639B">
      <w:pPr>
        <w:pStyle w:val="PL"/>
        <w:rPr>
          <w:ins w:id="14261" w:author="Rapporteur" w:date="2018-02-06T09:11:00Z"/>
          <w:highlight w:val="cyan"/>
        </w:rPr>
      </w:pPr>
    </w:p>
    <w:p w14:paraId="78DFD763" w14:textId="77777777" w:rsidR="001C639B" w:rsidRPr="00EE645B" w:rsidRDefault="001C639B" w:rsidP="001C639B">
      <w:pPr>
        <w:pStyle w:val="PL"/>
        <w:rPr>
          <w:ins w:id="14262" w:author="Rapporteur" w:date="2018-02-06T09:11:00Z"/>
          <w:color w:val="808080"/>
          <w:highlight w:val="cyan"/>
        </w:rPr>
      </w:pPr>
      <w:ins w:id="14263" w:author="Rapporteur" w:date="2018-02-06T09:11:00Z">
        <w:r w:rsidRPr="00EE645B">
          <w:rPr>
            <w:color w:val="808080"/>
            <w:highlight w:val="cyan"/>
          </w:rPr>
          <w:t>-- /example/ ASN1STOP</w:t>
        </w:r>
      </w:ins>
    </w:p>
    <w:p w14:paraId="3E56FB35" w14:textId="77777777" w:rsidR="001C639B" w:rsidRPr="00EE645B" w:rsidRDefault="001C639B" w:rsidP="001C639B">
      <w:pPr>
        <w:rPr>
          <w:ins w:id="14264" w:author="Rapporteur" w:date="2018-02-06T09:11:00Z"/>
          <w:highlight w:val="cyan"/>
        </w:rPr>
      </w:pPr>
    </w:p>
    <w:p w14:paraId="29EFFF0A" w14:textId="77777777" w:rsidR="001C639B" w:rsidRPr="00EE645B" w:rsidRDefault="001C639B" w:rsidP="001C639B">
      <w:pPr>
        <w:rPr>
          <w:ins w:id="14265" w:author="Rapporteur" w:date="2018-02-06T09:11:00Z"/>
          <w:highlight w:val="cyan"/>
        </w:rPr>
      </w:pPr>
      <w:ins w:id="14266"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717F3DA" w14:textId="77777777" w:rsidR="001C639B" w:rsidRPr="00EE645B" w:rsidRDefault="001C639B" w:rsidP="001C639B">
      <w:pPr>
        <w:rPr>
          <w:ins w:id="14267" w:author="Rapporteur" w:date="2018-02-06T09:11:00Z"/>
          <w:highlight w:val="cyan"/>
        </w:rPr>
      </w:pPr>
      <w:ins w:id="14268"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6CF2EE80" w14:textId="77777777" w:rsidR="001C639B" w:rsidRPr="00EE645B" w:rsidRDefault="001C639B" w:rsidP="001C639B">
      <w:pPr>
        <w:rPr>
          <w:ins w:id="14269" w:author="Rapporteur" w:date="2018-02-06T09:11:00Z"/>
          <w:highlight w:val="cyan"/>
        </w:rPr>
      </w:pPr>
      <w:ins w:id="14270" w:author="Rapporteur" w:date="2018-02-06T09:11:00Z">
        <w:r w:rsidRPr="00EE645B">
          <w:rPr>
            <w:highlight w:val="cyan"/>
          </w:rPr>
          <w:t>If no procedural text is provided for a set of ToAddModList and ToReleaseList, the following generic procedure applies:</w:t>
        </w:r>
      </w:ins>
    </w:p>
    <w:p w14:paraId="3EB48B87" w14:textId="77777777" w:rsidR="001C639B" w:rsidRPr="00EE645B" w:rsidRDefault="001C639B" w:rsidP="001C639B">
      <w:pPr>
        <w:rPr>
          <w:ins w:id="14271" w:author="Rapporteur" w:date="2018-02-06T09:11:00Z"/>
          <w:highlight w:val="cyan"/>
        </w:rPr>
      </w:pPr>
      <w:ins w:id="14272" w:author="Rapporteur" w:date="2018-02-06T09:11:00Z">
        <w:r w:rsidRPr="00EE645B">
          <w:rPr>
            <w:highlight w:val="cyan"/>
          </w:rPr>
          <w:t>The UE shall:</w:t>
        </w:r>
      </w:ins>
    </w:p>
    <w:p w14:paraId="2F598A98" w14:textId="77777777" w:rsidR="001C639B" w:rsidRPr="00EE645B" w:rsidRDefault="001C639B" w:rsidP="001C639B">
      <w:pPr>
        <w:pStyle w:val="B1"/>
        <w:rPr>
          <w:ins w:id="14273" w:author="Rapporteur" w:date="2018-02-06T09:11:00Z"/>
          <w:highlight w:val="cyan"/>
        </w:rPr>
      </w:pPr>
      <w:ins w:id="14274"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1926A6D0" w14:textId="77777777" w:rsidR="001C639B" w:rsidRPr="00EE645B" w:rsidRDefault="001C639B" w:rsidP="001C639B">
      <w:pPr>
        <w:pStyle w:val="B2"/>
        <w:rPr>
          <w:ins w:id="14275" w:author="Rapporteur" w:date="2018-02-06T09:11:00Z"/>
          <w:highlight w:val="cyan"/>
        </w:rPr>
      </w:pPr>
      <w:ins w:id="14276"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ADA38E0" w14:textId="77777777" w:rsidR="001C639B" w:rsidRPr="00EE645B" w:rsidRDefault="001C639B" w:rsidP="001C639B">
      <w:pPr>
        <w:pStyle w:val="B3"/>
        <w:rPr>
          <w:ins w:id="14277" w:author="Rapporteur" w:date="2018-02-06T09:11:00Z"/>
          <w:highlight w:val="cyan"/>
        </w:rPr>
      </w:pPr>
      <w:ins w:id="14278"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0C4D5E0" w14:textId="77777777" w:rsidR="001C639B" w:rsidRPr="00EE645B" w:rsidRDefault="001C639B" w:rsidP="001C639B">
      <w:pPr>
        <w:pStyle w:val="B1"/>
        <w:rPr>
          <w:ins w:id="14279" w:author="Rapporteur" w:date="2018-02-06T09:11:00Z"/>
          <w:highlight w:val="cyan"/>
        </w:rPr>
      </w:pPr>
      <w:ins w:id="14280"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3A4DA673" w14:textId="77777777" w:rsidR="001C639B" w:rsidRPr="00EE645B" w:rsidRDefault="001C639B" w:rsidP="001C639B">
      <w:pPr>
        <w:pStyle w:val="B2"/>
        <w:rPr>
          <w:ins w:id="14281" w:author="Rapporteur" w:date="2018-02-06T09:11:00Z"/>
          <w:highlight w:val="cyan"/>
        </w:rPr>
      </w:pPr>
      <w:ins w:id="14282"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4FF76CD5" w14:textId="77777777" w:rsidR="001C639B" w:rsidRPr="00EE645B" w:rsidRDefault="001C639B" w:rsidP="001C639B">
      <w:pPr>
        <w:pStyle w:val="B3"/>
        <w:rPr>
          <w:ins w:id="14283" w:author="Rapporteur" w:date="2018-02-06T09:11:00Z"/>
          <w:highlight w:val="cyan"/>
        </w:rPr>
      </w:pPr>
      <w:ins w:id="14284" w:author="Rapporteur" w:date="2018-02-06T09:11:00Z">
        <w:r w:rsidRPr="00EE645B">
          <w:rPr>
            <w:highlight w:val="cyan"/>
          </w:rPr>
          <w:lastRenderedPageBreak/>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62170629" w14:textId="77777777" w:rsidR="001C639B" w:rsidRPr="00EE645B" w:rsidRDefault="001C639B" w:rsidP="001C639B">
      <w:pPr>
        <w:pStyle w:val="B2"/>
        <w:rPr>
          <w:ins w:id="14285" w:author="Rapporteur" w:date="2018-02-06T09:11:00Z"/>
          <w:highlight w:val="cyan"/>
        </w:rPr>
      </w:pPr>
      <w:ins w:id="14286" w:author="Rapporteur" w:date="2018-02-06T09:11:00Z">
        <w:r w:rsidRPr="00EE645B">
          <w:rPr>
            <w:highlight w:val="cyan"/>
          </w:rPr>
          <w:t>2&gt;</w:t>
        </w:r>
        <w:r w:rsidRPr="00EE645B">
          <w:rPr>
            <w:highlight w:val="cyan"/>
          </w:rPr>
          <w:tab/>
          <w:t>else:</w:t>
        </w:r>
      </w:ins>
    </w:p>
    <w:p w14:paraId="28544A7B" w14:textId="77777777" w:rsidR="001C639B" w:rsidRPr="00EE645B" w:rsidRDefault="001C639B" w:rsidP="003F60E2">
      <w:pPr>
        <w:pStyle w:val="B3"/>
        <w:rPr>
          <w:ins w:id="14287" w:author="Ericsson" w:date="2018-02-06T08:58:00Z"/>
          <w:highlight w:val="cyan"/>
        </w:rPr>
      </w:pPr>
      <w:ins w:id="14288"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44BA26A0"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4188"/>
    </w:p>
    <w:p w14:paraId="3468AF14"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9" w:name="_Toc478016087"/>
      <w:r w:rsidRPr="00EE645B">
        <w:rPr>
          <w:rFonts w:ascii="Arial" w:hAnsi="Arial"/>
          <w:sz w:val="28"/>
          <w:highlight w:val="cyan"/>
        </w:rPr>
        <w:t>A.4.1</w:t>
      </w:r>
      <w:r w:rsidRPr="00EE645B">
        <w:rPr>
          <w:rFonts w:ascii="Arial" w:hAnsi="Arial"/>
          <w:sz w:val="28"/>
          <w:highlight w:val="cyan"/>
        </w:rPr>
        <w:tab/>
        <w:t>General principles to ensure compatibility</w:t>
      </w:r>
      <w:bookmarkEnd w:id="14289"/>
    </w:p>
    <w:p w14:paraId="2F115B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FA75AC"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6E8130E8"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D3E23EC"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03F507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2BA43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74798DD"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90" w:name="_Toc478016088"/>
      <w:r w:rsidRPr="00EE645B">
        <w:rPr>
          <w:rFonts w:ascii="Arial" w:hAnsi="Arial"/>
          <w:sz w:val="28"/>
          <w:highlight w:val="cyan"/>
        </w:rPr>
        <w:t>A.4.2</w:t>
      </w:r>
      <w:r w:rsidRPr="00EE645B">
        <w:rPr>
          <w:rFonts w:ascii="Arial" w:hAnsi="Arial"/>
          <w:sz w:val="28"/>
          <w:highlight w:val="cyan"/>
        </w:rPr>
        <w:tab/>
        <w:t>Critical extension of messages and fields</w:t>
      </w:r>
      <w:bookmarkEnd w:id="14290"/>
    </w:p>
    <w:p w14:paraId="00C029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670BD8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7A636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0E444641" w14:textId="77777777" w:rsidR="00AF53F5" w:rsidRPr="00EE645B" w:rsidRDefault="00AF53F5" w:rsidP="00F36A7B">
      <w:pPr>
        <w:pStyle w:val="B1"/>
        <w:rPr>
          <w:highlight w:val="cyan"/>
        </w:rPr>
      </w:pPr>
      <w:r w:rsidRPr="00EE645B">
        <w:rPr>
          <w:highlight w:val="cyan"/>
        </w:rPr>
        <w:t>-</w:t>
      </w:r>
      <w:r w:rsidRPr="00EE645B">
        <w:rPr>
          <w:highlight w:val="cyan"/>
        </w:rPr>
        <w:tab/>
        <w:t>For certain messages, e.g. initial uplink messages, messages transmitted on a broadcast channel, critical extension may not be applicable.</w:t>
      </w:r>
    </w:p>
    <w:p w14:paraId="6C47EB4D"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An outer branch may be sufficient for messages not including any fields.</w:t>
      </w:r>
    </w:p>
    <w:p w14:paraId="1E1AD1F3"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5F51D30"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276D7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2ED33C8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8C54B3F" w14:textId="77777777" w:rsidR="00AF53F5" w:rsidRPr="00EE645B" w:rsidRDefault="00AF53F5" w:rsidP="00CE00FD">
      <w:pPr>
        <w:pStyle w:val="PL"/>
        <w:rPr>
          <w:highlight w:val="cyan"/>
        </w:rPr>
      </w:pPr>
    </w:p>
    <w:p w14:paraId="43E4B20A"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8EF0BE"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1B66AF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32333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6E38245"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109983D"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82229B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1A704E2"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731CCE" w14:textId="77777777" w:rsidR="00AF53F5" w:rsidRPr="00EE645B" w:rsidRDefault="00AF53F5" w:rsidP="00CE00FD">
      <w:pPr>
        <w:pStyle w:val="PL"/>
        <w:rPr>
          <w:highlight w:val="cyan"/>
        </w:rPr>
      </w:pPr>
      <w:r w:rsidRPr="00EE645B">
        <w:rPr>
          <w:highlight w:val="cyan"/>
        </w:rPr>
        <w:tab/>
        <w:t>}</w:t>
      </w:r>
    </w:p>
    <w:p w14:paraId="0E24E85A" w14:textId="77777777" w:rsidR="00AF53F5" w:rsidRPr="00EE645B" w:rsidRDefault="00AF53F5" w:rsidP="00CE00FD">
      <w:pPr>
        <w:pStyle w:val="PL"/>
        <w:rPr>
          <w:highlight w:val="cyan"/>
        </w:rPr>
      </w:pPr>
      <w:r w:rsidRPr="00EE645B">
        <w:rPr>
          <w:highlight w:val="cyan"/>
        </w:rPr>
        <w:t>}</w:t>
      </w:r>
    </w:p>
    <w:p w14:paraId="38F26C2F" w14:textId="77777777" w:rsidR="00AF53F5" w:rsidRPr="00EE645B" w:rsidRDefault="00AF53F5" w:rsidP="00CE00FD">
      <w:pPr>
        <w:pStyle w:val="PL"/>
        <w:rPr>
          <w:highlight w:val="cyan"/>
        </w:rPr>
      </w:pPr>
    </w:p>
    <w:p w14:paraId="472D1659" w14:textId="77777777" w:rsidR="00AF53F5" w:rsidRPr="00EE645B" w:rsidRDefault="00AF53F5" w:rsidP="00CE00FD">
      <w:pPr>
        <w:pStyle w:val="PL"/>
        <w:rPr>
          <w:color w:val="808080"/>
          <w:highlight w:val="cyan"/>
        </w:rPr>
      </w:pPr>
      <w:r w:rsidRPr="00EE645B">
        <w:rPr>
          <w:color w:val="808080"/>
          <w:highlight w:val="cyan"/>
        </w:rPr>
        <w:t>-- ASN1STOP</w:t>
      </w:r>
    </w:p>
    <w:p w14:paraId="27BF34EB"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D5DD404"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439B8395" w14:textId="77777777" w:rsidR="00AF53F5" w:rsidRPr="00EE645B" w:rsidRDefault="00AF53F5" w:rsidP="00CE00FD">
      <w:pPr>
        <w:pStyle w:val="PL"/>
        <w:rPr>
          <w:highlight w:val="cyan"/>
        </w:rPr>
      </w:pPr>
    </w:p>
    <w:p w14:paraId="4013B4C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0B4BB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7F63F335"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87628A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022D7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7696FA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1920A31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41DF67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5C83DFEE"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A32A4F9"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EFB36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DC36E08"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7D6118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10F1E5B0"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B05425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3CDEB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DBF12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9BF9BFE" w14:textId="77777777" w:rsidR="00AF53F5" w:rsidRPr="00EE645B" w:rsidRDefault="00AF53F5" w:rsidP="00CE00FD">
      <w:pPr>
        <w:pStyle w:val="PL"/>
        <w:rPr>
          <w:highlight w:val="cyan"/>
        </w:rPr>
      </w:pPr>
      <w:r w:rsidRPr="00EE645B">
        <w:rPr>
          <w:highlight w:val="cyan"/>
        </w:rPr>
        <w:tab/>
        <w:t>}</w:t>
      </w:r>
    </w:p>
    <w:p w14:paraId="56D040E7" w14:textId="77777777" w:rsidR="00AF53F5" w:rsidRPr="00EE645B" w:rsidRDefault="00AF53F5" w:rsidP="00CE00FD">
      <w:pPr>
        <w:pStyle w:val="PL"/>
        <w:rPr>
          <w:highlight w:val="cyan"/>
        </w:rPr>
      </w:pPr>
      <w:r w:rsidRPr="00EE645B">
        <w:rPr>
          <w:highlight w:val="cyan"/>
        </w:rPr>
        <w:t>}</w:t>
      </w:r>
    </w:p>
    <w:p w14:paraId="0E56D1C3" w14:textId="77777777" w:rsidR="00AF53F5" w:rsidRPr="00EE645B" w:rsidRDefault="00AF53F5" w:rsidP="00CE00FD">
      <w:pPr>
        <w:pStyle w:val="PL"/>
        <w:rPr>
          <w:highlight w:val="cyan"/>
        </w:rPr>
      </w:pPr>
    </w:p>
    <w:p w14:paraId="33B9D246" w14:textId="77777777" w:rsidR="00AF53F5" w:rsidRPr="00EE645B" w:rsidRDefault="00AF53F5" w:rsidP="00CE00FD">
      <w:pPr>
        <w:pStyle w:val="PL"/>
        <w:rPr>
          <w:color w:val="808080"/>
          <w:highlight w:val="cyan"/>
        </w:rPr>
      </w:pPr>
      <w:r w:rsidRPr="00EE645B">
        <w:rPr>
          <w:color w:val="808080"/>
          <w:highlight w:val="cyan"/>
        </w:rPr>
        <w:lastRenderedPageBreak/>
        <w:t>-- ASN1STOP</w:t>
      </w:r>
    </w:p>
    <w:p w14:paraId="7AC49640" w14:textId="77777777" w:rsidR="00AF53F5" w:rsidRPr="00EE645B" w:rsidRDefault="00AF53F5" w:rsidP="00AF53F5">
      <w:pPr>
        <w:overflowPunct w:val="0"/>
        <w:autoSpaceDE w:val="0"/>
        <w:autoSpaceDN w:val="0"/>
        <w:adjustRightInd w:val="0"/>
        <w:textAlignment w:val="baseline"/>
        <w:rPr>
          <w:highlight w:val="cyan"/>
          <w:lang w:eastAsia="ja-JP"/>
        </w:rPr>
      </w:pPr>
    </w:p>
    <w:p w14:paraId="62C518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E534F3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1D121C04" w14:textId="77777777" w:rsidR="00AF53F5" w:rsidRPr="00EE645B" w:rsidRDefault="00AF53F5" w:rsidP="00CE00FD">
      <w:pPr>
        <w:pStyle w:val="PL"/>
        <w:rPr>
          <w:highlight w:val="cyan"/>
        </w:rPr>
      </w:pPr>
    </w:p>
    <w:p w14:paraId="5AC979AD"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4DD2D6"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A9E58A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BBAA59"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58314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40B8B872"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988C90E"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F95D72E"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6CE94A" w14:textId="77777777" w:rsidR="00AF53F5" w:rsidRPr="00EE645B" w:rsidRDefault="00AF53F5" w:rsidP="00CE00FD">
      <w:pPr>
        <w:pStyle w:val="PL"/>
        <w:rPr>
          <w:highlight w:val="cyan"/>
        </w:rPr>
      </w:pPr>
      <w:r w:rsidRPr="00EE645B">
        <w:rPr>
          <w:highlight w:val="cyan"/>
        </w:rPr>
        <w:tab/>
        <w:t>}</w:t>
      </w:r>
    </w:p>
    <w:p w14:paraId="773E6CBC" w14:textId="77777777" w:rsidR="00AF53F5" w:rsidRPr="00EE645B" w:rsidRDefault="00AF53F5" w:rsidP="00CE00FD">
      <w:pPr>
        <w:pStyle w:val="PL"/>
        <w:rPr>
          <w:highlight w:val="cyan"/>
        </w:rPr>
      </w:pPr>
      <w:r w:rsidRPr="00EE645B">
        <w:rPr>
          <w:highlight w:val="cyan"/>
        </w:rPr>
        <w:t>}</w:t>
      </w:r>
    </w:p>
    <w:p w14:paraId="30DE529F" w14:textId="77777777" w:rsidR="00AF53F5" w:rsidRPr="00EE645B" w:rsidRDefault="00AF53F5" w:rsidP="00CE00FD">
      <w:pPr>
        <w:pStyle w:val="PL"/>
        <w:rPr>
          <w:highlight w:val="cyan"/>
        </w:rPr>
      </w:pPr>
    </w:p>
    <w:p w14:paraId="5C146E02"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16CD312C"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E434C8"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5C9C7A7" w14:textId="77777777"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8FD3A3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55AE528D" w14:textId="77777777" w:rsidR="00AF53F5" w:rsidRPr="00EE645B" w:rsidRDefault="00AF53F5" w:rsidP="00CE00FD">
      <w:pPr>
        <w:pStyle w:val="PL"/>
        <w:rPr>
          <w:highlight w:val="cyan"/>
        </w:rPr>
      </w:pPr>
      <w:r w:rsidRPr="00EE645B">
        <w:rPr>
          <w:highlight w:val="cyan"/>
        </w:rPr>
        <w:t>}</w:t>
      </w:r>
    </w:p>
    <w:p w14:paraId="1BA1C284" w14:textId="77777777" w:rsidR="00AF53F5" w:rsidRPr="00EE645B" w:rsidRDefault="00AF53F5" w:rsidP="00CE00FD">
      <w:pPr>
        <w:pStyle w:val="PL"/>
        <w:rPr>
          <w:highlight w:val="cyan"/>
        </w:rPr>
      </w:pPr>
    </w:p>
    <w:p w14:paraId="27B00CE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27EB0628"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7E57EE0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E530638" w14:textId="77777777" w:rsidR="00AF53F5" w:rsidRPr="00EE645B" w:rsidRDefault="00AF53F5" w:rsidP="00CE00FD">
      <w:pPr>
        <w:pStyle w:val="PL"/>
        <w:rPr>
          <w:highlight w:val="cyan"/>
        </w:rPr>
      </w:pPr>
      <w:r w:rsidRPr="00EE645B">
        <w:rPr>
          <w:highlight w:val="cyan"/>
        </w:rPr>
        <w:t>}</w:t>
      </w:r>
    </w:p>
    <w:p w14:paraId="22224213" w14:textId="77777777" w:rsidR="00AF53F5" w:rsidRPr="00EE645B" w:rsidRDefault="00AF53F5" w:rsidP="00CE00FD">
      <w:pPr>
        <w:pStyle w:val="PL"/>
        <w:rPr>
          <w:highlight w:val="cyan"/>
        </w:rPr>
      </w:pPr>
    </w:p>
    <w:p w14:paraId="174DA16E" w14:textId="77777777" w:rsidR="00AF53F5" w:rsidRPr="00EE645B" w:rsidRDefault="00AF53F5" w:rsidP="00CE00FD">
      <w:pPr>
        <w:pStyle w:val="PL"/>
        <w:rPr>
          <w:color w:val="808080"/>
          <w:highlight w:val="cyan"/>
        </w:rPr>
      </w:pPr>
      <w:r w:rsidRPr="00EE645B">
        <w:rPr>
          <w:color w:val="808080"/>
          <w:highlight w:val="cyan"/>
        </w:rPr>
        <w:t>-- ASN1STOP</w:t>
      </w:r>
    </w:p>
    <w:p w14:paraId="1836BA3A"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451FBF19" w14:textId="77777777" w:rsidTr="00D241B1">
        <w:trPr>
          <w:cantSplit/>
          <w:tblHeader/>
        </w:trPr>
        <w:tc>
          <w:tcPr>
            <w:tcW w:w="2268" w:type="dxa"/>
          </w:tcPr>
          <w:p w14:paraId="0692FE9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503CBCB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25EFBC1" w14:textId="77777777" w:rsidTr="00D241B1">
        <w:trPr>
          <w:cantSplit/>
        </w:trPr>
        <w:tc>
          <w:tcPr>
            <w:tcW w:w="2268" w:type="dxa"/>
          </w:tcPr>
          <w:p w14:paraId="6DF2F207"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1C3BEF7B"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0ECEC2F"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2C2DB57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291" w:author="merged r1" w:date="2018-01-18T13:12:00Z">
        <w:r w:rsidRPr="00EE645B">
          <w:rPr>
            <w:highlight w:val="cyan"/>
            <w:lang w:eastAsia="ja-JP"/>
          </w:rPr>
          <w:delText>E-UTRAN</w:delText>
        </w:r>
      </w:del>
      <w:ins w:id="14292"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70969F3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93" w:name="_Toc478016089"/>
      <w:r w:rsidRPr="00EE645B">
        <w:rPr>
          <w:rFonts w:ascii="Arial" w:hAnsi="Arial"/>
          <w:sz w:val="28"/>
          <w:highlight w:val="cyan"/>
        </w:rPr>
        <w:lastRenderedPageBreak/>
        <w:t>A.4.3</w:t>
      </w:r>
      <w:r w:rsidRPr="00EE645B">
        <w:rPr>
          <w:rFonts w:ascii="Arial" w:hAnsi="Arial"/>
          <w:sz w:val="28"/>
          <w:highlight w:val="cyan"/>
        </w:rPr>
        <w:tab/>
        <w:t>Non-critical extension of messages</w:t>
      </w:r>
      <w:bookmarkEnd w:id="14293"/>
    </w:p>
    <w:p w14:paraId="5D67FCA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4" w:name="_Toc478016090"/>
      <w:r w:rsidRPr="00EE645B">
        <w:rPr>
          <w:rFonts w:ascii="Arial" w:hAnsi="Arial"/>
          <w:sz w:val="24"/>
          <w:highlight w:val="cyan"/>
        </w:rPr>
        <w:t>A.4.3.1</w:t>
      </w:r>
      <w:r w:rsidRPr="00EE645B">
        <w:rPr>
          <w:rFonts w:ascii="Arial" w:hAnsi="Arial"/>
          <w:sz w:val="24"/>
          <w:highlight w:val="cyan"/>
        </w:rPr>
        <w:tab/>
        <w:t>General principles</w:t>
      </w:r>
      <w:bookmarkEnd w:id="14294"/>
    </w:p>
    <w:p w14:paraId="795407C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27BC36B7"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7A8BCC0A"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601F995C"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374B56D5"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604EFF3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51A2F3DE"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73727FA2"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0A9770F3"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6ED4E0E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7C615AD"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5" w:name="_Toc478016091"/>
      <w:r w:rsidRPr="00EE645B">
        <w:rPr>
          <w:rFonts w:ascii="Arial" w:hAnsi="Arial"/>
          <w:sz w:val="24"/>
          <w:highlight w:val="cyan"/>
        </w:rPr>
        <w:t>A.4.3.2</w:t>
      </w:r>
      <w:r w:rsidRPr="00EE645B">
        <w:rPr>
          <w:rFonts w:ascii="Arial" w:hAnsi="Arial"/>
          <w:sz w:val="24"/>
          <w:highlight w:val="cyan"/>
        </w:rPr>
        <w:tab/>
        <w:t>Further guidelines</w:t>
      </w:r>
      <w:bookmarkEnd w:id="14295"/>
    </w:p>
    <w:p w14:paraId="053A7A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2F7CFC18"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8E00260"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74C81F06" w14:textId="77777777" w:rsidR="00AF53F5" w:rsidRPr="00EE645B" w:rsidRDefault="00AF53F5" w:rsidP="00F36A7B">
      <w:pPr>
        <w:pStyle w:val="B2"/>
        <w:rPr>
          <w:highlight w:val="cyan"/>
        </w:rPr>
      </w:pPr>
      <w:r w:rsidRPr="00EE645B">
        <w:rPr>
          <w:highlight w:val="cyan"/>
        </w:rPr>
        <w:t>-</w:t>
      </w:r>
      <w:r w:rsidRPr="00EE645B">
        <w:rPr>
          <w:highlight w:val="cyan"/>
        </w:rPr>
        <w:tab/>
      </w:r>
      <w:bookmarkStart w:id="14296" w:name="OLE_LINK44"/>
      <w:bookmarkStart w:id="14297"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4296"/>
      <w:bookmarkEnd w:id="14297"/>
    </w:p>
    <w:p w14:paraId="3C5B1693" w14:textId="77777777" w:rsidR="00AF53F5" w:rsidRPr="00EE645B" w:rsidRDefault="00AF53F5" w:rsidP="00F36A7B">
      <w:pPr>
        <w:pStyle w:val="B2"/>
        <w:rPr>
          <w:highlight w:val="cyan"/>
        </w:rPr>
      </w:pPr>
      <w:r w:rsidRPr="00EE645B">
        <w:rPr>
          <w:highlight w:val="cyan"/>
        </w:rPr>
        <w:lastRenderedPageBreak/>
        <w:t>-</w:t>
      </w:r>
      <w:r w:rsidRPr="00EE645B">
        <w:rPr>
          <w:highlight w:val="cyan"/>
        </w:rPr>
        <w:tab/>
        <w:t>Extension markers are introduced to make it possible to maintain important information structures e.g. parameters relevant for one particular RAT</w:t>
      </w:r>
    </w:p>
    <w:p w14:paraId="0D7DE6BD"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32099244"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343CF79F"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1F45C17"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367DA337"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0CEB4C0D"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39D144BF"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472BC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41683E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5727057D" w14:textId="77777777"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0F0A79E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1FF2950A" w14:textId="77777777"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384C747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8" w:name="_Toc478016092"/>
      <w:r w:rsidRPr="00EE645B">
        <w:rPr>
          <w:rFonts w:ascii="Arial" w:hAnsi="Arial"/>
          <w:sz w:val="24"/>
          <w:highlight w:val="cyan"/>
        </w:rPr>
        <w:t>A.4.3.3</w:t>
      </w:r>
      <w:r w:rsidRPr="00EE645B">
        <w:rPr>
          <w:rFonts w:ascii="Arial" w:hAnsi="Arial"/>
          <w:sz w:val="24"/>
          <w:highlight w:val="cyan"/>
        </w:rPr>
        <w:tab/>
        <w:t>Typical example of evolution of IE with local extensions</w:t>
      </w:r>
      <w:bookmarkEnd w:id="14298"/>
    </w:p>
    <w:p w14:paraId="681D4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4791F3A0"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53C17BE" w14:textId="77777777" w:rsidR="00AF53F5" w:rsidRPr="00EE645B" w:rsidRDefault="00AF53F5" w:rsidP="00CE00FD">
      <w:pPr>
        <w:pStyle w:val="PL"/>
        <w:rPr>
          <w:color w:val="808080"/>
          <w:highlight w:val="cyan"/>
        </w:rPr>
      </w:pPr>
      <w:r w:rsidRPr="00EE645B">
        <w:rPr>
          <w:color w:val="808080"/>
          <w:highlight w:val="cyan"/>
        </w:rPr>
        <w:t>-- /example/ ASN1START</w:t>
      </w:r>
    </w:p>
    <w:p w14:paraId="2D67ACF7" w14:textId="77777777" w:rsidR="00AF53F5" w:rsidRPr="00EE645B" w:rsidRDefault="00AF53F5" w:rsidP="00CE00FD">
      <w:pPr>
        <w:pStyle w:val="PL"/>
        <w:rPr>
          <w:highlight w:val="cyan"/>
        </w:rPr>
      </w:pPr>
    </w:p>
    <w:p w14:paraId="7D634A81"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2E41B4"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A9B86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7B85F2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5CB77D9D" w14:textId="77777777" w:rsidR="00AF53F5" w:rsidRPr="00EE645B" w:rsidRDefault="00AF53F5" w:rsidP="00CE00FD">
      <w:pPr>
        <w:pStyle w:val="PL"/>
        <w:rPr>
          <w:highlight w:val="cyan"/>
        </w:rPr>
      </w:pPr>
      <w:r w:rsidRPr="00EE645B">
        <w:rPr>
          <w:highlight w:val="cyan"/>
        </w:rPr>
        <w:lastRenderedPageBreak/>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65AE141"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7803FB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E187BA3"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C4BEC3D"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7B2B9B4" w14:textId="77777777" w:rsidR="00AF53F5" w:rsidRPr="00EE645B" w:rsidRDefault="00AF53F5" w:rsidP="00CE00FD">
      <w:pPr>
        <w:pStyle w:val="PL"/>
        <w:rPr>
          <w:highlight w:val="cyan"/>
        </w:rPr>
      </w:pPr>
      <w:r w:rsidRPr="00EE645B">
        <w:rPr>
          <w:highlight w:val="cyan"/>
        </w:rPr>
        <w:tab/>
        <w:t>},</w:t>
      </w:r>
    </w:p>
    <w:p w14:paraId="3E8AE431" w14:textId="77777777" w:rsidR="00AF53F5" w:rsidRPr="00EE645B" w:rsidRDefault="00AF53F5" w:rsidP="00CE00FD">
      <w:pPr>
        <w:pStyle w:val="PL"/>
        <w:rPr>
          <w:highlight w:val="cyan"/>
        </w:rPr>
      </w:pPr>
      <w:r w:rsidRPr="00EE645B">
        <w:rPr>
          <w:highlight w:val="cyan"/>
        </w:rPr>
        <w:tab/>
        <w:t>...,</w:t>
      </w:r>
    </w:p>
    <w:p w14:paraId="7160EF4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2EC99CCA" w14:textId="77777777" w:rsidR="00AF53F5" w:rsidRPr="00EE645B" w:rsidRDefault="00AF53F5" w:rsidP="00CE00FD">
      <w:pPr>
        <w:pStyle w:val="PL"/>
        <w:rPr>
          <w:highlight w:val="cyan"/>
        </w:rPr>
      </w:pPr>
      <w:r w:rsidRPr="00EE645B">
        <w:rPr>
          <w:highlight w:val="cyan"/>
        </w:rPr>
        <w:tab/>
        <w:t>]],</w:t>
      </w:r>
    </w:p>
    <w:p w14:paraId="0790CB3A"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58D11B61" w14:textId="77777777"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91431A0" w14:textId="77777777" w:rsidR="00AF53F5" w:rsidRPr="00EE645B" w:rsidRDefault="00AF53F5" w:rsidP="00CE00FD">
      <w:pPr>
        <w:pStyle w:val="PL"/>
        <w:rPr>
          <w:highlight w:val="cyan"/>
        </w:rPr>
      </w:pPr>
      <w:r w:rsidRPr="00EE645B">
        <w:rPr>
          <w:highlight w:val="cyan"/>
        </w:rPr>
        <w:tab/>
        <w:t>]]</w:t>
      </w:r>
    </w:p>
    <w:p w14:paraId="46C0BBB7" w14:textId="77777777" w:rsidR="00AF53F5" w:rsidRPr="00EE645B" w:rsidRDefault="00AF53F5" w:rsidP="00CE00FD">
      <w:pPr>
        <w:pStyle w:val="PL"/>
        <w:rPr>
          <w:highlight w:val="cyan"/>
        </w:rPr>
      </w:pPr>
      <w:r w:rsidRPr="00EE645B">
        <w:rPr>
          <w:highlight w:val="cyan"/>
        </w:rPr>
        <w:t>}</w:t>
      </w:r>
    </w:p>
    <w:p w14:paraId="6AEE273B" w14:textId="77777777" w:rsidR="00AF53F5" w:rsidRPr="00EE645B" w:rsidRDefault="00AF53F5" w:rsidP="00CE00FD">
      <w:pPr>
        <w:pStyle w:val="PL"/>
        <w:rPr>
          <w:highlight w:val="cyan"/>
        </w:rPr>
      </w:pPr>
    </w:p>
    <w:p w14:paraId="4D63F4C6"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B230F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650D2FD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5F07F0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364707E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076EF4"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E386366"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44A3B50"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ED23E3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2A86DEA"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28D5F82" w14:textId="77777777" w:rsidR="00AF53F5" w:rsidRPr="00EE645B" w:rsidRDefault="00AF53F5" w:rsidP="00CE00FD">
      <w:pPr>
        <w:pStyle w:val="PL"/>
        <w:rPr>
          <w:highlight w:val="cyan"/>
        </w:rPr>
      </w:pPr>
      <w:r w:rsidRPr="00EE645B">
        <w:rPr>
          <w:highlight w:val="cyan"/>
        </w:rPr>
        <w:tab/>
        <w:t>},</w:t>
      </w:r>
    </w:p>
    <w:p w14:paraId="5495CC3A" w14:textId="7777777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1C8C14A" w14:textId="77777777"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DABDCCB"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5423855" w14:textId="77777777"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7877CD86" w14:textId="77777777" w:rsidR="00AF53F5" w:rsidRPr="00EE645B" w:rsidRDefault="00AF53F5" w:rsidP="00CE00FD">
      <w:pPr>
        <w:pStyle w:val="PL"/>
        <w:rPr>
          <w:highlight w:val="cyan"/>
        </w:rPr>
      </w:pPr>
      <w:r w:rsidRPr="00EE645B">
        <w:rPr>
          <w:highlight w:val="cyan"/>
        </w:rPr>
        <w:tab/>
        <w:t>...,</w:t>
      </w:r>
    </w:p>
    <w:p w14:paraId="271473C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56AB95DA" w14:textId="77777777" w:rsidR="00AF53F5" w:rsidRPr="00EE645B" w:rsidRDefault="00AF53F5" w:rsidP="00CE00FD">
      <w:pPr>
        <w:pStyle w:val="PL"/>
        <w:rPr>
          <w:highlight w:val="cyan"/>
        </w:rPr>
      </w:pPr>
      <w:r w:rsidRPr="00EE645B">
        <w:rPr>
          <w:highlight w:val="cyan"/>
        </w:rPr>
        <w:tab/>
        <w:t>]]</w:t>
      </w:r>
    </w:p>
    <w:p w14:paraId="0FA0BB3E" w14:textId="77777777" w:rsidR="00AF53F5" w:rsidRPr="00EE645B" w:rsidRDefault="00AF53F5" w:rsidP="00CE00FD">
      <w:pPr>
        <w:pStyle w:val="PL"/>
        <w:rPr>
          <w:highlight w:val="cyan"/>
        </w:rPr>
      </w:pPr>
      <w:r w:rsidRPr="00EE645B">
        <w:rPr>
          <w:highlight w:val="cyan"/>
        </w:rPr>
        <w:t>}</w:t>
      </w:r>
    </w:p>
    <w:p w14:paraId="243BF458" w14:textId="77777777" w:rsidR="00AF53F5" w:rsidRPr="00EE645B" w:rsidRDefault="00AF53F5" w:rsidP="00CE00FD">
      <w:pPr>
        <w:pStyle w:val="PL"/>
        <w:rPr>
          <w:highlight w:val="cyan"/>
        </w:rPr>
      </w:pPr>
    </w:p>
    <w:p w14:paraId="2B199E00" w14:textId="77777777" w:rsidR="00AF53F5" w:rsidRPr="00EE645B" w:rsidRDefault="00AF53F5" w:rsidP="00CE00FD">
      <w:pPr>
        <w:pStyle w:val="PL"/>
        <w:rPr>
          <w:color w:val="808080"/>
          <w:highlight w:val="cyan"/>
        </w:rPr>
      </w:pPr>
      <w:r w:rsidRPr="00EE645B">
        <w:rPr>
          <w:color w:val="808080"/>
          <w:highlight w:val="cyan"/>
        </w:rPr>
        <w:t>-- ASN1STOP</w:t>
      </w:r>
    </w:p>
    <w:p w14:paraId="10CF2B29" w14:textId="77777777" w:rsidR="00AF53F5" w:rsidRPr="00EE645B" w:rsidRDefault="00AF53F5" w:rsidP="00AF53F5">
      <w:pPr>
        <w:overflowPunct w:val="0"/>
        <w:autoSpaceDE w:val="0"/>
        <w:autoSpaceDN w:val="0"/>
        <w:adjustRightInd w:val="0"/>
        <w:textAlignment w:val="baseline"/>
        <w:rPr>
          <w:highlight w:val="cyan"/>
          <w:lang w:eastAsia="ja-JP"/>
        </w:rPr>
      </w:pPr>
    </w:p>
    <w:p w14:paraId="76B79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B2E3DDB"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3807FAE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25319C54" w14:textId="77777777" w:rsidR="00AF53F5" w:rsidRPr="00EE645B" w:rsidRDefault="00AF53F5" w:rsidP="00F36A7B">
      <w:pPr>
        <w:pStyle w:val="B1"/>
        <w:rPr>
          <w:highlight w:val="cyan"/>
        </w:rPr>
      </w:pPr>
      <w:r w:rsidRPr="00EE645B">
        <w:rPr>
          <w:highlight w:val="cyan"/>
        </w:rPr>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4299"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4300"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w:t>
      </w:r>
      <w:r w:rsidRPr="00EE645B">
        <w:rPr>
          <w:highlight w:val="cyan"/>
        </w:rPr>
        <w:lastRenderedPageBreak/>
        <w:t xml:space="preserve">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7B471AA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01" w:name="_Toc478016093"/>
      <w:r w:rsidRPr="00EE645B">
        <w:rPr>
          <w:rFonts w:ascii="Arial" w:hAnsi="Arial"/>
          <w:sz w:val="24"/>
          <w:highlight w:val="cyan"/>
        </w:rPr>
        <w:t>A.4.3.4</w:t>
      </w:r>
      <w:r w:rsidRPr="00EE645B">
        <w:rPr>
          <w:rFonts w:ascii="Arial" w:hAnsi="Arial"/>
          <w:sz w:val="24"/>
          <w:highlight w:val="cyan"/>
        </w:rPr>
        <w:tab/>
        <w:t>Typical examples of non critical extension at the end of a message</w:t>
      </w:r>
      <w:bookmarkEnd w:id="14301"/>
    </w:p>
    <w:p w14:paraId="71D583B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272A7BEA" w14:textId="77777777" w:rsidR="00AF53F5" w:rsidRPr="00EE645B" w:rsidRDefault="00AF53F5" w:rsidP="00CE00FD">
      <w:pPr>
        <w:pStyle w:val="PL"/>
        <w:rPr>
          <w:color w:val="808080"/>
          <w:highlight w:val="cyan"/>
        </w:rPr>
      </w:pPr>
      <w:r w:rsidRPr="00EE645B">
        <w:rPr>
          <w:color w:val="808080"/>
          <w:highlight w:val="cyan"/>
        </w:rPr>
        <w:t>-- /example/ ASN1START</w:t>
      </w:r>
    </w:p>
    <w:p w14:paraId="23E08CA9" w14:textId="77777777" w:rsidR="00AF53F5" w:rsidRPr="00EE645B" w:rsidRDefault="00AF53F5" w:rsidP="00CE00FD">
      <w:pPr>
        <w:pStyle w:val="PL"/>
        <w:rPr>
          <w:highlight w:val="cyan"/>
        </w:rPr>
      </w:pPr>
    </w:p>
    <w:p w14:paraId="78810243"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40C080"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725A13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39A706C9" w14:textId="77777777"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57BC294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8879374" w14:textId="77777777" w:rsidR="00AF53F5" w:rsidRPr="00EE645B" w:rsidRDefault="00AF53F5" w:rsidP="00CE00FD">
      <w:pPr>
        <w:pStyle w:val="PL"/>
        <w:rPr>
          <w:highlight w:val="cyan"/>
        </w:rPr>
      </w:pPr>
      <w:r w:rsidRPr="00EE645B">
        <w:rPr>
          <w:highlight w:val="cyan"/>
        </w:rPr>
        <w:t>}</w:t>
      </w:r>
    </w:p>
    <w:p w14:paraId="3430B81C" w14:textId="77777777" w:rsidR="00AF53F5" w:rsidRPr="00EE645B" w:rsidRDefault="00AF53F5" w:rsidP="00CE00FD">
      <w:pPr>
        <w:pStyle w:val="PL"/>
        <w:rPr>
          <w:highlight w:val="cyan"/>
        </w:rPr>
      </w:pPr>
    </w:p>
    <w:p w14:paraId="4C13E463"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2D781E" w14:textId="77777777"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1565DBAF"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7FA998A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852DEFE" w14:textId="77777777" w:rsidR="00AF53F5" w:rsidRPr="00EE645B" w:rsidRDefault="00AF53F5" w:rsidP="00CE00FD">
      <w:pPr>
        <w:pStyle w:val="PL"/>
        <w:rPr>
          <w:highlight w:val="cyan"/>
        </w:rPr>
      </w:pPr>
      <w:r w:rsidRPr="00EE645B">
        <w:rPr>
          <w:highlight w:val="cyan"/>
        </w:rPr>
        <w:t>}</w:t>
      </w:r>
    </w:p>
    <w:p w14:paraId="0E418E51" w14:textId="77777777" w:rsidR="00AF53F5" w:rsidRPr="00EE645B" w:rsidRDefault="00AF53F5" w:rsidP="00CE00FD">
      <w:pPr>
        <w:pStyle w:val="PL"/>
        <w:rPr>
          <w:highlight w:val="cyan"/>
        </w:rPr>
      </w:pPr>
    </w:p>
    <w:p w14:paraId="03FD7D51"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BD2F45" w14:textId="77777777"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ACB2F4D"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FE27084" w14:textId="77777777" w:rsidR="00AF53F5" w:rsidRPr="00EE645B" w:rsidRDefault="00AF53F5" w:rsidP="00CE00FD">
      <w:pPr>
        <w:pStyle w:val="PL"/>
        <w:rPr>
          <w:highlight w:val="cyan"/>
        </w:rPr>
      </w:pPr>
      <w:r w:rsidRPr="00EE645B">
        <w:rPr>
          <w:highlight w:val="cyan"/>
        </w:rPr>
        <w:t>}</w:t>
      </w:r>
    </w:p>
    <w:p w14:paraId="3D036619" w14:textId="77777777" w:rsidR="00AF53F5" w:rsidRPr="00EE645B" w:rsidRDefault="00AF53F5" w:rsidP="00CE00FD">
      <w:pPr>
        <w:pStyle w:val="PL"/>
        <w:rPr>
          <w:highlight w:val="cyan"/>
        </w:rPr>
      </w:pPr>
    </w:p>
    <w:p w14:paraId="4670A75F" w14:textId="77777777" w:rsidR="00AF53F5" w:rsidRPr="00EE645B" w:rsidRDefault="00AF53F5" w:rsidP="00CE00FD">
      <w:pPr>
        <w:pStyle w:val="PL"/>
        <w:rPr>
          <w:color w:val="808080"/>
          <w:highlight w:val="cyan"/>
        </w:rPr>
      </w:pPr>
      <w:r w:rsidRPr="00EE645B">
        <w:rPr>
          <w:color w:val="808080"/>
          <w:highlight w:val="cyan"/>
        </w:rPr>
        <w:t>-- ASN1STOP</w:t>
      </w:r>
    </w:p>
    <w:p w14:paraId="6AD1BCA1" w14:textId="77777777" w:rsidR="00AF53F5" w:rsidRPr="00EE645B" w:rsidRDefault="00AF53F5" w:rsidP="00AF53F5">
      <w:pPr>
        <w:overflowPunct w:val="0"/>
        <w:autoSpaceDE w:val="0"/>
        <w:autoSpaceDN w:val="0"/>
        <w:adjustRightInd w:val="0"/>
        <w:textAlignment w:val="baseline"/>
        <w:rPr>
          <w:highlight w:val="cyan"/>
          <w:lang w:eastAsia="ja-JP"/>
        </w:rPr>
      </w:pPr>
    </w:p>
    <w:p w14:paraId="0B3E538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116BF80"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10BD7575"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02" w:name="_Toc478016094"/>
      <w:r w:rsidRPr="00EE645B">
        <w:rPr>
          <w:rFonts w:ascii="Arial" w:hAnsi="Arial"/>
          <w:sz w:val="24"/>
          <w:highlight w:val="cyan"/>
        </w:rPr>
        <w:t>A.4.3.5</w:t>
      </w:r>
      <w:r w:rsidRPr="00EE645B">
        <w:rPr>
          <w:rFonts w:ascii="Arial" w:hAnsi="Arial"/>
          <w:sz w:val="24"/>
          <w:highlight w:val="cyan"/>
        </w:rPr>
        <w:tab/>
        <w:t>Examples of non-critical extensions not placed at the default extension location</w:t>
      </w:r>
      <w:bookmarkEnd w:id="14302"/>
    </w:p>
    <w:p w14:paraId="4F4FC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42DDA62A" w14:textId="77777777" w:rsidR="00AF53F5" w:rsidRPr="00EE645B" w:rsidRDefault="00AF53F5" w:rsidP="00F36A7B">
      <w:pPr>
        <w:pStyle w:val="Heading4"/>
        <w:rPr>
          <w:i/>
          <w:iCs/>
          <w:highlight w:val="cyan"/>
        </w:rPr>
      </w:pPr>
      <w:bookmarkStart w:id="14303" w:name="_Toc478016095"/>
      <w:bookmarkStart w:id="14304" w:name="_Toc500942817"/>
      <w:bookmarkStart w:id="14305" w:name="_Toc505697679"/>
      <w:r w:rsidRPr="00EE645B">
        <w:rPr>
          <w:i/>
          <w:iCs/>
          <w:highlight w:val="cyan"/>
        </w:rPr>
        <w:t>–</w:t>
      </w:r>
      <w:r w:rsidRPr="00EE645B">
        <w:rPr>
          <w:i/>
          <w:iCs/>
          <w:highlight w:val="cyan"/>
        </w:rPr>
        <w:tab/>
      </w:r>
      <w:r w:rsidRPr="00EE645B">
        <w:rPr>
          <w:i/>
          <w:iCs/>
          <w:noProof/>
          <w:highlight w:val="cyan"/>
        </w:rPr>
        <w:t>ParentIE-WithEM</w:t>
      </w:r>
      <w:bookmarkEnd w:id="14303"/>
      <w:bookmarkEnd w:id="14304"/>
      <w:bookmarkEnd w:id="14305"/>
    </w:p>
    <w:p w14:paraId="4C3C6B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44F324F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3EDD2FA8" w14:textId="77777777" w:rsidR="00AF53F5" w:rsidRPr="00EE645B" w:rsidRDefault="00AF53F5" w:rsidP="00F36A7B">
      <w:pPr>
        <w:pStyle w:val="TH"/>
        <w:rPr>
          <w:highlight w:val="cyan"/>
        </w:rPr>
      </w:pPr>
      <w:r w:rsidRPr="00EE645B">
        <w:rPr>
          <w:bCs/>
          <w:i/>
          <w:iCs/>
          <w:highlight w:val="cyan"/>
        </w:rPr>
        <w:lastRenderedPageBreak/>
        <w:t>ParentIE-WithEM</w:t>
      </w:r>
      <w:r w:rsidRPr="00EE645B">
        <w:rPr>
          <w:highlight w:val="cyan"/>
        </w:rPr>
        <w:t xml:space="preserve"> information element</w:t>
      </w:r>
    </w:p>
    <w:p w14:paraId="467A0E68" w14:textId="77777777" w:rsidR="00AF53F5" w:rsidRPr="00EE645B" w:rsidRDefault="00AF53F5" w:rsidP="00CE00FD">
      <w:pPr>
        <w:pStyle w:val="PL"/>
        <w:rPr>
          <w:color w:val="808080"/>
          <w:highlight w:val="cyan"/>
        </w:rPr>
      </w:pPr>
      <w:r w:rsidRPr="00EE645B">
        <w:rPr>
          <w:color w:val="808080"/>
          <w:highlight w:val="cyan"/>
        </w:rPr>
        <w:t>-- /example/ ASN1START</w:t>
      </w:r>
    </w:p>
    <w:p w14:paraId="53878578" w14:textId="77777777" w:rsidR="00AF53F5" w:rsidRPr="00EE645B" w:rsidRDefault="00AF53F5" w:rsidP="00CE00FD">
      <w:pPr>
        <w:pStyle w:val="PL"/>
        <w:rPr>
          <w:highlight w:val="cyan"/>
        </w:rPr>
      </w:pPr>
    </w:p>
    <w:p w14:paraId="111836B2"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705EE"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67AB6F4C" w14:textId="77777777"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D9AFC5" w14:textId="77777777"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838E764" w14:textId="77777777" w:rsidR="00AF53F5" w:rsidRPr="00EE645B" w:rsidRDefault="00AF53F5" w:rsidP="00CE00FD">
      <w:pPr>
        <w:pStyle w:val="PL"/>
        <w:rPr>
          <w:highlight w:val="cyan"/>
        </w:rPr>
      </w:pPr>
      <w:r w:rsidRPr="00EE645B">
        <w:rPr>
          <w:highlight w:val="cyan"/>
        </w:rPr>
        <w:tab/>
        <w:t>...,</w:t>
      </w:r>
    </w:p>
    <w:p w14:paraId="1A11C477"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AADA9A" w14:textId="77777777"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539129D3" w14:textId="77777777" w:rsidR="00AF53F5" w:rsidRPr="00EE645B" w:rsidRDefault="00AF53F5" w:rsidP="00CE00FD">
      <w:pPr>
        <w:pStyle w:val="PL"/>
        <w:rPr>
          <w:highlight w:val="cyan"/>
        </w:rPr>
      </w:pPr>
      <w:r w:rsidRPr="00EE645B">
        <w:rPr>
          <w:highlight w:val="cyan"/>
        </w:rPr>
        <w:tab/>
        <w:t>]]</w:t>
      </w:r>
    </w:p>
    <w:p w14:paraId="02FE625E" w14:textId="77777777" w:rsidR="00AF53F5" w:rsidRPr="00EE645B" w:rsidRDefault="00AF53F5" w:rsidP="00CE00FD">
      <w:pPr>
        <w:pStyle w:val="PL"/>
        <w:rPr>
          <w:highlight w:val="cyan"/>
        </w:rPr>
      </w:pPr>
      <w:r w:rsidRPr="00EE645B">
        <w:rPr>
          <w:highlight w:val="cyan"/>
        </w:rPr>
        <w:t>}</w:t>
      </w:r>
    </w:p>
    <w:p w14:paraId="74105409" w14:textId="77777777" w:rsidR="00AF53F5" w:rsidRPr="00EE645B" w:rsidRDefault="00AF53F5" w:rsidP="00CE00FD">
      <w:pPr>
        <w:pStyle w:val="PL"/>
        <w:rPr>
          <w:highlight w:val="cyan"/>
        </w:rPr>
      </w:pPr>
    </w:p>
    <w:p w14:paraId="3174DDB3" w14:textId="77777777" w:rsidR="00AF53F5" w:rsidRPr="00EE645B" w:rsidRDefault="00AF53F5" w:rsidP="00CE00FD">
      <w:pPr>
        <w:pStyle w:val="PL"/>
        <w:rPr>
          <w:color w:val="808080"/>
          <w:highlight w:val="cyan"/>
        </w:rPr>
      </w:pPr>
      <w:r w:rsidRPr="00EE645B">
        <w:rPr>
          <w:color w:val="808080"/>
          <w:highlight w:val="cyan"/>
        </w:rPr>
        <w:t>-- ASN1STOP</w:t>
      </w:r>
    </w:p>
    <w:p w14:paraId="6B69F351" w14:textId="77777777" w:rsidR="00AF53F5" w:rsidRPr="00EE645B" w:rsidRDefault="00AF53F5" w:rsidP="00AF53F5">
      <w:pPr>
        <w:overflowPunct w:val="0"/>
        <w:autoSpaceDE w:val="0"/>
        <w:autoSpaceDN w:val="0"/>
        <w:adjustRightInd w:val="0"/>
        <w:textAlignment w:val="baseline"/>
        <w:rPr>
          <w:highlight w:val="cyan"/>
          <w:lang w:eastAsia="ja-JP"/>
        </w:rPr>
      </w:pPr>
    </w:p>
    <w:p w14:paraId="5AA85BB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07D36DE6"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552BD20B"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0D25C066" w14:textId="77777777" w:rsidR="00AF53F5" w:rsidRPr="00EE645B" w:rsidRDefault="00AF53F5" w:rsidP="00AF53F5">
      <w:pPr>
        <w:overflowPunct w:val="0"/>
        <w:autoSpaceDE w:val="0"/>
        <w:autoSpaceDN w:val="0"/>
        <w:adjustRightInd w:val="0"/>
        <w:textAlignment w:val="baseline"/>
        <w:rPr>
          <w:highlight w:val="cyan"/>
          <w:lang w:eastAsia="ja-JP"/>
        </w:rPr>
      </w:pPr>
    </w:p>
    <w:p w14:paraId="7C52B8B5" w14:textId="77777777" w:rsidR="00AF53F5" w:rsidRPr="00EE645B" w:rsidRDefault="00AF53F5" w:rsidP="00F36A7B">
      <w:pPr>
        <w:pStyle w:val="Heading4"/>
        <w:rPr>
          <w:i/>
          <w:iCs/>
          <w:highlight w:val="cyan"/>
        </w:rPr>
      </w:pPr>
      <w:bookmarkStart w:id="14306" w:name="_Toc478016096"/>
      <w:bookmarkStart w:id="14307" w:name="_Toc500942818"/>
      <w:bookmarkStart w:id="14308" w:name="_Toc505697680"/>
      <w:r w:rsidRPr="00EE645B">
        <w:rPr>
          <w:i/>
          <w:iCs/>
          <w:highlight w:val="cyan"/>
        </w:rPr>
        <w:t>–</w:t>
      </w:r>
      <w:r w:rsidRPr="00EE645B">
        <w:rPr>
          <w:i/>
          <w:iCs/>
          <w:highlight w:val="cyan"/>
        </w:rPr>
        <w:tab/>
      </w:r>
      <w:r w:rsidRPr="00EE645B">
        <w:rPr>
          <w:i/>
          <w:iCs/>
          <w:noProof/>
          <w:highlight w:val="cyan"/>
        </w:rPr>
        <w:t>ChildIE1-WithoutEM</w:t>
      </w:r>
      <w:bookmarkEnd w:id="14306"/>
      <w:bookmarkEnd w:id="14307"/>
      <w:bookmarkEnd w:id="14308"/>
    </w:p>
    <w:p w14:paraId="0C84E5A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616BE34E"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02FC0FCA"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1AF673CE" w14:textId="77777777" w:rsidR="00AF53F5" w:rsidRPr="00EE645B" w:rsidRDefault="00AF53F5" w:rsidP="00F36A7B">
      <w:pPr>
        <w:pStyle w:val="B1"/>
        <w:rPr>
          <w:highlight w:val="cyan"/>
        </w:rPr>
      </w:pPr>
      <w:r w:rsidRPr="00EE645B">
        <w:rPr>
          <w:highlight w:val="cyan"/>
        </w:rPr>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7BC55AE2"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3C980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78A0E4D5" w14:textId="77777777" w:rsidR="00AF53F5" w:rsidRPr="00EE645B" w:rsidRDefault="00AF53F5" w:rsidP="00F36A7B">
      <w:pPr>
        <w:pStyle w:val="TH"/>
        <w:rPr>
          <w:highlight w:val="cyan"/>
        </w:rPr>
      </w:pPr>
      <w:r w:rsidRPr="00EE645B">
        <w:rPr>
          <w:bCs/>
          <w:i/>
          <w:iCs/>
          <w:highlight w:val="cyan"/>
        </w:rPr>
        <w:lastRenderedPageBreak/>
        <w:t>ChildIE1-WithoutEM</w:t>
      </w:r>
      <w:r w:rsidRPr="00EE645B">
        <w:rPr>
          <w:highlight w:val="cyan"/>
        </w:rPr>
        <w:t xml:space="preserve"> information elements</w:t>
      </w:r>
    </w:p>
    <w:p w14:paraId="4F77CA98" w14:textId="77777777" w:rsidR="00AF53F5" w:rsidRPr="00EE645B" w:rsidRDefault="00AF53F5" w:rsidP="00CE00FD">
      <w:pPr>
        <w:pStyle w:val="PL"/>
        <w:rPr>
          <w:color w:val="808080"/>
          <w:highlight w:val="cyan"/>
        </w:rPr>
      </w:pPr>
      <w:r w:rsidRPr="00EE645B">
        <w:rPr>
          <w:color w:val="808080"/>
          <w:highlight w:val="cyan"/>
        </w:rPr>
        <w:t>-- /example/ ASN1START</w:t>
      </w:r>
    </w:p>
    <w:p w14:paraId="41A415F1" w14:textId="77777777" w:rsidR="00AF53F5" w:rsidRPr="00EE645B" w:rsidRDefault="00AF53F5" w:rsidP="00CE00FD">
      <w:pPr>
        <w:pStyle w:val="PL"/>
        <w:rPr>
          <w:highlight w:val="cyan"/>
        </w:rPr>
      </w:pPr>
    </w:p>
    <w:p w14:paraId="4EEA8788"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5E431A"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3940F5FE" w14:textId="77777777"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0C29D7EF" w14:textId="77777777" w:rsidR="00AF53F5" w:rsidRPr="00EE645B" w:rsidRDefault="00AF53F5" w:rsidP="00CE00FD">
      <w:pPr>
        <w:pStyle w:val="PL"/>
        <w:rPr>
          <w:highlight w:val="cyan"/>
        </w:rPr>
      </w:pPr>
      <w:r w:rsidRPr="00EE645B">
        <w:rPr>
          <w:highlight w:val="cyan"/>
        </w:rPr>
        <w:t>}</w:t>
      </w:r>
    </w:p>
    <w:p w14:paraId="3C4DAA51" w14:textId="77777777" w:rsidR="00AF53F5" w:rsidRPr="00EE645B" w:rsidRDefault="00AF53F5" w:rsidP="00CE00FD">
      <w:pPr>
        <w:pStyle w:val="PL"/>
        <w:rPr>
          <w:highlight w:val="cyan"/>
        </w:rPr>
      </w:pPr>
    </w:p>
    <w:p w14:paraId="0A8BABA3"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444743"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56E8DE8" w14:textId="77777777" w:rsidR="00AF53F5" w:rsidRPr="00EE645B" w:rsidRDefault="00AF53F5" w:rsidP="00CE00FD">
      <w:pPr>
        <w:pStyle w:val="PL"/>
        <w:rPr>
          <w:highlight w:val="cyan"/>
        </w:rPr>
      </w:pPr>
      <w:r w:rsidRPr="00EE645B">
        <w:rPr>
          <w:highlight w:val="cyan"/>
        </w:rPr>
        <w:t>}</w:t>
      </w:r>
    </w:p>
    <w:p w14:paraId="2D4702CE" w14:textId="77777777" w:rsidR="00AF53F5" w:rsidRPr="00EE645B" w:rsidRDefault="00AF53F5" w:rsidP="00CE00FD">
      <w:pPr>
        <w:pStyle w:val="PL"/>
        <w:rPr>
          <w:highlight w:val="cyan"/>
        </w:rPr>
      </w:pPr>
    </w:p>
    <w:p w14:paraId="184366B0"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73D36"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2842133"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FA809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5224CDC4" w14:textId="77777777" w:rsidR="00AF53F5" w:rsidRPr="00EE645B" w:rsidRDefault="00AF53F5" w:rsidP="00CE00FD">
      <w:pPr>
        <w:pStyle w:val="PL"/>
        <w:rPr>
          <w:highlight w:val="cyan"/>
        </w:rPr>
      </w:pPr>
      <w:r w:rsidRPr="00EE645B">
        <w:rPr>
          <w:highlight w:val="cyan"/>
        </w:rPr>
        <w:tab/>
        <w:t>}</w:t>
      </w:r>
    </w:p>
    <w:p w14:paraId="68F6C406" w14:textId="77777777" w:rsidR="00AF53F5" w:rsidRPr="00EE645B" w:rsidRDefault="00AF53F5" w:rsidP="00CE00FD">
      <w:pPr>
        <w:pStyle w:val="PL"/>
        <w:rPr>
          <w:highlight w:val="cyan"/>
        </w:rPr>
      </w:pPr>
      <w:r w:rsidRPr="00EE645B">
        <w:rPr>
          <w:highlight w:val="cyan"/>
        </w:rPr>
        <w:t>}</w:t>
      </w:r>
    </w:p>
    <w:p w14:paraId="5DCB02A1" w14:textId="77777777" w:rsidR="00AF53F5" w:rsidRPr="00EE645B" w:rsidRDefault="00AF53F5" w:rsidP="00CE00FD">
      <w:pPr>
        <w:pStyle w:val="PL"/>
        <w:rPr>
          <w:highlight w:val="cyan"/>
        </w:rPr>
      </w:pPr>
    </w:p>
    <w:p w14:paraId="5030BC45"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78B37E7A" w14:textId="77777777" w:rsidR="00AF53F5" w:rsidRPr="00EE645B" w:rsidRDefault="00AF53F5" w:rsidP="00CE00FD">
      <w:pPr>
        <w:pStyle w:val="PL"/>
        <w:rPr>
          <w:highlight w:val="cyan"/>
        </w:rPr>
      </w:pPr>
      <w:r w:rsidRPr="00EE645B">
        <w:rPr>
          <w:highlight w:val="cyan"/>
        </w:rPr>
        <w:tab/>
      </w:r>
      <w:bookmarkStart w:id="14309" w:name="OLE_LINK12"/>
      <w:r w:rsidRPr="00EE645B">
        <w:rPr>
          <w:highlight w:val="cyan"/>
        </w:rPr>
        <w:t>chIE1-NewField-rN</w:t>
      </w:r>
      <w:bookmarkEnd w:id="14309"/>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1907FF3D" w14:textId="77777777" w:rsidR="00AF53F5" w:rsidRPr="00EE645B" w:rsidRDefault="00AF53F5" w:rsidP="00CE00FD">
      <w:pPr>
        <w:pStyle w:val="PL"/>
        <w:rPr>
          <w:highlight w:val="cyan"/>
        </w:rPr>
      </w:pPr>
      <w:r w:rsidRPr="00EE645B">
        <w:rPr>
          <w:highlight w:val="cyan"/>
        </w:rPr>
        <w:t>}</w:t>
      </w:r>
    </w:p>
    <w:p w14:paraId="62D796CF" w14:textId="77777777" w:rsidR="00AF53F5" w:rsidRPr="00EE645B" w:rsidRDefault="00AF53F5" w:rsidP="00CE00FD">
      <w:pPr>
        <w:pStyle w:val="PL"/>
        <w:rPr>
          <w:highlight w:val="cyan"/>
        </w:rPr>
      </w:pPr>
    </w:p>
    <w:p w14:paraId="03C16044" w14:textId="77777777" w:rsidR="00AF53F5" w:rsidRPr="00EE645B" w:rsidRDefault="00AF53F5" w:rsidP="00CE00FD">
      <w:pPr>
        <w:pStyle w:val="PL"/>
        <w:rPr>
          <w:color w:val="808080"/>
          <w:highlight w:val="cyan"/>
        </w:rPr>
      </w:pPr>
      <w:r w:rsidRPr="00EE645B">
        <w:rPr>
          <w:color w:val="808080"/>
          <w:highlight w:val="cyan"/>
        </w:rPr>
        <w:t>-- ASN1STOP</w:t>
      </w:r>
    </w:p>
    <w:p w14:paraId="2C96B4BF"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30E476BB" w14:textId="77777777" w:rsidTr="00D241B1">
        <w:trPr>
          <w:cantSplit/>
          <w:tblHeader/>
        </w:trPr>
        <w:tc>
          <w:tcPr>
            <w:tcW w:w="2268" w:type="dxa"/>
          </w:tcPr>
          <w:p w14:paraId="2CA0C50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EB35584"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0F24F0EC" w14:textId="77777777" w:rsidTr="00D241B1">
        <w:trPr>
          <w:cantSplit/>
        </w:trPr>
        <w:tc>
          <w:tcPr>
            <w:tcW w:w="2268" w:type="dxa"/>
          </w:tcPr>
          <w:p w14:paraId="47ABAC3D"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1FFB84DE"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173B5106" w14:textId="77777777" w:rsidR="00AF53F5" w:rsidRPr="00EE645B" w:rsidRDefault="00AF53F5" w:rsidP="00AF53F5">
      <w:pPr>
        <w:overflowPunct w:val="0"/>
        <w:autoSpaceDE w:val="0"/>
        <w:autoSpaceDN w:val="0"/>
        <w:adjustRightInd w:val="0"/>
        <w:textAlignment w:val="baseline"/>
        <w:rPr>
          <w:highlight w:val="cyan"/>
          <w:lang w:eastAsia="ja-JP"/>
        </w:rPr>
      </w:pPr>
    </w:p>
    <w:p w14:paraId="59A00B00" w14:textId="77777777" w:rsidR="00AF53F5" w:rsidRPr="00EE645B" w:rsidRDefault="00AF53F5" w:rsidP="00F36A7B">
      <w:pPr>
        <w:pStyle w:val="Heading4"/>
        <w:rPr>
          <w:i/>
          <w:iCs/>
          <w:highlight w:val="cyan"/>
        </w:rPr>
      </w:pPr>
      <w:bookmarkStart w:id="14310" w:name="_Toc478016097"/>
      <w:bookmarkStart w:id="14311" w:name="_Toc500942819"/>
      <w:bookmarkStart w:id="14312" w:name="_Toc505697681"/>
      <w:r w:rsidRPr="00EE645B">
        <w:rPr>
          <w:i/>
          <w:iCs/>
          <w:highlight w:val="cyan"/>
        </w:rPr>
        <w:t>–</w:t>
      </w:r>
      <w:r w:rsidRPr="00EE645B">
        <w:rPr>
          <w:i/>
          <w:iCs/>
          <w:highlight w:val="cyan"/>
        </w:rPr>
        <w:tab/>
      </w:r>
      <w:r w:rsidRPr="00EE645B">
        <w:rPr>
          <w:i/>
          <w:iCs/>
          <w:noProof/>
          <w:highlight w:val="cyan"/>
        </w:rPr>
        <w:t>ChildIE2-WithoutEM</w:t>
      </w:r>
      <w:bookmarkEnd w:id="14310"/>
      <w:bookmarkEnd w:id="14311"/>
      <w:bookmarkEnd w:id="14312"/>
    </w:p>
    <w:p w14:paraId="6BD2E5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4AFCC71" w14:textId="77777777" w:rsidR="00AF53F5" w:rsidRPr="00EE645B" w:rsidRDefault="00AF53F5" w:rsidP="00F36A7B">
      <w:pPr>
        <w:pStyle w:val="TH"/>
        <w:rPr>
          <w:highlight w:val="cyan"/>
        </w:rPr>
      </w:pPr>
      <w:r w:rsidRPr="00EE645B">
        <w:rPr>
          <w:bCs/>
          <w:i/>
          <w:iCs/>
          <w:highlight w:val="cyan"/>
        </w:rPr>
        <w:t>ChildIE2-WithoutEM</w:t>
      </w:r>
      <w:r w:rsidRPr="00EE645B">
        <w:rPr>
          <w:highlight w:val="cyan"/>
        </w:rPr>
        <w:t xml:space="preserve"> information element</w:t>
      </w:r>
    </w:p>
    <w:p w14:paraId="3742C8B8" w14:textId="77777777" w:rsidR="00AF53F5" w:rsidRPr="00EE645B" w:rsidRDefault="00AF53F5" w:rsidP="00CE00FD">
      <w:pPr>
        <w:pStyle w:val="PL"/>
        <w:rPr>
          <w:color w:val="808080"/>
          <w:highlight w:val="cyan"/>
        </w:rPr>
      </w:pPr>
      <w:r w:rsidRPr="00EE645B">
        <w:rPr>
          <w:color w:val="808080"/>
          <w:highlight w:val="cyan"/>
        </w:rPr>
        <w:t>-- /example/ ASN1START</w:t>
      </w:r>
    </w:p>
    <w:p w14:paraId="181B0121" w14:textId="77777777" w:rsidR="00AF53F5" w:rsidRPr="00EE645B" w:rsidRDefault="00AF53F5" w:rsidP="00CE00FD">
      <w:pPr>
        <w:pStyle w:val="PL"/>
        <w:rPr>
          <w:highlight w:val="cyan"/>
        </w:rPr>
      </w:pPr>
    </w:p>
    <w:p w14:paraId="5F071100"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D2407D1"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5A4C9618"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70743"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3F4E6870" w14:textId="77777777" w:rsidR="00AF53F5" w:rsidRPr="00EE645B" w:rsidRDefault="00AF53F5" w:rsidP="00CE00FD">
      <w:pPr>
        <w:pStyle w:val="PL"/>
        <w:rPr>
          <w:highlight w:val="cyan"/>
        </w:rPr>
      </w:pPr>
      <w:r w:rsidRPr="00EE645B">
        <w:rPr>
          <w:highlight w:val="cyan"/>
        </w:rPr>
        <w:tab/>
        <w:t>}</w:t>
      </w:r>
    </w:p>
    <w:p w14:paraId="3E095506" w14:textId="77777777" w:rsidR="00AF53F5" w:rsidRPr="00EE645B" w:rsidRDefault="00AF53F5" w:rsidP="00CE00FD">
      <w:pPr>
        <w:pStyle w:val="PL"/>
        <w:rPr>
          <w:highlight w:val="cyan"/>
        </w:rPr>
      </w:pPr>
      <w:r w:rsidRPr="00EE645B">
        <w:rPr>
          <w:highlight w:val="cyan"/>
        </w:rPr>
        <w:t>}</w:t>
      </w:r>
    </w:p>
    <w:p w14:paraId="070F93D6" w14:textId="77777777" w:rsidR="00AF53F5" w:rsidRPr="00EE645B" w:rsidRDefault="00AF53F5" w:rsidP="00CE00FD">
      <w:pPr>
        <w:pStyle w:val="PL"/>
        <w:rPr>
          <w:highlight w:val="cyan"/>
        </w:rPr>
      </w:pPr>
    </w:p>
    <w:p w14:paraId="7BA7253F" w14:textId="77777777" w:rsidR="00AF53F5" w:rsidRPr="00EE645B" w:rsidRDefault="00AF53F5" w:rsidP="00CE00FD">
      <w:pPr>
        <w:pStyle w:val="PL"/>
        <w:rPr>
          <w:highlight w:val="cyan"/>
        </w:rPr>
      </w:pPr>
      <w:r w:rsidRPr="00EE645B">
        <w:rPr>
          <w:highlight w:val="cyan"/>
        </w:rPr>
        <w:lastRenderedPageBreak/>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4CDE0B"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5DEF2516" w14:textId="77777777" w:rsidR="00AF53F5" w:rsidRPr="00EE645B" w:rsidRDefault="00AF53F5" w:rsidP="00CE00FD">
      <w:pPr>
        <w:pStyle w:val="PL"/>
        <w:rPr>
          <w:highlight w:val="cyan"/>
        </w:rPr>
      </w:pPr>
      <w:r w:rsidRPr="00EE645B">
        <w:rPr>
          <w:highlight w:val="cyan"/>
        </w:rPr>
        <w:t>}</w:t>
      </w:r>
    </w:p>
    <w:p w14:paraId="3A6E95B5" w14:textId="77777777" w:rsidR="00AF53F5" w:rsidRPr="00EE645B" w:rsidRDefault="00AF53F5" w:rsidP="00CE00FD">
      <w:pPr>
        <w:pStyle w:val="PL"/>
        <w:rPr>
          <w:highlight w:val="cyan"/>
        </w:rPr>
      </w:pPr>
    </w:p>
    <w:p w14:paraId="3F721CFE" w14:textId="77777777" w:rsidR="00AF53F5" w:rsidRPr="00EE645B" w:rsidRDefault="00AF53F5" w:rsidP="00CE00FD">
      <w:pPr>
        <w:pStyle w:val="PL"/>
        <w:rPr>
          <w:color w:val="808080"/>
          <w:highlight w:val="cyan"/>
        </w:rPr>
      </w:pPr>
      <w:r w:rsidRPr="00EE645B">
        <w:rPr>
          <w:color w:val="808080"/>
          <w:highlight w:val="cyan"/>
        </w:rPr>
        <w:t>-- ASN1STOP</w:t>
      </w:r>
    </w:p>
    <w:p w14:paraId="17CF06C1"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84A189A" w14:textId="77777777" w:rsidTr="00D241B1">
        <w:trPr>
          <w:cantSplit/>
          <w:tblHeader/>
        </w:trPr>
        <w:tc>
          <w:tcPr>
            <w:tcW w:w="2268" w:type="dxa"/>
          </w:tcPr>
          <w:p w14:paraId="7C42E2B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D00870F"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A76E16A" w14:textId="77777777" w:rsidTr="00D241B1">
        <w:trPr>
          <w:cantSplit/>
        </w:trPr>
        <w:tc>
          <w:tcPr>
            <w:tcW w:w="2268" w:type="dxa"/>
          </w:tcPr>
          <w:p w14:paraId="1D9E90BB"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67232608"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4DB2778C" w14:textId="77777777" w:rsidR="00AF53F5" w:rsidRPr="00EE645B" w:rsidRDefault="00AF53F5" w:rsidP="00AF53F5">
      <w:pPr>
        <w:overflowPunct w:val="0"/>
        <w:autoSpaceDE w:val="0"/>
        <w:autoSpaceDN w:val="0"/>
        <w:adjustRightInd w:val="0"/>
        <w:textAlignment w:val="baseline"/>
        <w:rPr>
          <w:highlight w:val="cyan"/>
          <w:lang w:eastAsia="ja-JP"/>
        </w:rPr>
      </w:pPr>
    </w:p>
    <w:p w14:paraId="52A120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13"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4313"/>
    </w:p>
    <w:p w14:paraId="0A599B6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2AAA9D79"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6E67FE80"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269B62A5"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2242E62"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3114224B"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6C747607" w14:textId="77777777" w:rsidR="00695679" w:rsidRPr="00EE645B" w:rsidRDefault="00695679" w:rsidP="00695679">
      <w:pPr>
        <w:pStyle w:val="Heading2"/>
        <w:rPr>
          <w:highlight w:val="cyan"/>
        </w:rPr>
      </w:pPr>
      <w:bookmarkStart w:id="14314" w:name="_Toc491180938"/>
      <w:bookmarkStart w:id="14315" w:name="_Toc493510639"/>
      <w:bookmarkStart w:id="14316" w:name="_Toc500942820"/>
      <w:bookmarkStart w:id="14317" w:name="_Toc505697682"/>
      <w:r w:rsidRPr="00EE645B">
        <w:rPr>
          <w:highlight w:val="cyan"/>
        </w:rPr>
        <w:t>A.6</w:t>
      </w:r>
      <w:r w:rsidRPr="00EE645B">
        <w:rPr>
          <w:highlight w:val="cyan"/>
        </w:rPr>
        <w:tab/>
        <w:t>Guidelines regarding use of need codes</w:t>
      </w:r>
      <w:bookmarkEnd w:id="14314"/>
      <w:bookmarkEnd w:id="14315"/>
      <w:bookmarkEnd w:id="14316"/>
      <w:bookmarkEnd w:id="14317"/>
    </w:p>
    <w:p w14:paraId="4AE0E221"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304FE1EF"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039B4E6B" w14:textId="77777777" w:rsidR="00695679" w:rsidRPr="00EE645B" w:rsidRDefault="00695679" w:rsidP="003C1C65">
      <w:pPr>
        <w:pStyle w:val="B2"/>
        <w:rPr>
          <w:highlight w:val="cyan"/>
        </w:rPr>
      </w:pPr>
      <w:r w:rsidRPr="00EE645B">
        <w:rPr>
          <w:highlight w:val="cyan"/>
        </w:rPr>
        <w:t>- use Need M (=Maintain)</w:t>
      </w:r>
    </w:p>
    <w:p w14:paraId="781C0202"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65860E32" w14:textId="77777777" w:rsidR="00695679" w:rsidRPr="00EE645B" w:rsidRDefault="00695679" w:rsidP="003C1C65">
      <w:pPr>
        <w:pStyle w:val="B2"/>
        <w:rPr>
          <w:highlight w:val="cyan"/>
        </w:rPr>
      </w:pPr>
      <w:r w:rsidRPr="00EE645B">
        <w:rPr>
          <w:highlight w:val="cyan"/>
        </w:rPr>
        <w:t>- use Need R (=Release)</w:t>
      </w:r>
    </w:p>
    <w:p w14:paraId="62DB7D96"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196DD323" w14:textId="77777777" w:rsidR="00695679" w:rsidRPr="00EE645B" w:rsidRDefault="00695679" w:rsidP="003C1C65">
      <w:pPr>
        <w:pStyle w:val="B2"/>
        <w:rPr>
          <w:highlight w:val="cyan"/>
        </w:rPr>
      </w:pPr>
      <w:r w:rsidRPr="00EE645B">
        <w:rPr>
          <w:highlight w:val="cyan"/>
        </w:rPr>
        <w:t>- use Need N (=None)</w:t>
      </w:r>
    </w:p>
    <w:p w14:paraId="2549B1EB" w14:textId="77777777" w:rsidR="00BC47DC" w:rsidRPr="00EE645B" w:rsidRDefault="00BC47DC" w:rsidP="008360F8">
      <w:pPr>
        <w:pStyle w:val="B1"/>
        <w:rPr>
          <w:highlight w:val="cyan"/>
        </w:rPr>
      </w:pPr>
      <w:r w:rsidRPr="00EE645B">
        <w:rPr>
          <w:highlight w:val="cyan"/>
        </w:rPr>
        <w:t>- else (UE behaviour upon absence doesn’t fit any of the above conditions):</w:t>
      </w:r>
    </w:p>
    <w:p w14:paraId="173B53CC" w14:textId="77777777" w:rsidR="00BC47DC" w:rsidRPr="00EE645B" w:rsidRDefault="00BC47DC" w:rsidP="008360F8">
      <w:pPr>
        <w:pStyle w:val="B2"/>
        <w:rPr>
          <w:highlight w:val="cyan"/>
        </w:rPr>
      </w:pPr>
      <w:r w:rsidRPr="00EE645B">
        <w:rPr>
          <w:highlight w:val="cyan"/>
        </w:rPr>
        <w:lastRenderedPageBreak/>
        <w:t>- use Need S (=Specified)</w:t>
      </w:r>
    </w:p>
    <w:p w14:paraId="5A0A8144" w14:textId="77777777"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600DE478" w14:textId="77777777" w:rsidR="00D13DFD" w:rsidRPr="00EE645B" w:rsidRDefault="00D13DFD" w:rsidP="00D13DFD">
      <w:pPr>
        <w:pStyle w:val="Heading2"/>
        <w:rPr>
          <w:ins w:id="14318" w:author="I002, R2-1801636" w:date="2018-01-27T00:47:00Z"/>
          <w:highlight w:val="cyan"/>
        </w:rPr>
      </w:pPr>
      <w:bookmarkStart w:id="14319" w:name="_Toc505697683"/>
      <w:ins w:id="14320" w:author="I002, R2-1801636" w:date="2018-01-27T00:47:00Z">
        <w:r w:rsidRPr="00EE645B">
          <w:rPr>
            <w:highlight w:val="cyan"/>
          </w:rPr>
          <w:t>A.7</w:t>
        </w:r>
        <w:r w:rsidRPr="00EE645B">
          <w:rPr>
            <w:highlight w:val="cyan"/>
          </w:rPr>
          <w:tab/>
          <w:t>Guidelines regarding use of conditions</w:t>
        </w:r>
        <w:bookmarkEnd w:id="14319"/>
      </w:ins>
    </w:p>
    <w:p w14:paraId="1002B679" w14:textId="77777777" w:rsidR="00D13DFD" w:rsidRPr="00EE645B" w:rsidRDefault="00D13DFD" w:rsidP="00D13DFD">
      <w:pPr>
        <w:rPr>
          <w:ins w:id="14321" w:author="I002, R2-1801636" w:date="2018-01-27T00:47:00Z"/>
          <w:highlight w:val="cyan"/>
        </w:rPr>
      </w:pPr>
      <w:ins w:id="14322" w:author="I002, R2-1801636" w:date="2018-01-27T00:47:00Z">
        <w:r w:rsidRPr="00EE645B">
          <w:rPr>
            <w:highlight w:val="cyan"/>
          </w:rPr>
          <w:t>Conditions are primarily used to specify network restrictions, for which the following types can be distinguished:</w:t>
        </w:r>
      </w:ins>
    </w:p>
    <w:p w14:paraId="531F027E" w14:textId="77777777" w:rsidR="00D13DFD" w:rsidRPr="00EE645B" w:rsidRDefault="00D90216" w:rsidP="00D90216">
      <w:pPr>
        <w:pStyle w:val="B1"/>
        <w:rPr>
          <w:ins w:id="14323" w:author="I002, R2-1801636" w:date="2018-01-27T00:47:00Z"/>
          <w:highlight w:val="cyan"/>
        </w:rPr>
      </w:pPr>
      <w:r w:rsidRPr="00EE645B">
        <w:rPr>
          <w:highlight w:val="cyan"/>
        </w:rPr>
        <w:t>-</w:t>
      </w:r>
      <w:r w:rsidRPr="00EE645B">
        <w:rPr>
          <w:highlight w:val="cyan"/>
        </w:rPr>
        <w:tab/>
      </w:r>
      <w:ins w:id="14324"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67AF8100" w14:textId="77777777" w:rsidR="00D13DFD" w:rsidRPr="00EE645B" w:rsidRDefault="00D90216" w:rsidP="00D90216">
      <w:pPr>
        <w:pStyle w:val="B1"/>
        <w:rPr>
          <w:ins w:id="14325" w:author="I002, R2-1801636" w:date="2018-01-27T00:47:00Z"/>
          <w:highlight w:val="cyan"/>
        </w:rPr>
      </w:pPr>
      <w:r w:rsidRPr="00EE645B">
        <w:rPr>
          <w:highlight w:val="cyan"/>
        </w:rPr>
        <w:t>-</w:t>
      </w:r>
      <w:r w:rsidRPr="00EE645B">
        <w:rPr>
          <w:highlight w:val="cyan"/>
        </w:rPr>
        <w:tab/>
      </w:r>
      <w:ins w:id="14326"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52F4C60C" w14:textId="77777777" w:rsidR="00D13DFD" w:rsidRPr="00EE645B" w:rsidRDefault="00D13DFD" w:rsidP="00D13DFD">
      <w:pPr>
        <w:rPr>
          <w:ins w:id="14327" w:author="I002, R2-1801636" w:date="2018-01-27T00:47:00Z"/>
          <w:highlight w:val="cyan"/>
        </w:rPr>
      </w:pPr>
      <w:ins w:id="14328" w:author="I002, R2-1801636" w:date="2018-01-27T00:47:00Z">
        <w:r w:rsidRPr="00EE645B">
          <w:rPr>
            <w:highlight w:val="cyan"/>
          </w:rPr>
          <w:t>The use of these conditions is illustrated by an example.</w:t>
        </w:r>
      </w:ins>
    </w:p>
    <w:p w14:paraId="135EAD87" w14:textId="77777777" w:rsidR="00EE537A" w:rsidRPr="00EE645B" w:rsidRDefault="00EE537A" w:rsidP="00D13DFD">
      <w:pPr>
        <w:pStyle w:val="PL"/>
        <w:rPr>
          <w:highlight w:val="cyan"/>
        </w:rPr>
      </w:pPr>
      <w:r w:rsidRPr="00EE645B">
        <w:rPr>
          <w:highlight w:val="cyan"/>
        </w:rPr>
        <w:t>-- /example/ ASN1START</w:t>
      </w:r>
    </w:p>
    <w:p w14:paraId="3233CE7D" w14:textId="77777777" w:rsidR="00EE537A" w:rsidRPr="00EE645B" w:rsidRDefault="00EE537A" w:rsidP="00D13DFD">
      <w:pPr>
        <w:pStyle w:val="PL"/>
        <w:rPr>
          <w:highlight w:val="cyan"/>
        </w:rPr>
      </w:pPr>
    </w:p>
    <w:p w14:paraId="08855EF7" w14:textId="77777777" w:rsidR="00D13DFD" w:rsidRPr="00EE645B" w:rsidRDefault="00D13DFD" w:rsidP="00D13DFD">
      <w:pPr>
        <w:pStyle w:val="PL"/>
        <w:rPr>
          <w:ins w:id="14329" w:author="I002, R2-1801636" w:date="2018-01-27T00:47:00Z"/>
          <w:highlight w:val="cyan"/>
        </w:rPr>
      </w:pPr>
      <w:ins w:id="14330" w:author="I002, R2-1801636" w:date="2018-01-27T00:47:00Z">
        <w:r w:rsidRPr="00EE645B">
          <w:rPr>
            <w:highlight w:val="cyan"/>
          </w:rPr>
          <w:t>RRCMessage-IEs ::= SEQUENCE {</w:t>
        </w:r>
      </w:ins>
    </w:p>
    <w:p w14:paraId="7F98DD21" w14:textId="77777777" w:rsidR="00D13DFD" w:rsidRPr="00EE645B" w:rsidRDefault="00D13DFD" w:rsidP="00D13DFD">
      <w:pPr>
        <w:pStyle w:val="PL"/>
        <w:rPr>
          <w:ins w:id="14331" w:author="I002, R2-1801636" w:date="2018-01-27T00:47:00Z"/>
          <w:highlight w:val="cyan"/>
        </w:rPr>
      </w:pPr>
      <w:ins w:id="14332"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6682C0F" w14:textId="77777777" w:rsidR="00D13DFD" w:rsidRPr="00EE645B" w:rsidRDefault="00D13DFD" w:rsidP="00D13DFD">
      <w:pPr>
        <w:pStyle w:val="PL"/>
        <w:rPr>
          <w:ins w:id="14333" w:author="I002, R2-1801636" w:date="2018-01-27T00:47:00Z"/>
          <w:highlight w:val="cyan"/>
        </w:rPr>
      </w:pPr>
      <w:ins w:id="14334"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056EF2AD" w14:textId="77777777" w:rsidR="00D13DFD" w:rsidRPr="00EE645B" w:rsidRDefault="00D13DFD" w:rsidP="00D13DFD">
      <w:pPr>
        <w:pStyle w:val="PL"/>
        <w:rPr>
          <w:ins w:id="14335" w:author="I002, R2-1801636" w:date="2018-01-27T00:47:00Z"/>
          <w:highlight w:val="cyan"/>
        </w:rPr>
      </w:pPr>
      <w:ins w:id="14336"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C60854F" w14:textId="77777777" w:rsidR="00D13DFD" w:rsidRPr="00EE645B" w:rsidRDefault="00D13DFD" w:rsidP="00D13DFD">
      <w:pPr>
        <w:pStyle w:val="PL"/>
        <w:rPr>
          <w:ins w:id="14337" w:author="I002, R2-1801636" w:date="2018-01-27T00:47:00Z"/>
          <w:highlight w:val="cyan"/>
        </w:rPr>
      </w:pPr>
      <w:ins w:id="14338"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6DE6CC7D" w14:textId="77777777" w:rsidR="00D13DFD" w:rsidRPr="00EE645B" w:rsidRDefault="00D13DFD" w:rsidP="00D13DFD">
      <w:pPr>
        <w:pStyle w:val="PL"/>
        <w:rPr>
          <w:ins w:id="14339" w:author="I002, R2-1801636" w:date="2018-01-27T00:47:00Z"/>
          <w:highlight w:val="cyan"/>
        </w:rPr>
      </w:pPr>
      <w:ins w:id="14340"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A3FB85E" w14:textId="77777777" w:rsidR="00D13DFD" w:rsidRPr="00EE645B" w:rsidRDefault="00D13DFD" w:rsidP="00D13DFD">
      <w:pPr>
        <w:pStyle w:val="PL"/>
        <w:rPr>
          <w:highlight w:val="cyan"/>
        </w:rPr>
      </w:pPr>
      <w:ins w:id="14341" w:author="I002, R2-1801636" w:date="2018-01-27T00:47:00Z">
        <w:r w:rsidRPr="00EE645B">
          <w:rPr>
            <w:highlight w:val="cyan"/>
          </w:rPr>
          <w:t>}</w:t>
        </w:r>
      </w:ins>
    </w:p>
    <w:p w14:paraId="0990C9CA" w14:textId="77777777" w:rsidR="00EE537A" w:rsidRPr="00EE645B" w:rsidRDefault="00EE537A" w:rsidP="00D13DFD">
      <w:pPr>
        <w:pStyle w:val="PL"/>
        <w:rPr>
          <w:highlight w:val="cyan"/>
        </w:rPr>
      </w:pPr>
    </w:p>
    <w:p w14:paraId="129A037B" w14:textId="77777777" w:rsidR="00EE537A" w:rsidRPr="00EE645B" w:rsidRDefault="00EE537A" w:rsidP="00D13DFD">
      <w:pPr>
        <w:pStyle w:val="PL"/>
        <w:rPr>
          <w:ins w:id="14342" w:author="I002, R2-1801636" w:date="2018-01-27T00:47:00Z"/>
          <w:highlight w:val="cyan"/>
        </w:rPr>
      </w:pPr>
      <w:r w:rsidRPr="00EE645B">
        <w:rPr>
          <w:highlight w:val="cyan"/>
        </w:rPr>
        <w:t>-- /example/ ASN1STOP</w:t>
      </w:r>
    </w:p>
    <w:p w14:paraId="398448E5" w14:textId="77777777" w:rsidR="00D13DFD" w:rsidRPr="00EE645B" w:rsidRDefault="00D13DFD" w:rsidP="00D13DFD">
      <w:pPr>
        <w:rPr>
          <w:ins w:id="1434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7FCF2BFA" w14:textId="77777777" w:rsidTr="009A3C29">
        <w:trPr>
          <w:cantSplit/>
          <w:tblHeader/>
          <w:ins w:id="14344" w:author="I002, R2-1801636" w:date="2018-01-27T00:47:00Z"/>
        </w:trPr>
        <w:tc>
          <w:tcPr>
            <w:tcW w:w="2268" w:type="dxa"/>
          </w:tcPr>
          <w:p w14:paraId="22ED5069" w14:textId="77777777" w:rsidR="00D13DFD" w:rsidRPr="00EE645B" w:rsidRDefault="00D13DFD" w:rsidP="009A3C29">
            <w:pPr>
              <w:pStyle w:val="TAH"/>
              <w:rPr>
                <w:ins w:id="14345" w:author="I002, R2-1801636" w:date="2018-01-27T00:47:00Z"/>
                <w:iCs/>
                <w:highlight w:val="cyan"/>
                <w:lang w:eastAsia="en-GB"/>
              </w:rPr>
            </w:pPr>
            <w:ins w:id="14346" w:author="I002, R2-1801636" w:date="2018-01-27T00:47:00Z">
              <w:r w:rsidRPr="00EE645B">
                <w:rPr>
                  <w:iCs/>
                  <w:highlight w:val="cyan"/>
                  <w:lang w:eastAsia="en-GB"/>
                </w:rPr>
                <w:t>Conditional presence</w:t>
              </w:r>
            </w:ins>
          </w:p>
        </w:tc>
        <w:tc>
          <w:tcPr>
            <w:tcW w:w="7371" w:type="dxa"/>
          </w:tcPr>
          <w:p w14:paraId="0532901C" w14:textId="77777777" w:rsidR="00D13DFD" w:rsidRPr="00EE645B" w:rsidRDefault="00D13DFD" w:rsidP="009A3C29">
            <w:pPr>
              <w:pStyle w:val="TAH"/>
              <w:rPr>
                <w:ins w:id="14347" w:author="I002, R2-1801636" w:date="2018-01-27T00:47:00Z"/>
                <w:highlight w:val="cyan"/>
                <w:lang w:eastAsia="en-GB"/>
              </w:rPr>
            </w:pPr>
            <w:ins w:id="14348" w:author="I002, R2-1801636" w:date="2018-01-27T00:47:00Z">
              <w:r w:rsidRPr="00EE645B">
                <w:rPr>
                  <w:iCs/>
                  <w:highlight w:val="cyan"/>
                  <w:lang w:eastAsia="en-GB"/>
                </w:rPr>
                <w:t>Explanation</w:t>
              </w:r>
            </w:ins>
          </w:p>
        </w:tc>
      </w:tr>
      <w:tr w:rsidR="00D13DFD" w:rsidRPr="00EE645B" w14:paraId="5D7FDE63" w14:textId="77777777" w:rsidTr="009A3C29">
        <w:trPr>
          <w:cantSplit/>
          <w:ins w:id="14349" w:author="I002, R2-1801636" w:date="2018-01-27T00:47:00Z"/>
        </w:trPr>
        <w:tc>
          <w:tcPr>
            <w:tcW w:w="9639" w:type="dxa"/>
            <w:gridSpan w:val="2"/>
          </w:tcPr>
          <w:p w14:paraId="49D723A9" w14:textId="77777777" w:rsidR="00D13DFD" w:rsidRPr="00EE645B" w:rsidRDefault="00D13DFD" w:rsidP="009A3C29">
            <w:pPr>
              <w:pStyle w:val="TAL"/>
              <w:jc w:val="center"/>
              <w:rPr>
                <w:ins w:id="14350" w:author="I002, R2-1801636" w:date="2018-01-27T00:47:00Z"/>
                <w:highlight w:val="cyan"/>
                <w:lang w:eastAsia="en-GB"/>
              </w:rPr>
            </w:pPr>
            <w:ins w:id="14351" w:author="I002, R2-1801636" w:date="2018-01-27T00:47:00Z">
              <w:r w:rsidRPr="00EE645B">
                <w:rPr>
                  <w:i/>
                  <w:noProof/>
                  <w:highlight w:val="cyan"/>
                  <w:lang w:eastAsia="en-GB"/>
                </w:rPr>
                <w:t>Message (content) constraints</w:t>
              </w:r>
            </w:ins>
          </w:p>
        </w:tc>
      </w:tr>
      <w:tr w:rsidR="00D13DFD" w:rsidRPr="00EE645B" w14:paraId="002F20F6" w14:textId="77777777" w:rsidTr="009A3C29">
        <w:trPr>
          <w:cantSplit/>
          <w:ins w:id="14352" w:author="I002, R2-1801636" w:date="2018-01-27T00:47:00Z"/>
        </w:trPr>
        <w:tc>
          <w:tcPr>
            <w:tcW w:w="2268" w:type="dxa"/>
          </w:tcPr>
          <w:p w14:paraId="0D836D8F" w14:textId="77777777" w:rsidR="00D13DFD" w:rsidRPr="00EE645B" w:rsidRDefault="00D13DFD" w:rsidP="009A3C29">
            <w:pPr>
              <w:pStyle w:val="TAL"/>
              <w:rPr>
                <w:ins w:id="14353" w:author="I002, R2-1801636" w:date="2018-01-27T00:47:00Z"/>
                <w:i/>
                <w:noProof/>
                <w:highlight w:val="cyan"/>
                <w:lang w:eastAsia="en-GB"/>
              </w:rPr>
            </w:pPr>
            <w:ins w:id="14354" w:author="I002, R2-1801636" w:date="2018-01-27T00:47:00Z">
              <w:r w:rsidRPr="00EE645B">
                <w:rPr>
                  <w:i/>
                  <w:noProof/>
                  <w:highlight w:val="cyan"/>
                  <w:lang w:eastAsia="en-GB"/>
                </w:rPr>
                <w:t>CondM-FieldAsetToX</w:t>
              </w:r>
            </w:ins>
          </w:p>
        </w:tc>
        <w:tc>
          <w:tcPr>
            <w:tcW w:w="7371" w:type="dxa"/>
          </w:tcPr>
          <w:p w14:paraId="060EC884" w14:textId="77777777" w:rsidR="00D13DFD" w:rsidRPr="00EE645B" w:rsidRDefault="00D13DFD" w:rsidP="009A3C29">
            <w:pPr>
              <w:pStyle w:val="TAL"/>
              <w:rPr>
                <w:ins w:id="14355" w:author="I002, R2-1801636" w:date="2018-01-27T00:47:00Z"/>
                <w:highlight w:val="cyan"/>
                <w:lang w:eastAsia="en-GB"/>
              </w:rPr>
            </w:pPr>
            <w:ins w:id="14356"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25FDEDDA" w14:textId="77777777" w:rsidTr="009A3C29">
        <w:trPr>
          <w:cantSplit/>
          <w:ins w:id="14357" w:author="I002, R2-1801636" w:date="2018-01-27T00:47:00Z"/>
        </w:trPr>
        <w:tc>
          <w:tcPr>
            <w:tcW w:w="9639" w:type="dxa"/>
            <w:gridSpan w:val="2"/>
          </w:tcPr>
          <w:p w14:paraId="2B1028E7" w14:textId="77777777" w:rsidR="00D13DFD" w:rsidRPr="00EE645B" w:rsidRDefault="00D13DFD" w:rsidP="009A3C29">
            <w:pPr>
              <w:pStyle w:val="TAL"/>
              <w:jc w:val="center"/>
              <w:rPr>
                <w:ins w:id="14358" w:author="I002, R2-1801636" w:date="2018-01-27T00:47:00Z"/>
                <w:highlight w:val="cyan"/>
                <w:lang w:eastAsia="en-GB"/>
              </w:rPr>
            </w:pPr>
            <w:ins w:id="14359" w:author="I002, R2-1801636" w:date="2018-01-27T00:47:00Z">
              <w:r w:rsidRPr="00EE645B">
                <w:rPr>
                  <w:i/>
                  <w:noProof/>
                  <w:highlight w:val="cyan"/>
                  <w:lang w:eastAsia="en-GB"/>
                </w:rPr>
                <w:t>Configuration constraints</w:t>
              </w:r>
            </w:ins>
          </w:p>
        </w:tc>
      </w:tr>
      <w:tr w:rsidR="00D13DFD" w:rsidRPr="00EE645B" w14:paraId="096954F0" w14:textId="77777777" w:rsidTr="009A3C29">
        <w:trPr>
          <w:cantSplit/>
          <w:ins w:id="14360" w:author="I002, R2-1801636" w:date="2018-01-27T00:47:00Z"/>
        </w:trPr>
        <w:tc>
          <w:tcPr>
            <w:tcW w:w="2268" w:type="dxa"/>
          </w:tcPr>
          <w:p w14:paraId="199A9472" w14:textId="77777777" w:rsidR="00D13DFD" w:rsidRPr="00EE645B" w:rsidRDefault="00D13DFD" w:rsidP="009A3C29">
            <w:pPr>
              <w:pStyle w:val="TAL"/>
              <w:rPr>
                <w:ins w:id="14361" w:author="I002, R2-1801636" w:date="2018-01-27T00:47:00Z"/>
                <w:i/>
                <w:noProof/>
                <w:highlight w:val="cyan"/>
                <w:lang w:eastAsia="en-GB"/>
              </w:rPr>
            </w:pPr>
            <w:ins w:id="14362" w:author="I002, R2-1801636" w:date="2018-01-27T00:47:00Z">
              <w:r w:rsidRPr="00EE645B">
                <w:rPr>
                  <w:i/>
                  <w:noProof/>
                  <w:highlight w:val="cyan"/>
                  <w:lang w:eastAsia="en-GB"/>
                </w:rPr>
                <w:t>CondC- FieldCsetToY</w:t>
              </w:r>
            </w:ins>
          </w:p>
        </w:tc>
        <w:tc>
          <w:tcPr>
            <w:tcW w:w="7371" w:type="dxa"/>
          </w:tcPr>
          <w:p w14:paraId="5A3DA17E" w14:textId="77777777" w:rsidR="00D13DFD" w:rsidRPr="00EE645B" w:rsidRDefault="00D13DFD" w:rsidP="009A3C29">
            <w:pPr>
              <w:pStyle w:val="TAL"/>
              <w:rPr>
                <w:ins w:id="14363" w:author="I002, R2-1801636" w:date="2018-01-27T00:47:00Z"/>
                <w:highlight w:val="cyan"/>
                <w:lang w:eastAsia="en-GB"/>
              </w:rPr>
            </w:pPr>
            <w:ins w:id="14364"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8EC3FD3" w14:textId="77777777" w:rsidR="00D13DFD" w:rsidRPr="00EE645B" w:rsidRDefault="00D13DFD" w:rsidP="00D13DFD">
      <w:pPr>
        <w:rPr>
          <w:ins w:id="14365" w:author="I002, R2-1801636" w:date="2018-01-27T00:47:00Z"/>
          <w:highlight w:val="cyan"/>
        </w:rPr>
      </w:pPr>
    </w:p>
    <w:p w14:paraId="0A5943D1" w14:textId="77777777" w:rsidR="00D13DFD" w:rsidRPr="00EE645B" w:rsidRDefault="00D13DFD" w:rsidP="00BC47DC">
      <w:pPr>
        <w:pStyle w:val="B2"/>
        <w:rPr>
          <w:highlight w:val="cyan"/>
        </w:rPr>
      </w:pPr>
    </w:p>
    <w:p w14:paraId="1D8B6B51" w14:textId="77777777" w:rsidR="00080512" w:rsidRPr="00EE645B" w:rsidRDefault="00080512">
      <w:pPr>
        <w:pStyle w:val="Heading8"/>
        <w:rPr>
          <w:highlight w:val="cyan"/>
        </w:rPr>
      </w:pPr>
      <w:r w:rsidRPr="00EE645B">
        <w:rPr>
          <w:highlight w:val="cyan"/>
        </w:rPr>
        <w:br w:type="page"/>
      </w:r>
      <w:bookmarkStart w:id="14366" w:name="_Toc493510640"/>
      <w:bookmarkStart w:id="14367" w:name="_Toc500942821"/>
      <w:bookmarkStart w:id="14368" w:name="_Toc505697684"/>
      <w:r w:rsidRPr="00EE645B">
        <w:rPr>
          <w:highlight w:val="cyan"/>
        </w:rPr>
        <w:lastRenderedPageBreak/>
        <w:t>Annex &lt;X&gt; (informative):</w:t>
      </w:r>
      <w:r w:rsidRPr="00EE645B">
        <w:rPr>
          <w:highlight w:val="cyan"/>
        </w:rPr>
        <w:br/>
        <w:t>Change history</w:t>
      </w:r>
      <w:bookmarkEnd w:id="14366"/>
      <w:bookmarkEnd w:id="14367"/>
      <w:bookmarkEnd w:id="14368"/>
    </w:p>
    <w:bookmarkEnd w:id="14146"/>
    <w:p w14:paraId="08A0B35C"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574DD9F6" w14:textId="77777777" w:rsidTr="00D241B1">
        <w:trPr>
          <w:cantSplit/>
        </w:trPr>
        <w:tc>
          <w:tcPr>
            <w:tcW w:w="14269" w:type="dxa"/>
            <w:gridSpan w:val="8"/>
            <w:tcBorders>
              <w:bottom w:val="nil"/>
            </w:tcBorders>
            <w:shd w:val="solid" w:color="FFFFFF" w:fill="auto"/>
          </w:tcPr>
          <w:p w14:paraId="180D74FD"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500785F3" w14:textId="77777777" w:rsidTr="00F36A7B">
        <w:tc>
          <w:tcPr>
            <w:tcW w:w="800" w:type="dxa"/>
            <w:shd w:val="pct10" w:color="auto" w:fill="FFFFFF"/>
          </w:tcPr>
          <w:p w14:paraId="60AF9A37"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4BBC26BE"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0C271D0B"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391F68D"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21AC6AF9"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6E908D93"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3A94264E"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608E595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5CACD6AA" w14:textId="77777777" w:rsidTr="00F36A7B">
        <w:tc>
          <w:tcPr>
            <w:tcW w:w="800" w:type="dxa"/>
            <w:shd w:val="solid" w:color="FFFFFF" w:fill="auto"/>
          </w:tcPr>
          <w:p w14:paraId="4BAA9F75" w14:textId="77777777" w:rsidR="003C3971" w:rsidRPr="00EE645B" w:rsidRDefault="003C3971" w:rsidP="00C72833">
            <w:pPr>
              <w:pStyle w:val="TAC"/>
              <w:rPr>
                <w:sz w:val="16"/>
                <w:szCs w:val="16"/>
                <w:highlight w:val="cyan"/>
              </w:rPr>
            </w:pPr>
          </w:p>
        </w:tc>
        <w:tc>
          <w:tcPr>
            <w:tcW w:w="800" w:type="dxa"/>
            <w:shd w:val="solid" w:color="FFFFFF" w:fill="auto"/>
          </w:tcPr>
          <w:p w14:paraId="6BB41FB9" w14:textId="77777777" w:rsidR="003C3971" w:rsidRPr="00EE645B" w:rsidRDefault="003C3971" w:rsidP="00C72833">
            <w:pPr>
              <w:pStyle w:val="TAC"/>
              <w:rPr>
                <w:sz w:val="16"/>
                <w:szCs w:val="16"/>
                <w:highlight w:val="cyan"/>
              </w:rPr>
            </w:pPr>
          </w:p>
        </w:tc>
        <w:tc>
          <w:tcPr>
            <w:tcW w:w="1094" w:type="dxa"/>
            <w:shd w:val="solid" w:color="FFFFFF" w:fill="auto"/>
          </w:tcPr>
          <w:p w14:paraId="7831DC56" w14:textId="77777777" w:rsidR="003C3971" w:rsidRPr="00EE645B" w:rsidRDefault="003C3971" w:rsidP="00C72833">
            <w:pPr>
              <w:pStyle w:val="TAC"/>
              <w:rPr>
                <w:sz w:val="16"/>
                <w:szCs w:val="16"/>
                <w:highlight w:val="cyan"/>
              </w:rPr>
            </w:pPr>
          </w:p>
        </w:tc>
        <w:tc>
          <w:tcPr>
            <w:tcW w:w="425" w:type="dxa"/>
            <w:shd w:val="solid" w:color="FFFFFF" w:fill="auto"/>
          </w:tcPr>
          <w:p w14:paraId="2BDED13F" w14:textId="77777777" w:rsidR="003C3971" w:rsidRPr="00EE645B" w:rsidRDefault="003C3971" w:rsidP="00C72833">
            <w:pPr>
              <w:pStyle w:val="TAL"/>
              <w:rPr>
                <w:sz w:val="16"/>
                <w:szCs w:val="16"/>
                <w:highlight w:val="cyan"/>
              </w:rPr>
            </w:pPr>
          </w:p>
        </w:tc>
        <w:tc>
          <w:tcPr>
            <w:tcW w:w="425" w:type="dxa"/>
            <w:shd w:val="solid" w:color="FFFFFF" w:fill="auto"/>
          </w:tcPr>
          <w:p w14:paraId="1E0E170F" w14:textId="77777777" w:rsidR="003C3971" w:rsidRPr="00EE645B" w:rsidRDefault="003C3971" w:rsidP="00C72833">
            <w:pPr>
              <w:pStyle w:val="TAR"/>
              <w:rPr>
                <w:sz w:val="16"/>
                <w:szCs w:val="16"/>
                <w:highlight w:val="cyan"/>
              </w:rPr>
            </w:pPr>
          </w:p>
        </w:tc>
        <w:tc>
          <w:tcPr>
            <w:tcW w:w="425" w:type="dxa"/>
            <w:shd w:val="solid" w:color="FFFFFF" w:fill="auto"/>
          </w:tcPr>
          <w:p w14:paraId="1D9764A1" w14:textId="77777777" w:rsidR="003C3971" w:rsidRPr="00EE645B" w:rsidRDefault="003C3971" w:rsidP="00C72833">
            <w:pPr>
              <w:pStyle w:val="TAC"/>
              <w:rPr>
                <w:sz w:val="16"/>
                <w:szCs w:val="16"/>
                <w:highlight w:val="cyan"/>
              </w:rPr>
            </w:pPr>
          </w:p>
        </w:tc>
        <w:tc>
          <w:tcPr>
            <w:tcW w:w="4962" w:type="dxa"/>
            <w:shd w:val="solid" w:color="FFFFFF" w:fill="auto"/>
          </w:tcPr>
          <w:p w14:paraId="53FC4795" w14:textId="77777777" w:rsidR="003C3971" w:rsidRPr="00EE645B" w:rsidRDefault="003C3971" w:rsidP="00C72833">
            <w:pPr>
              <w:pStyle w:val="TAL"/>
              <w:rPr>
                <w:sz w:val="16"/>
                <w:szCs w:val="16"/>
                <w:highlight w:val="cyan"/>
              </w:rPr>
            </w:pPr>
          </w:p>
        </w:tc>
        <w:tc>
          <w:tcPr>
            <w:tcW w:w="5338" w:type="dxa"/>
            <w:shd w:val="solid" w:color="FFFFFF" w:fill="auto"/>
          </w:tcPr>
          <w:p w14:paraId="105309D4" w14:textId="77777777" w:rsidR="003C3971" w:rsidRPr="00EE645B" w:rsidRDefault="003C3971" w:rsidP="00C72833">
            <w:pPr>
              <w:pStyle w:val="TAC"/>
              <w:rPr>
                <w:sz w:val="16"/>
                <w:szCs w:val="16"/>
                <w:highlight w:val="cyan"/>
              </w:rPr>
            </w:pPr>
          </w:p>
        </w:tc>
      </w:tr>
    </w:tbl>
    <w:p w14:paraId="6DB430FD" w14:textId="77777777" w:rsidR="003C3971" w:rsidRPr="00EE645B" w:rsidRDefault="003C3971" w:rsidP="003C3971">
      <w:pPr>
        <w:rPr>
          <w:highlight w:val="cyan"/>
        </w:rPr>
      </w:pPr>
    </w:p>
    <w:p w14:paraId="34C85611" w14:textId="77777777" w:rsidR="00080512" w:rsidRPr="00EE645B" w:rsidRDefault="00080512">
      <w:pPr>
        <w:rPr>
          <w:highlight w:val="cyan"/>
        </w:rPr>
      </w:pPr>
    </w:p>
    <w:p w14:paraId="049AA345" w14:textId="77777777"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369" w:author="merged r1" w:date="2018-01-18T13:22:00Z">
          <w:tblPr>
            <w:tblW w:w="0" w:type="auto"/>
            <w:tblLook w:val="04A0" w:firstRow="1" w:lastRow="0" w:firstColumn="1" w:lastColumn="0" w:noHBand="0" w:noVBand="1"/>
          </w:tblPr>
        </w:tblPrChange>
      </w:tblPr>
      <w:tblGrid>
        <w:gridCol w:w="1413"/>
        <w:gridCol w:w="4394"/>
        <w:tblGridChange w:id="14370">
          <w:tblGrid>
            <w:gridCol w:w="1413"/>
            <w:gridCol w:w="4394"/>
          </w:tblGrid>
        </w:tblGridChange>
      </w:tblGrid>
      <w:tr w:rsidR="002E649D" w:rsidRPr="00EE645B" w14:paraId="7BA66DA6" w14:textId="77777777" w:rsidTr="005F208D">
        <w:tc>
          <w:tcPr>
            <w:tcW w:w="1413" w:type="dxa"/>
            <w:tcPrChange w:id="14371" w:author="merged r1" w:date="2018-01-18T13:22:00Z">
              <w:tcPr>
                <w:tcW w:w="1413" w:type="dxa"/>
              </w:tcPr>
            </w:tcPrChange>
          </w:tcPr>
          <w:p w14:paraId="3B76406B" w14:textId="77777777" w:rsidR="002E649D" w:rsidRPr="00EE645B" w:rsidRDefault="002E649D" w:rsidP="00C630DD">
            <w:pPr>
              <w:spacing w:after="0"/>
              <w:rPr>
                <w:highlight w:val="cyan"/>
              </w:rPr>
            </w:pPr>
          </w:p>
        </w:tc>
        <w:tc>
          <w:tcPr>
            <w:tcW w:w="4394" w:type="dxa"/>
            <w:tcPrChange w:id="14372" w:author="merged r1" w:date="2018-01-18T13:22:00Z">
              <w:tcPr>
                <w:tcW w:w="4394" w:type="dxa"/>
              </w:tcPr>
            </w:tcPrChange>
          </w:tcPr>
          <w:p w14:paraId="4292251C" w14:textId="77777777" w:rsidR="002E649D" w:rsidRPr="00EE645B" w:rsidRDefault="002E649D" w:rsidP="00015CA7">
            <w:pPr>
              <w:rPr>
                <w:highlight w:val="cyan"/>
              </w:rPr>
            </w:pPr>
          </w:p>
        </w:tc>
      </w:tr>
      <w:tr w:rsidR="002E649D" w:rsidRPr="00EE645B" w14:paraId="5B77AAF6" w14:textId="77777777" w:rsidTr="005F208D">
        <w:tc>
          <w:tcPr>
            <w:tcW w:w="1413" w:type="dxa"/>
            <w:tcPrChange w:id="14373" w:author="merged r1" w:date="2018-01-18T13:22:00Z">
              <w:tcPr>
                <w:tcW w:w="1413" w:type="dxa"/>
              </w:tcPr>
            </w:tcPrChange>
          </w:tcPr>
          <w:p w14:paraId="3AC96846" w14:textId="77777777" w:rsidR="002E649D" w:rsidRPr="00EE645B" w:rsidRDefault="002E649D" w:rsidP="00015CA7">
            <w:pPr>
              <w:rPr>
                <w:highlight w:val="cyan"/>
              </w:rPr>
            </w:pPr>
          </w:p>
        </w:tc>
        <w:tc>
          <w:tcPr>
            <w:tcW w:w="4394" w:type="dxa"/>
            <w:tcPrChange w:id="14374" w:author="merged r1" w:date="2018-01-18T13:22:00Z">
              <w:tcPr>
                <w:tcW w:w="4394" w:type="dxa"/>
              </w:tcPr>
            </w:tcPrChange>
          </w:tcPr>
          <w:p w14:paraId="5BB21FB8" w14:textId="77777777" w:rsidR="002E649D" w:rsidRPr="00EE645B" w:rsidRDefault="002E649D" w:rsidP="00015CA7">
            <w:pPr>
              <w:rPr>
                <w:highlight w:val="cyan"/>
              </w:rPr>
            </w:pPr>
          </w:p>
        </w:tc>
      </w:tr>
      <w:tr w:rsidR="002E649D" w:rsidRPr="00EE645B" w14:paraId="5239A53E" w14:textId="77777777" w:rsidTr="005F208D">
        <w:tc>
          <w:tcPr>
            <w:tcW w:w="1413" w:type="dxa"/>
            <w:tcPrChange w:id="14375" w:author="merged r1" w:date="2018-01-18T13:22:00Z">
              <w:tcPr>
                <w:tcW w:w="1413" w:type="dxa"/>
              </w:tcPr>
            </w:tcPrChange>
          </w:tcPr>
          <w:p w14:paraId="18E68665" w14:textId="77777777" w:rsidR="002E649D" w:rsidRPr="00EE645B" w:rsidRDefault="002E649D" w:rsidP="00015CA7">
            <w:pPr>
              <w:rPr>
                <w:highlight w:val="cyan"/>
              </w:rPr>
            </w:pPr>
          </w:p>
        </w:tc>
        <w:tc>
          <w:tcPr>
            <w:tcW w:w="4394" w:type="dxa"/>
            <w:tcPrChange w:id="14376" w:author="merged r1" w:date="2018-01-18T13:22:00Z">
              <w:tcPr>
                <w:tcW w:w="4394" w:type="dxa"/>
              </w:tcPr>
            </w:tcPrChange>
          </w:tcPr>
          <w:p w14:paraId="5EBEA12A" w14:textId="77777777" w:rsidR="002E649D" w:rsidRPr="00EE645B" w:rsidRDefault="002E649D" w:rsidP="00015CA7">
            <w:pPr>
              <w:rPr>
                <w:highlight w:val="cyan"/>
              </w:rPr>
            </w:pPr>
          </w:p>
        </w:tc>
      </w:tr>
      <w:tr w:rsidR="002E649D" w:rsidRPr="00EE645B" w14:paraId="4911169B" w14:textId="77777777" w:rsidTr="005F208D">
        <w:tc>
          <w:tcPr>
            <w:tcW w:w="1413" w:type="dxa"/>
            <w:tcPrChange w:id="14377" w:author="merged r1" w:date="2018-01-18T13:22:00Z">
              <w:tcPr>
                <w:tcW w:w="1413" w:type="dxa"/>
              </w:tcPr>
            </w:tcPrChange>
          </w:tcPr>
          <w:p w14:paraId="08852553" w14:textId="77777777" w:rsidR="002E649D" w:rsidRPr="00EE645B" w:rsidRDefault="002E649D" w:rsidP="00015CA7">
            <w:pPr>
              <w:rPr>
                <w:highlight w:val="cyan"/>
              </w:rPr>
            </w:pPr>
          </w:p>
        </w:tc>
        <w:tc>
          <w:tcPr>
            <w:tcW w:w="4394" w:type="dxa"/>
            <w:tcPrChange w:id="14378" w:author="merged r1" w:date="2018-01-18T13:22:00Z">
              <w:tcPr>
                <w:tcW w:w="4394" w:type="dxa"/>
              </w:tcPr>
            </w:tcPrChange>
          </w:tcPr>
          <w:p w14:paraId="76F5A6E8" w14:textId="77777777" w:rsidR="002E649D" w:rsidRPr="00EE645B" w:rsidRDefault="002E649D" w:rsidP="00015CA7">
            <w:pPr>
              <w:rPr>
                <w:highlight w:val="cyan"/>
              </w:rPr>
            </w:pPr>
          </w:p>
        </w:tc>
      </w:tr>
    </w:tbl>
    <w:p w14:paraId="2F9D09C2" w14:textId="77777777" w:rsidR="002E649D" w:rsidRPr="00EE645B" w:rsidRDefault="002E649D" w:rsidP="002E649D">
      <w:pPr>
        <w:rPr>
          <w:highlight w:val="cyan"/>
        </w:rPr>
      </w:pPr>
    </w:p>
    <w:p w14:paraId="368C1BF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14" w:author="" w:date="2018-02-19T11:28:00Z" w:initials="OT">
    <w:p w14:paraId="25EC7206" w14:textId="77777777" w:rsidR="009F3D9D" w:rsidRDefault="009F3D9D">
      <w:pPr>
        <w:pStyle w:val="CommentText"/>
      </w:pPr>
      <w:r>
        <w:t>The agreement regarding L013 applies also to DRBs.</w:t>
      </w:r>
    </w:p>
  </w:comment>
  <w:comment w:id="3230" w:author="" w:date="2018-02-19T11:28:00Z" w:initials="H">
    <w:p w14:paraId="7ADF07D9" w14:textId="77777777" w:rsidR="009F3D9D" w:rsidRDefault="009F3D9D">
      <w:pPr>
        <w:pStyle w:val="CommentText"/>
      </w:pPr>
      <w:r>
        <w:rPr>
          <w:rStyle w:val="CommentReference"/>
        </w:rPr>
        <w:annotationRef/>
      </w:r>
      <w:r>
        <w:t>Added this additional clarification based on the cover page of the agreed pseudo CR.</w:t>
      </w:r>
    </w:p>
  </w:comment>
  <w:comment w:id="3240" w:author="Ericsson" w:date="2018-02-19T11:28:00Z" w:initials="E">
    <w:p w14:paraId="593D0E76" w14:textId="77777777" w:rsidR="009F3D9D" w:rsidRDefault="009F3D9D">
      <w:pPr>
        <w:pStyle w:val="CommentText"/>
      </w:pPr>
      <w:r>
        <w:rPr>
          <w:rStyle w:val="CommentReference"/>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66" w:author="L1 Parameters R1-1801276" w:date="2018-02-19T11:28:00Z" w:initials="L">
    <w:p w14:paraId="16609DCF" w14:textId="77777777" w:rsidR="009F3D9D" w:rsidRDefault="009F3D9D">
      <w:pPr>
        <w:pStyle w:val="CommentText"/>
      </w:pPr>
      <w:r>
        <w:rPr>
          <w:rStyle w:val="CommentReference"/>
        </w:rPr>
        <w:annotationRef/>
      </w:r>
      <w:r>
        <w:t xml:space="preserve">New value based on latest RAN1 table. </w:t>
      </w:r>
    </w:p>
  </w:comment>
  <w:comment w:id="3337" w:author="RAN4 LS R2-1800021" w:date="2018-02-19T11:28:00Z" w:initials="R">
    <w:p w14:paraId="1392D8FB" w14:textId="77777777" w:rsidR="009F3D9D" w:rsidRDefault="009F3D9D">
      <w:pPr>
        <w:pStyle w:val="CommentText"/>
      </w:pPr>
      <w:r>
        <w:rPr>
          <w:rStyle w:val="CommentReference"/>
        </w:rPr>
        <w:annotationRef/>
      </w:r>
      <w:r>
        <w:t>This was also listed in the L1 table. But based on RAN4 LS we added it also to the SevingCellConfigCommon branch (for PSCell, Scells and PCell (HO))</w:t>
      </w:r>
    </w:p>
  </w:comment>
  <w:comment w:id="3348" w:author="" w:date="2018-02-19T11:28:00Z" w:initials="BAM">
    <w:p w14:paraId="039AD34E" w14:textId="77777777" w:rsidR="009F3D9D" w:rsidRDefault="009F3D9D">
      <w:pPr>
        <w:pStyle w:val="CommentText"/>
      </w:pPr>
      <w:r>
        <w:rPr>
          <w:rStyle w:val="CommentReference"/>
        </w:rPr>
        <w:annotationRef/>
      </w:r>
      <w:r>
        <w:t>H315</w:t>
      </w:r>
    </w:p>
    <w:p w14:paraId="65A8FAB3" w14:textId="77777777" w:rsidR="009F3D9D" w:rsidRDefault="009F3D9D">
      <w:pPr>
        <w:pStyle w:val="CommentText"/>
      </w:pPr>
      <w:r>
        <w:rPr>
          <w:lang w:eastAsia="zh-CN"/>
        </w:rPr>
        <w:t>T</w:t>
      </w:r>
      <w:r>
        <w:rPr>
          <w:rFonts w:hint="eastAsia"/>
          <w:lang w:eastAsia="zh-CN"/>
        </w:rPr>
        <w:t>he FFS for SUL can be removed as the information is completed already.</w:t>
      </w:r>
    </w:p>
  </w:comment>
  <w:comment w:id="3353" w:author="" w:date="2018-02-19T11:28:00Z" w:initials="DCM">
    <w:p w14:paraId="1EA69B0B" w14:textId="77777777" w:rsidR="009F3D9D" w:rsidRPr="00545D0D" w:rsidRDefault="009F3D9D">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354" w:author="" w:date="2018-02-19T11:28:00Z" w:initials="BAM">
    <w:p w14:paraId="7896ABB1" w14:textId="77777777" w:rsidR="009F3D9D" w:rsidRDefault="009F3D9D">
      <w:pPr>
        <w:pStyle w:val="CommentText"/>
      </w:pPr>
      <w:r>
        <w:rPr>
          <w:rStyle w:val="CommentReference"/>
        </w:rPr>
        <w:annotationRef/>
      </w:r>
      <w:r>
        <w:t>H316</w:t>
      </w:r>
    </w:p>
    <w:p w14:paraId="47459611" w14:textId="77777777" w:rsidR="009F3D9D" w:rsidRDefault="009F3D9D">
      <w:pPr>
        <w:pStyle w:val="CommentText"/>
      </w:pPr>
      <w:r>
        <w:rPr>
          <w:lang w:eastAsia="zh-CN"/>
        </w:rPr>
        <w:t>I</w:t>
      </w:r>
      <w:r>
        <w:rPr>
          <w:rFonts w:hint="eastAsia"/>
          <w:lang w:eastAsia="zh-CN"/>
        </w:rPr>
        <w:t xml:space="preserve">n our understanding </w:t>
      </w:r>
      <w:r>
        <w:rPr>
          <w:lang w:eastAsia="zh-CN"/>
        </w:rPr>
        <w:t xml:space="preserve">PDSCH configuration is also needed, </w:t>
      </w:r>
      <w:r>
        <w:rPr>
          <w:rFonts w:hint="eastAsia"/>
          <w:lang w:eastAsia="zh-CN"/>
        </w:rPr>
        <w:t>for MSG2 reception.</w:t>
      </w:r>
    </w:p>
  </w:comment>
  <w:comment w:id="3641" w:author="Ericsson" w:date="2018-02-19T11:28:00Z" w:initials="E">
    <w:p w14:paraId="539AF240" w14:textId="77777777" w:rsidR="009F3D9D" w:rsidRDefault="009F3D9D">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1" w:author="Ericsson" w:date="2018-02-19T11:28:00Z" w:initials="E">
    <w:p w14:paraId="7A4C668D" w14:textId="77777777" w:rsidR="009F3D9D" w:rsidRDefault="009F3D9D">
      <w:pPr>
        <w:pStyle w:val="CommentText"/>
      </w:pPr>
      <w:r>
        <w:rPr>
          <w:rStyle w:val="CommentReference"/>
        </w:rPr>
        <w:annotationRef/>
      </w:r>
      <w:r>
        <w:t xml:space="preserve">E301: Class 4: Indicate restrictions for BWP configurations?! </w:t>
      </w:r>
    </w:p>
    <w:p w14:paraId="60071F3D" w14:textId="77777777" w:rsidR="009F3D9D" w:rsidRDefault="009F3D9D">
      <w:pPr>
        <w:pStyle w:val="CommentText"/>
      </w:pPr>
      <w:r>
        <w:t xml:space="preserve">E.g. if one BWP has PUSCH for UL and SUL, must another BWP in the same cell have also PUSCH in UL and SUL? </w:t>
      </w:r>
    </w:p>
    <w:p w14:paraId="0C465648" w14:textId="77777777" w:rsidR="009F3D9D" w:rsidRDefault="009F3D9D">
      <w:pPr>
        <w:pStyle w:val="CommentText"/>
      </w:pPr>
      <w:r>
        <w:t xml:space="preserve">Or, if the SUL carrier is configured with PUCCH for one BWP, can another BWP use the PUCCH on UL? </w:t>
      </w:r>
    </w:p>
  </w:comment>
  <w:comment w:id="3702" w:author="Ericsson" w:date="2018-02-19T11:28:00Z" w:initials="E">
    <w:p w14:paraId="0168C9F3" w14:textId="77777777" w:rsidR="009F3D9D" w:rsidRDefault="009F3D9D">
      <w:pPr>
        <w:pStyle w:val="CommentText"/>
      </w:pPr>
      <w:r>
        <w:t xml:space="preserve">E302: </w:t>
      </w:r>
      <w:r>
        <w:rPr>
          <w:rStyle w:val="CommentReference"/>
        </w:rPr>
        <w:annotationRef/>
      </w:r>
      <w:r>
        <w:t xml:space="preserve">Class 1: field description including constraint on UL/SUL as agreed in UP session. </w:t>
      </w:r>
    </w:p>
  </w:comment>
  <w:comment w:id="3961" w:author="" w:date="2018-02-19T11:28:00Z" w:initials="DCM">
    <w:p w14:paraId="2C180ED3" w14:textId="77777777" w:rsidR="009F3D9D" w:rsidRDefault="009F3D9D">
      <w:pPr>
        <w:pStyle w:val="CommentText"/>
        <w:rPr>
          <w:lang w:eastAsia="ja-JP"/>
        </w:rPr>
      </w:pPr>
      <w:r>
        <w:rPr>
          <w:rStyle w:val="CommentReference"/>
        </w:rPr>
        <w:annotationRef/>
      </w:r>
    </w:p>
    <w:p w14:paraId="31FD7A30" w14:textId="77777777" w:rsidR="009F3D9D" w:rsidRDefault="009F3D9D">
      <w:pPr>
        <w:pStyle w:val="CommentText"/>
        <w:rPr>
          <w:lang w:eastAsia="ja-JP"/>
        </w:rPr>
      </w:pPr>
      <w:r>
        <w:rPr>
          <w:rFonts w:hint="eastAsia"/>
          <w:lang w:eastAsia="ja-JP"/>
        </w:rPr>
        <w:t>It seems maxLCH and maxLC-ID are same.</w:t>
      </w:r>
    </w:p>
    <w:p w14:paraId="644557FE" w14:textId="689C945B" w:rsidR="009F3D9D" w:rsidRDefault="009F3D9D">
      <w:pPr>
        <w:pStyle w:val="CommentText"/>
        <w:rPr>
          <w:lang w:eastAsia="ja-JP"/>
        </w:rPr>
      </w:pPr>
      <w:r>
        <w:rPr>
          <w:rFonts w:hint="eastAsia"/>
          <w:lang w:eastAsia="ja-JP"/>
        </w:rPr>
        <w:t>We also deleted the maxLCH in section 6.4 (in Part 8 document).</w:t>
      </w:r>
    </w:p>
    <w:p w14:paraId="59F45A5F" w14:textId="01E39FE7" w:rsidR="009F3D9D" w:rsidRDefault="009F3D9D">
      <w:pPr>
        <w:pStyle w:val="CommentText"/>
        <w:rPr>
          <w:lang w:eastAsia="ja-JP"/>
        </w:rPr>
      </w:pPr>
      <w:r>
        <w:rPr>
          <w:lang w:eastAsia="ja-JP"/>
        </w:rPr>
        <w:t>Coordinator: Yes, agree</w:t>
      </w:r>
    </w:p>
  </w:comment>
  <w:comment w:id="3972" w:author="CATT" w:date="2018-02-19T11:28:00Z" w:initials="CATT">
    <w:p w14:paraId="12A7F1BB" w14:textId="009ADFD9" w:rsidR="009F3D9D" w:rsidRDefault="009F3D9D" w:rsidP="005E596F">
      <w:pPr>
        <w:pStyle w:val="CommentText"/>
        <w:rPr>
          <w:lang w:eastAsia="zh-CN"/>
        </w:rPr>
      </w:pPr>
      <w:r>
        <w:rPr>
          <w:rStyle w:val="CommentReference"/>
        </w:rPr>
        <w:annotationRef/>
      </w:r>
      <w:r>
        <w:rPr>
          <w:lang w:eastAsia="zh-CN"/>
        </w:rPr>
        <w:t>ToDisc</w:t>
      </w:r>
    </w:p>
    <w:p w14:paraId="534D9795" w14:textId="101F0FA5" w:rsidR="009F3D9D" w:rsidRDefault="009F3D9D" w:rsidP="005E596F">
      <w:pPr>
        <w:pStyle w:val="CommentText"/>
        <w:rPr>
          <w:lang w:eastAsia="zh-CN"/>
        </w:rPr>
      </w:pPr>
      <w:r>
        <w:rPr>
          <w:lang w:eastAsia="zh-CN"/>
        </w:rPr>
        <w:t>C</w:t>
      </w:r>
      <w:r>
        <w:rPr>
          <w:rFonts w:hint="eastAsia"/>
          <w:lang w:eastAsia="zh-CN"/>
        </w:rPr>
        <w:t>lass2+C101</w:t>
      </w:r>
    </w:p>
    <w:p w14:paraId="62BD0B4A" w14:textId="77777777" w:rsidR="009F3D9D" w:rsidRDefault="009F3D9D" w:rsidP="005E596F">
      <w:pPr>
        <w:pStyle w:val="CommentText"/>
        <w:rPr>
          <w:lang w:eastAsia="zh-CN"/>
        </w:rPr>
      </w:pPr>
      <w:bookmarkStart w:id="3975" w:name="_Hlk507083494"/>
      <w:r>
        <w:rPr>
          <w:lang w:eastAsia="zh-CN"/>
        </w:rPr>
        <w:t xml:space="preserve">When </w:t>
      </w:r>
      <w:r w:rsidRPr="00F275F9">
        <w:rPr>
          <w:snapToGrid w:val="0"/>
        </w:rPr>
        <w:t>srb3-ToRelease</w:t>
      </w:r>
      <w:r>
        <w:rPr>
          <w:rFonts w:hint="eastAsia"/>
          <w:snapToGrid w:val="0"/>
          <w:lang w:eastAsia="zh-CN"/>
        </w:rPr>
        <w:t xml:space="preserve"> is set to true, the RLC Bearer for SRB3</w:t>
      </w:r>
      <w:r>
        <w:rPr>
          <w:lang w:eastAsia="zh-CN"/>
        </w:rPr>
        <w:t xml:space="preserve"> </w:t>
      </w:r>
      <w:r>
        <w:rPr>
          <w:rFonts w:hint="eastAsia"/>
          <w:lang w:eastAsia="zh-CN"/>
        </w:rPr>
        <w:t>should be released</w:t>
      </w:r>
      <w:bookmarkEnd w:id="3975"/>
    </w:p>
    <w:p w14:paraId="0966FFC3" w14:textId="77777777" w:rsidR="009F3D9D" w:rsidRDefault="009F3D9D" w:rsidP="005E596F">
      <w:pPr>
        <w:pStyle w:val="CommentText"/>
        <w:rPr>
          <w:lang w:eastAsia="zh-CN"/>
        </w:rPr>
      </w:pPr>
    </w:p>
    <w:p w14:paraId="4F6E8234" w14:textId="77777777" w:rsidR="009F3D9D" w:rsidRDefault="009F3D9D" w:rsidP="005E596F">
      <w:pPr>
        <w:pStyle w:val="CommentText"/>
        <w:rPr>
          <w:lang w:eastAsia="zh-CN"/>
        </w:rPr>
      </w:pPr>
      <w:r>
        <w:rPr>
          <w:lang w:eastAsia="zh-CN"/>
        </w:rPr>
        <w:t>C</w:t>
      </w:r>
      <w:r>
        <w:rPr>
          <w:rFonts w:hint="eastAsia"/>
          <w:lang w:eastAsia="zh-CN"/>
        </w:rPr>
        <w:t>hange to:</w:t>
      </w:r>
    </w:p>
    <w:p w14:paraId="5D85DEBA" w14:textId="51A0C8B2" w:rsidR="009F3D9D" w:rsidRDefault="009F3D9D" w:rsidP="005E596F">
      <w:pPr>
        <w:pStyle w:val="CommentText"/>
        <w:rPr>
          <w:lang w:eastAsia="zh-CN"/>
        </w:rPr>
      </w:pPr>
      <w:r>
        <w:rPr>
          <w:rFonts w:hint="eastAsia"/>
          <w:lang w:eastAsia="zh-CN"/>
        </w:rPr>
        <w:t xml:space="preserve">OPTINAL, </w:t>
      </w:r>
      <w:proofErr w:type="gramStart"/>
      <w:r>
        <w:rPr>
          <w:rFonts w:hint="eastAsia"/>
          <w:lang w:eastAsia="zh-CN"/>
        </w:rPr>
        <w:t xml:space="preserve">--  </w:t>
      </w:r>
      <w:r>
        <w:t>CondM</w:t>
      </w:r>
      <w:proofErr w:type="gramEnd"/>
      <w:r>
        <w:rPr>
          <w:rFonts w:hint="eastAsia"/>
          <w:snapToGrid w:val="0"/>
          <w:lang w:eastAsia="zh-CN"/>
        </w:rPr>
        <w:t>-</w:t>
      </w:r>
      <w:r w:rsidRPr="00F275F9">
        <w:rPr>
          <w:snapToGrid w:val="0"/>
        </w:rPr>
        <w:t>srb3ToRelease</w:t>
      </w:r>
      <w:r>
        <w:t>setTo</w:t>
      </w:r>
      <w:r>
        <w:rPr>
          <w:rFonts w:hint="eastAsia"/>
          <w:lang w:eastAsia="zh-CN"/>
        </w:rPr>
        <w:t>true</w:t>
      </w:r>
    </w:p>
    <w:p w14:paraId="2040425D" w14:textId="2D638CD5" w:rsidR="009F3D9D" w:rsidRDefault="009F3D9D" w:rsidP="005E596F">
      <w:pPr>
        <w:pStyle w:val="CommentText"/>
        <w:rPr>
          <w:lang w:eastAsia="zh-CN"/>
        </w:rPr>
      </w:pPr>
    </w:p>
    <w:p w14:paraId="5F1E8DF6" w14:textId="5B0CD495" w:rsidR="009F3D9D" w:rsidRDefault="009F3D9D" w:rsidP="005E596F">
      <w:pPr>
        <w:pStyle w:val="CommentText"/>
        <w:rPr>
          <w:lang w:eastAsia="zh-CN"/>
        </w:rPr>
      </w:pPr>
      <w:r>
        <w:rPr>
          <w:lang w:eastAsia="zh-CN"/>
        </w:rPr>
        <w:t>Coordinator: We tend to think that this is not strictly needed. If we add condition for SRB, then maybe it gets confusing what happens at DRB release. Earlier it was agreed to NOT capture all bearer type changes in conditions but only include which cases should not be signalled.</w:t>
      </w:r>
    </w:p>
    <w:p w14:paraId="73BE7D9A" w14:textId="77777777" w:rsidR="009F3D9D" w:rsidRDefault="009F3D9D">
      <w:pPr>
        <w:pStyle w:val="CommentText"/>
      </w:pPr>
    </w:p>
  </w:comment>
  <w:comment w:id="4032" w:author="Rapporteur" w:date="2018-02-19T11:28:00Z" w:initials="R">
    <w:p w14:paraId="6DE57CB2" w14:textId="77777777" w:rsidR="009F3D9D" w:rsidRDefault="009F3D9D">
      <w:pPr>
        <w:pStyle w:val="CommentText"/>
      </w:pPr>
      <w:r>
        <w:rPr>
          <w:rStyle w:val="CommentReference"/>
        </w:rPr>
        <w:annotationRef/>
      </w:r>
      <w:r>
        <w:t>Field description in accordance with the following agreement in UP session</w:t>
      </w:r>
      <w:proofErr w:type="gramStart"/>
      <w:r>
        <w:t>: ”</w:t>
      </w:r>
      <w:r w:rsidRPr="00BF1C27">
        <w:rPr>
          <w:i/>
        </w:rPr>
        <w:t>Field</w:t>
      </w:r>
      <w:proofErr w:type="gramEnd"/>
      <w:r w:rsidRPr="00BF1C27">
        <w:rPr>
          <w:i/>
        </w:rPr>
        <w:t xml:space="preserve">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5" w:author="Ericsson" w:date="2018-02-19T11:28:00Z" w:initials="E">
    <w:p w14:paraId="17EDAD55" w14:textId="77777777" w:rsidR="009F3D9D" w:rsidRDefault="009F3D9D">
      <w:pPr>
        <w:pStyle w:val="CommentText"/>
      </w:pPr>
      <w:r>
        <w:rPr>
          <w:rStyle w:val="CommentReference"/>
        </w:rPr>
        <w:annotationRef/>
      </w:r>
      <w:r>
        <w:t xml:space="preserve">E378 (Henning): Class2: </w:t>
      </w:r>
      <w:r w:rsidRPr="00F22A4B">
        <w:t>According to the RAN1 LS in R1-1801281, the harq-ACK-Codebook is supposed to be UE specific. However, we assume that RAN1 meant Cell-Group specific and place the IE hence into PhysicalCellGroupConfig.</w:t>
      </w:r>
    </w:p>
  </w:comment>
  <w:comment w:id="4117" w:author="ZTE" w:date="2018-02-19T11:28:00Z" w:initials="Z">
    <w:p w14:paraId="239F993D" w14:textId="76A168CA" w:rsidR="009F3D9D" w:rsidRDefault="009F3D9D">
      <w:pPr>
        <w:pStyle w:val="CommentText"/>
      </w:pPr>
      <w:r>
        <w:rPr>
          <w:rStyle w:val="CommentReference"/>
        </w:rPr>
        <w:annotationRef/>
      </w:r>
      <w:r>
        <w:t>ToDisc:</w:t>
      </w:r>
    </w:p>
    <w:p w14:paraId="141F4250" w14:textId="6B11C42B" w:rsidR="009F3D9D" w:rsidRDefault="009F3D9D">
      <w:pPr>
        <w:pStyle w:val="CommentText"/>
      </w:pPr>
      <w:bookmarkStart w:id="4118" w:name="_Hlk507083426"/>
      <w:r>
        <w:t xml:space="preserve">Z301 Class2: </w:t>
      </w:r>
      <w:r w:rsidRPr="00401DE8">
        <w:t xml:space="preserve">the relationship between rach-ConfigDedicated and BWP should be clarified. One possibility is to add a restriction </w:t>
      </w:r>
      <w:r>
        <w:t xml:space="preserve">somewhere </w:t>
      </w:r>
      <w:r w:rsidRPr="00401DE8">
        <w:t>that </w:t>
      </w:r>
      <w:r>
        <w:t>d</w:t>
      </w:r>
      <w:r w:rsidRPr="00401DE8">
        <w:t>edicated </w:t>
      </w:r>
      <w:r>
        <w:t xml:space="preserve">random access resources </w:t>
      </w:r>
      <w:r w:rsidRPr="00401DE8">
        <w:t xml:space="preserve">should be </w:t>
      </w:r>
      <w:r>
        <w:t xml:space="preserve">configured </w:t>
      </w:r>
      <w:r w:rsidRPr="00401DE8">
        <w:t>within the initial UL BWP</w:t>
      </w:r>
      <w:bookmarkEnd w:id="4118"/>
    </w:p>
  </w:comment>
  <w:comment w:id="4135" w:author="" w:date="2018-02-20T13:26:00Z" w:initials="Samsung">
    <w:p w14:paraId="3C70DC2C" w14:textId="4E24A1F8" w:rsidR="009F3D9D" w:rsidRDefault="009F3D9D" w:rsidP="00CE1853">
      <w:pPr>
        <w:pStyle w:val="CommentText"/>
        <w:rPr>
          <w:rFonts w:eastAsia="Malgun Gothic"/>
          <w:lang w:eastAsia="ko-KR"/>
        </w:rPr>
      </w:pPr>
      <w:r>
        <w:rPr>
          <w:rStyle w:val="CommentReference"/>
        </w:rPr>
        <w:annotationRef/>
      </w:r>
      <w:r>
        <w:rPr>
          <w:rFonts w:eastAsia="Malgun Gothic"/>
          <w:lang w:eastAsia="ko-KR"/>
        </w:rPr>
        <w:t xml:space="preserve">ToDisc: Class3+S033: RLM signalling is agreed to be in SpCell configuration. </w:t>
      </w:r>
      <w:proofErr w:type="gramStart"/>
      <w:r>
        <w:rPr>
          <w:rFonts w:eastAsia="Malgun Gothic"/>
          <w:lang w:eastAsia="ko-KR"/>
        </w:rPr>
        <w:t>However</w:t>
      </w:r>
      <w:proofErr w:type="gramEnd"/>
      <w:r>
        <w:rPr>
          <w:rFonts w:eastAsia="Malgun Gothic"/>
          <w:lang w:eastAsia="ko-KR"/>
        </w:rPr>
        <w:t xml:space="preserve"> RLM-RS is configured per-BWP. Therefore, the parameter location can be splitted into SpCellConfig IE for common BWP and the other for per-BWP. The only IS/OOS decision threshold which is the parameter except RLM-RS can </w:t>
      </w:r>
      <w:proofErr w:type="gramStart"/>
      <w:r>
        <w:rPr>
          <w:rFonts w:eastAsia="Malgun Gothic"/>
          <w:lang w:eastAsia="ko-KR"/>
        </w:rPr>
        <w:t>be located in</w:t>
      </w:r>
      <w:proofErr w:type="gramEnd"/>
      <w:r>
        <w:rPr>
          <w:rFonts w:eastAsia="Malgun Gothic"/>
          <w:lang w:eastAsia="ko-KR"/>
        </w:rPr>
        <w:t xml:space="preserve"> SpCellConfig.</w:t>
      </w:r>
    </w:p>
    <w:p w14:paraId="6E6693AA" w14:textId="55C92C7E" w:rsidR="009F3D9D" w:rsidRDefault="009F3D9D" w:rsidP="00CE1853">
      <w:pPr>
        <w:pStyle w:val="CommentText"/>
      </w:pPr>
    </w:p>
    <w:p w14:paraId="21BCBCC9" w14:textId="67631379" w:rsidR="009F3D9D" w:rsidRDefault="009F3D9D" w:rsidP="00CE1853">
      <w:pPr>
        <w:pStyle w:val="CommentText"/>
      </w:pPr>
      <w:r>
        <w:t xml:space="preserve">Coordinator: </w:t>
      </w:r>
      <w:r>
        <w:rPr>
          <w:rFonts w:hint="eastAsia"/>
        </w:rPr>
        <w:t> </w:t>
      </w:r>
      <w:r>
        <w:t xml:space="preserve">Related tdoc </w:t>
      </w:r>
      <w:r>
        <w:rPr>
          <w:rFonts w:hint="eastAsia"/>
        </w:rPr>
        <w:t>R2-1802483</w:t>
      </w:r>
    </w:p>
  </w:comment>
  <w:comment w:id="4144" w:author="CATT" w:date="2018-02-19T11:28:00Z" w:initials="CATT">
    <w:p w14:paraId="3F97729A" w14:textId="77777777" w:rsidR="009F3D9D" w:rsidRDefault="009F3D9D" w:rsidP="005E596F">
      <w:pPr>
        <w:pStyle w:val="CommentText"/>
        <w:rPr>
          <w:lang w:eastAsia="zh-CN"/>
        </w:rPr>
      </w:pPr>
      <w:r>
        <w:rPr>
          <w:rStyle w:val="CommentReference"/>
        </w:rPr>
        <w:annotationRef/>
      </w:r>
      <w:r>
        <w:rPr>
          <w:lang w:eastAsia="zh-CN"/>
        </w:rPr>
        <w:t>C</w:t>
      </w:r>
      <w:r>
        <w:rPr>
          <w:rFonts w:hint="eastAsia"/>
          <w:lang w:eastAsia="zh-CN"/>
        </w:rPr>
        <w:t>lass2+C101</w:t>
      </w:r>
    </w:p>
    <w:p w14:paraId="30144F52" w14:textId="77777777" w:rsidR="009F3D9D" w:rsidRDefault="009F3D9D" w:rsidP="005E596F">
      <w:pPr>
        <w:pStyle w:val="CommentText"/>
        <w:rPr>
          <w:lang w:eastAsia="zh-CN"/>
        </w:rPr>
      </w:pPr>
      <w:r>
        <w:rPr>
          <w:rFonts w:hint="eastAsia"/>
          <w:lang w:eastAsia="zh-CN"/>
        </w:rPr>
        <w:t xml:space="preserve"> </w:t>
      </w:r>
    </w:p>
    <w:p w14:paraId="1633BA4F" w14:textId="77777777" w:rsidR="009F3D9D" w:rsidRDefault="009F3D9D" w:rsidP="005E596F">
      <w:pPr>
        <w:pStyle w:val="CommentText"/>
        <w:rPr>
          <w:lang w:eastAsia="zh-CN"/>
        </w:rPr>
      </w:pPr>
      <w:r>
        <w:rPr>
          <w:lang w:eastAsia="zh-CN"/>
        </w:rPr>
        <w:t>A</w:t>
      </w:r>
      <w:r>
        <w:rPr>
          <w:rFonts w:hint="eastAsia"/>
          <w:lang w:eastAsia="zh-CN"/>
        </w:rPr>
        <w:t xml:space="preserve">dd new condition </w:t>
      </w:r>
      <w:r>
        <w:rPr>
          <w:lang w:eastAsia="zh-CN"/>
        </w:rPr>
        <w:t>explanation</w:t>
      </w:r>
      <w:r>
        <w:rPr>
          <w:rFonts w:hint="eastAsia"/>
          <w:lang w:eastAsia="zh-CN"/>
        </w:rPr>
        <w:t xml:space="preserve"> for </w:t>
      </w:r>
      <w:r>
        <w:t>CondM-</w:t>
      </w:r>
      <w:r w:rsidRPr="003F1CC0">
        <w:rPr>
          <w:snapToGrid w:val="0"/>
        </w:rPr>
        <w:t xml:space="preserve"> </w:t>
      </w:r>
      <w:r w:rsidRPr="00F275F9">
        <w:rPr>
          <w:snapToGrid w:val="0"/>
        </w:rPr>
        <w:t>srb3ToRelease</w:t>
      </w:r>
      <w:r>
        <w:t>setTo</w:t>
      </w:r>
      <w:r>
        <w:rPr>
          <w:rFonts w:hint="eastAsia"/>
          <w:lang w:eastAsia="zh-CN"/>
        </w:rPr>
        <w:t>true</w:t>
      </w:r>
    </w:p>
    <w:p w14:paraId="597F210B" w14:textId="77777777" w:rsidR="009F3D9D" w:rsidRDefault="009F3D9D" w:rsidP="005E596F">
      <w:pPr>
        <w:pStyle w:val="CommentText"/>
        <w:rPr>
          <w:lang w:eastAsia="zh-CN"/>
        </w:rPr>
      </w:pPr>
    </w:p>
    <w:p w14:paraId="7D23939C" w14:textId="77777777" w:rsidR="009F3D9D" w:rsidRDefault="009F3D9D" w:rsidP="005E596F">
      <w:pPr>
        <w:pStyle w:val="CommentText"/>
        <w:rPr>
          <w:lang w:eastAsia="zh-CN"/>
        </w:rPr>
      </w:pPr>
      <w:r>
        <w:rPr>
          <w:lang w:eastAsia="zh-CN"/>
        </w:rPr>
        <w:t>C</w:t>
      </w:r>
      <w:r>
        <w:rPr>
          <w:rFonts w:hint="eastAsia"/>
          <w:lang w:eastAsia="zh-CN"/>
        </w:rPr>
        <w:t>hange</w:t>
      </w:r>
      <w:r>
        <w:rPr>
          <w:lang w:eastAsia="zh-CN"/>
        </w:rPr>
        <w:t>:</w:t>
      </w:r>
    </w:p>
    <w:p w14:paraId="58E2C819" w14:textId="77777777" w:rsidR="009F3D9D" w:rsidRDefault="009F3D9D" w:rsidP="005E596F">
      <w:pPr>
        <w:pStyle w:val="CommentText"/>
        <w:rPr>
          <w:b/>
          <w:lang w:eastAsia="zh-CN"/>
        </w:rPr>
      </w:pPr>
      <w:r w:rsidRPr="003F1CC0">
        <w:rPr>
          <w:rFonts w:hint="eastAsia"/>
          <w:b/>
          <w:lang w:eastAsia="zh-CN"/>
        </w:rPr>
        <w:t>Conditional Presence:</w:t>
      </w:r>
    </w:p>
    <w:p w14:paraId="0F234DD0" w14:textId="77777777" w:rsidR="009F3D9D" w:rsidRDefault="009F3D9D" w:rsidP="005E596F">
      <w:pPr>
        <w:pStyle w:val="CommentText"/>
        <w:rPr>
          <w:color w:val="FF0000"/>
          <w:u w:val="single"/>
          <w:lang w:eastAsia="zh-CN"/>
        </w:rPr>
      </w:pPr>
      <w:r w:rsidRPr="003F1CC0">
        <w:rPr>
          <w:color w:val="FF0000"/>
          <w:u w:val="single"/>
        </w:rPr>
        <w:t>CondM-</w:t>
      </w:r>
      <w:r w:rsidRPr="003F1CC0">
        <w:rPr>
          <w:snapToGrid w:val="0"/>
          <w:color w:val="FF0000"/>
          <w:u w:val="single"/>
        </w:rPr>
        <w:t xml:space="preserve"> srb3ToRelease</w:t>
      </w:r>
      <w:r w:rsidRPr="003F1CC0">
        <w:rPr>
          <w:color w:val="FF0000"/>
          <w:u w:val="single"/>
        </w:rPr>
        <w:t>setTo</w:t>
      </w:r>
      <w:r w:rsidRPr="003F1CC0">
        <w:rPr>
          <w:rFonts w:hint="eastAsia"/>
          <w:color w:val="FF0000"/>
          <w:u w:val="single"/>
          <w:lang w:eastAsia="zh-CN"/>
        </w:rPr>
        <w:t>true</w:t>
      </w:r>
    </w:p>
    <w:p w14:paraId="586CD929" w14:textId="77777777" w:rsidR="009F3D9D" w:rsidRDefault="009F3D9D" w:rsidP="005E596F">
      <w:pPr>
        <w:pStyle w:val="CommentText"/>
        <w:rPr>
          <w:b/>
          <w:lang w:eastAsia="zh-CN"/>
        </w:rPr>
      </w:pPr>
      <w:r w:rsidRPr="003F1CC0">
        <w:rPr>
          <w:rFonts w:hint="eastAsia"/>
          <w:b/>
          <w:lang w:eastAsia="zh-CN"/>
        </w:rPr>
        <w:t>Explanation:</w:t>
      </w:r>
    </w:p>
    <w:p w14:paraId="62D3E75D" w14:textId="77777777" w:rsidR="009F3D9D" w:rsidRPr="003F1CC0" w:rsidRDefault="009F3D9D" w:rsidP="005E596F">
      <w:pPr>
        <w:pStyle w:val="CommentText"/>
        <w:rPr>
          <w:b/>
          <w:color w:val="FF0000"/>
          <w:u w:val="single"/>
          <w:lang w:eastAsia="zh-CN"/>
        </w:rPr>
      </w:pPr>
      <w:r w:rsidRPr="00814A16">
        <w:rPr>
          <w:color w:val="FF0000"/>
          <w:u w:val="single"/>
          <w:lang w:eastAsia="zh-CN"/>
        </w:rPr>
        <w:t>T</w:t>
      </w:r>
      <w:r w:rsidRPr="00814A16">
        <w:rPr>
          <w:rFonts w:hint="eastAsia"/>
          <w:color w:val="FF0000"/>
          <w:u w:val="single"/>
          <w:lang w:eastAsia="zh-CN"/>
        </w:rPr>
        <w:t>he field will include</w:t>
      </w:r>
      <w:r w:rsidRPr="00814A16">
        <w:rPr>
          <w:rFonts w:hint="eastAsia"/>
          <w:b/>
          <w:color w:val="FF0000"/>
          <w:u w:val="single"/>
          <w:lang w:eastAsia="zh-CN"/>
        </w:rPr>
        <w:t xml:space="preserve"> </w:t>
      </w:r>
      <w:r w:rsidRPr="00814A16">
        <w:rPr>
          <w:i/>
          <w:color w:val="FF0000"/>
          <w:u w:val="single"/>
        </w:rPr>
        <w:t>LogicalChannelIdentity</w:t>
      </w:r>
      <w:r w:rsidRPr="00814A16">
        <w:rPr>
          <w:rFonts w:hint="eastAsia"/>
          <w:color w:val="FF0000"/>
          <w:u w:val="single"/>
          <w:lang w:eastAsia="zh-CN"/>
        </w:rPr>
        <w:t xml:space="preserve"> 3 when </w:t>
      </w:r>
      <w:r w:rsidRPr="003F1CC0">
        <w:rPr>
          <w:snapToGrid w:val="0"/>
          <w:color w:val="FF0000"/>
          <w:u w:val="single"/>
        </w:rPr>
        <w:t>srb3</w:t>
      </w:r>
      <w:r>
        <w:rPr>
          <w:rFonts w:hint="eastAsia"/>
          <w:snapToGrid w:val="0"/>
          <w:color w:val="FF0000"/>
          <w:u w:val="single"/>
          <w:lang w:eastAsia="zh-CN"/>
        </w:rPr>
        <w:t>-</w:t>
      </w:r>
      <w:r w:rsidRPr="003F1CC0">
        <w:rPr>
          <w:snapToGrid w:val="0"/>
          <w:color w:val="FF0000"/>
          <w:u w:val="single"/>
        </w:rPr>
        <w:t>ToRelease</w:t>
      </w:r>
      <w:r w:rsidRPr="003F1CC0">
        <w:rPr>
          <w:color w:val="FF0000"/>
          <w:u w:val="single"/>
        </w:rPr>
        <w:t>se</w:t>
      </w:r>
      <w:r>
        <w:rPr>
          <w:rFonts w:hint="eastAsia"/>
          <w:color w:val="FF0000"/>
          <w:u w:val="single"/>
          <w:lang w:eastAsia="zh-CN"/>
        </w:rPr>
        <w:t xml:space="preserve"> is included and set to true</w:t>
      </w:r>
    </w:p>
    <w:p w14:paraId="765FC315" w14:textId="77777777" w:rsidR="009F3D9D" w:rsidRDefault="009F3D9D">
      <w:pPr>
        <w:pStyle w:val="CommentText"/>
      </w:pPr>
    </w:p>
  </w:comment>
  <w:comment w:id="4151" w:author="R2-1806041, N.017, N.018" w:date="2018-02-19T11:28:00Z" w:initials="E">
    <w:p w14:paraId="52CBF6D6" w14:textId="77777777" w:rsidR="009F3D9D" w:rsidRDefault="009F3D9D">
      <w:pPr>
        <w:pStyle w:val="CommentText"/>
      </w:pPr>
      <w:r>
        <w:rPr>
          <w:rStyle w:val="CommentReference"/>
        </w:rPr>
        <w:annotationRef/>
      </w:r>
      <w:r>
        <w:rPr>
          <w:noProof/>
        </w:rPr>
        <w:t>Renamed to PCI-List and moved to keep alphabetical order</w:t>
      </w:r>
    </w:p>
  </w:comment>
  <w:comment w:id="4980" w:author="" w:date="2018-02-19T11:28:00Z" w:initials="R">
    <w:p w14:paraId="75C95378" w14:textId="77777777" w:rsidR="009F3D9D" w:rsidRDefault="009F3D9D">
      <w:pPr>
        <w:pStyle w:val="CommentText"/>
      </w:pPr>
      <w:r>
        <w:rPr>
          <w:rStyle w:val="CommentReference"/>
        </w:rPr>
        <w:annotationRef/>
      </w:r>
      <w:r>
        <w:t>H052: Move into reportQuantity =&gt; CSI/RSRP?</w:t>
      </w:r>
    </w:p>
  </w:comment>
  <w:comment w:id="4981" w:author="" w:date="2018-02-19T11:28:00Z" w:initials="R">
    <w:p w14:paraId="479419BB" w14:textId="77777777" w:rsidR="009F3D9D" w:rsidRDefault="009F3D9D">
      <w:pPr>
        <w:pStyle w:val="CommentText"/>
      </w:pPr>
      <w:r>
        <w:rPr>
          <w:rStyle w:val="CommentReference"/>
        </w:rPr>
        <w:annotationRef/>
      </w:r>
      <w:r w:rsidRPr="002456CA">
        <w:t>H052: Move into reportQuantity =&gt;</w:t>
      </w:r>
      <w:r>
        <w:t xml:space="preserve"> (other than CSI/RSRP)?</w:t>
      </w:r>
    </w:p>
  </w:comment>
  <w:comment w:id="5004" w:author="" w:date="2018-02-19T11:28:00Z" w:initials="R">
    <w:p w14:paraId="17ABED95" w14:textId="77777777" w:rsidR="009F3D9D" w:rsidRDefault="009F3D9D">
      <w:pPr>
        <w:pStyle w:val="CommentText"/>
      </w:pPr>
      <w:r>
        <w:rPr>
          <w:rStyle w:val="CommentReference"/>
        </w:rPr>
        <w:annotationRef/>
      </w:r>
      <w:r>
        <w:t>FFS_CHECK: Removed based on following reasoning in RIL</w:t>
      </w:r>
      <w:r w:rsidRPr="00EF1BD8">
        <w:t xml:space="preserve"> Z016</w:t>
      </w:r>
      <w:proofErr w:type="gramStart"/>
      <w:r>
        <w:t>: ”</w:t>
      </w:r>
      <w:proofErr w:type="gramEnd"/>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w:t>
      </w:r>
      <w:proofErr w:type="gramStart"/>
      <w:r w:rsidRPr="00EF1BD8">
        <w:t>BWP,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348" w:author="RIL-H152" w:date="2018-02-19T11:28:00Z" w:initials="R">
    <w:p w14:paraId="39C62E04" w14:textId="77777777" w:rsidR="009F3D9D" w:rsidRDefault="009F3D9D" w:rsidP="00405B80">
      <w:pPr>
        <w:pStyle w:val="CommentText"/>
        <w:rPr>
          <w:noProof/>
        </w:rPr>
      </w:pPr>
    </w:p>
    <w:p w14:paraId="02E034D6" w14:textId="77777777" w:rsidR="009F3D9D" w:rsidRDefault="009F3D9D" w:rsidP="00405B80">
      <w:pPr>
        <w:pStyle w:val="CommentText"/>
      </w:pPr>
      <w:r>
        <w:rPr>
          <w:rStyle w:val="CommentReference"/>
        </w:rPr>
        <w:annotationRef/>
      </w:r>
      <w:r>
        <w:t xml:space="preserve">It is 16 </w:t>
      </w:r>
      <w:proofErr w:type="gramStart"/>
      <w:r>
        <w:t>bit</w:t>
      </w:r>
      <w:proofErr w:type="gramEnd"/>
      <w:r>
        <w:t xml:space="preserve"> according to 38.211.</w:t>
      </w:r>
    </w:p>
  </w:comment>
  <w:comment w:id="5530" w:author="Ericsson" w:date="2018-02-19T14:02:00Z" w:initials="E">
    <w:p w14:paraId="136087A2" w14:textId="1BDB318C" w:rsidR="009F3D9D" w:rsidRDefault="009F3D9D">
      <w:pPr>
        <w:pStyle w:val="CommentText"/>
      </w:pPr>
      <w:r>
        <w:rPr>
          <w:rStyle w:val="CommentReference"/>
        </w:rPr>
        <w:annotationRef/>
      </w:r>
      <w:r>
        <w:t>ToDisc:</w:t>
      </w:r>
    </w:p>
    <w:p w14:paraId="0F28CB9A" w14:textId="77777777" w:rsidR="009F3D9D" w:rsidRDefault="009F3D9D">
      <w:pPr>
        <w:pStyle w:val="CommentText"/>
      </w:pPr>
    </w:p>
    <w:p w14:paraId="6E57A000" w14:textId="690F84A4" w:rsidR="009F3D9D" w:rsidRDefault="009F3D9D">
      <w:pPr>
        <w:pStyle w:val="CommentText"/>
      </w:pPr>
      <w:r>
        <w:t>E382</w:t>
      </w:r>
    </w:p>
    <w:p w14:paraId="32A20AED" w14:textId="77777777" w:rsidR="009F3D9D" w:rsidRDefault="009F3D9D" w:rsidP="00012154">
      <w:pPr>
        <w:pStyle w:val="CommentText"/>
      </w:pPr>
    </w:p>
    <w:p w14:paraId="0D89F84C" w14:textId="77777777" w:rsidR="009F3D9D" w:rsidRDefault="009F3D9D" w:rsidP="00012154">
      <w:pPr>
        <w:pStyle w:val="CommentText"/>
        <w:rPr>
          <w:sz w:val="16"/>
        </w:rPr>
      </w:pPr>
      <w:r>
        <w:rPr>
          <w:sz w:val="16"/>
        </w:rPr>
        <w:t xml:space="preserve">Treated in our contribution </w:t>
      </w:r>
      <w:bookmarkStart w:id="5536" w:name="_Hlk507084083"/>
      <w:r>
        <w:rPr>
          <w:sz w:val="16"/>
        </w:rPr>
        <w:t>R2-1802641</w:t>
      </w:r>
      <w:bookmarkEnd w:id="5536"/>
    </w:p>
    <w:p w14:paraId="0107390E" w14:textId="77777777" w:rsidR="009F3D9D" w:rsidRDefault="009F3D9D" w:rsidP="00012154">
      <w:pPr>
        <w:pStyle w:val="CommentText"/>
      </w:pPr>
    </w:p>
    <w:p w14:paraId="0D247F78" w14:textId="77777777" w:rsidR="009F3D9D" w:rsidRDefault="009F3D9D">
      <w:pPr>
        <w:pStyle w:val="CommentText"/>
      </w:pPr>
      <w:r>
        <w:t xml:space="preserve">In RAN2 AH 1801 we have the agreement reagarding NR MOs: </w:t>
      </w:r>
    </w:p>
    <w:p w14:paraId="4C3AC69B" w14:textId="77777777" w:rsidR="009F3D9D" w:rsidRPr="004E25FE" w:rsidRDefault="009F3D9D" w:rsidP="00012154">
      <w:pPr>
        <w:rPr>
          <w:sz w:val="16"/>
        </w:rPr>
      </w:pPr>
      <w:r w:rsidRPr="004E25FE">
        <w:rPr>
          <w:sz w:val="16"/>
        </w:rPr>
        <w:t>1:</w:t>
      </w:r>
      <w:r w:rsidRPr="004E25FE">
        <w:rPr>
          <w:sz w:val="16"/>
        </w:rPr>
        <w:tab/>
        <w:t xml:space="preserve">Within an MO, the SSB location is always indicated with GSCN with no additional offset. </w:t>
      </w:r>
    </w:p>
    <w:p w14:paraId="05E20D81" w14:textId="77777777" w:rsidR="009F3D9D" w:rsidRPr="004E25FE" w:rsidRDefault="009F3D9D" w:rsidP="00012154">
      <w:pPr>
        <w:rPr>
          <w:sz w:val="16"/>
        </w:rPr>
      </w:pPr>
      <w:r w:rsidRPr="004E25FE">
        <w:rPr>
          <w:sz w:val="16"/>
        </w:rPr>
        <w:t>FFS Whether the subcarrier offset is also required. To be checked with RAN1</w:t>
      </w:r>
    </w:p>
    <w:p w14:paraId="4C2CB9EC" w14:textId="77777777" w:rsidR="009F3D9D" w:rsidRDefault="009F3D9D" w:rsidP="00012154">
      <w:pPr>
        <w:rPr>
          <w:sz w:val="16"/>
        </w:rPr>
      </w:pPr>
      <w:r w:rsidRPr="004E25FE">
        <w:rPr>
          <w:sz w:val="16"/>
        </w:rPr>
        <w:t>2:</w:t>
      </w:r>
      <w:r w:rsidRPr="004E25FE">
        <w:rPr>
          <w:sz w:val="16"/>
        </w:rPr>
        <w:tab/>
        <w:t>For MO with CSI-RS, an NR-ARFCN is used to indicate a frequency reference. Location of CSI-RS is relative to this reference</w:t>
      </w:r>
    </w:p>
    <w:p w14:paraId="6AE56514" w14:textId="77777777" w:rsidR="009F3D9D" w:rsidRDefault="009F3D9D" w:rsidP="00012154">
      <w:pPr>
        <w:rPr>
          <w:sz w:val="16"/>
        </w:rPr>
      </w:pPr>
    </w:p>
    <w:p w14:paraId="7D63A201" w14:textId="77777777" w:rsidR="009F3D9D" w:rsidRDefault="009F3D9D">
      <w:pPr>
        <w:pStyle w:val="CommentText"/>
      </w:pPr>
      <w:r>
        <w:t xml:space="preserve">Thus, the measurement results included in the MeasResultSCG </w:t>
      </w:r>
      <w:proofErr w:type="gramStart"/>
      <w:r>
        <w:t>has to</w:t>
      </w:r>
      <w:proofErr w:type="gramEnd"/>
      <w:r>
        <w:t xml:space="preserve"> updated to reflect this (as they currently include only to the ARFCN)</w:t>
      </w:r>
    </w:p>
    <w:p w14:paraId="724AF65F" w14:textId="77777777" w:rsidR="009F3D9D" w:rsidRDefault="009F3D9D" w:rsidP="00012154">
      <w:pPr>
        <w:rPr>
          <w:sz w:val="16"/>
        </w:rPr>
      </w:pPr>
    </w:p>
    <w:p w14:paraId="40DA9E03" w14:textId="77777777" w:rsidR="009F3D9D" w:rsidRDefault="009F3D9D">
      <w:pPr>
        <w:pStyle w:val="CommentText"/>
      </w:pPr>
    </w:p>
  </w:comment>
  <w:comment w:id="5531" w:author="" w:date="2018-02-19T11:28:00Z" w:initials="OT">
    <w:p w14:paraId="1DECAA8A" w14:textId="6ACF945D" w:rsidR="009F3D9D" w:rsidRDefault="009F3D9D">
      <w:pPr>
        <w:pStyle w:val="CommentText"/>
      </w:pPr>
      <w:r>
        <w:rPr>
          <w:rStyle w:val="CommentReference"/>
        </w:rPr>
        <w:annotationRef/>
      </w:r>
      <w:r>
        <w:t xml:space="preserve">Since the name has changed, the position of this IE </w:t>
      </w:r>
      <w:proofErr w:type="gramStart"/>
      <w:r>
        <w:t>has to</w:t>
      </w:r>
      <w:proofErr w:type="gramEnd"/>
      <w:r>
        <w:t xml:space="preserve"> be rearranged in this section</w:t>
      </w:r>
    </w:p>
    <w:p w14:paraId="387B9498" w14:textId="758116D6" w:rsidR="009F3D9D" w:rsidRDefault="009F3D9D">
      <w:pPr>
        <w:pStyle w:val="CommentText"/>
      </w:pPr>
    </w:p>
    <w:p w14:paraId="74561509" w14:textId="5C7BE01F" w:rsidR="009F3D9D" w:rsidRDefault="009F3D9D">
      <w:pPr>
        <w:pStyle w:val="CommentText"/>
      </w:pPr>
      <w:r>
        <w:t>Coordinator: Agree but we leave this now to not loose track changes</w:t>
      </w:r>
    </w:p>
  </w:comment>
  <w:comment w:id="5723" w:author="Rapporteur" w:date="2018-02-19T11:28:00Z" w:initials="R">
    <w:p w14:paraId="1B57349F" w14:textId="77777777" w:rsidR="009F3D9D" w:rsidRDefault="009F3D9D">
      <w:pPr>
        <w:pStyle w:val="CommentText"/>
      </w:pPr>
      <w:r>
        <w:rPr>
          <w:rStyle w:val="CommentReference"/>
        </w:rPr>
        <w:annotationRef/>
      </w:r>
      <w:r>
        <w:t xml:space="preserve">Changed need codes </w:t>
      </w:r>
      <w:proofErr w:type="gramStart"/>
      <w:r>
        <w:t>to ”R</w:t>
      </w:r>
      <w:proofErr w:type="gramEnd"/>
      <w:r>
        <w:t>” since it is otherwise not possible to release these fields (which seems to be the intention based on the field descriptions)</w:t>
      </w:r>
    </w:p>
  </w:comment>
  <w:comment w:id="5993" w:author="Rapporteur" w:date="2018-02-19T11:28:00Z" w:initials="R">
    <w:p w14:paraId="7B8A6BFC" w14:textId="77777777" w:rsidR="009F3D9D" w:rsidRDefault="009F3D9D">
      <w:pPr>
        <w:pStyle w:val="CommentText"/>
      </w:pPr>
      <w:r>
        <w:rPr>
          <w:rStyle w:val="CommentReference"/>
        </w:rPr>
        <w:annotationRef/>
      </w:r>
      <w:r>
        <w:t xml:space="preserve">List definitions were not used anywhere else. </w:t>
      </w:r>
    </w:p>
  </w:comment>
  <w:comment w:id="6229" w:author="RAN2 tdoc number R2-1800649" w:date="2018-02-19T11:28:00Z" w:initials="R2-180064">
    <w:p w14:paraId="085D938B" w14:textId="77777777" w:rsidR="009F3D9D" w:rsidRDefault="009F3D9D">
      <w:pPr>
        <w:pStyle w:val="CommentText"/>
      </w:pPr>
      <w:r>
        <w:rPr>
          <w:rStyle w:val="CommentReference"/>
        </w:rPr>
        <w:annotationRef/>
      </w:r>
      <w:r>
        <w:t xml:space="preserve">It is not certain that this is needed. For example, we need to see whether there is a 1 to 1 mapping between GSCN and SCS. </w:t>
      </w:r>
    </w:p>
  </w:comment>
  <w:comment w:id="6243" w:author="RAN2 tdoc number R2-1800649" w:date="2018-02-19T11:28:00Z" w:initials="R2-180064">
    <w:p w14:paraId="08F1EBAE" w14:textId="77777777" w:rsidR="009F3D9D" w:rsidRDefault="009F3D9D">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272" w:author="RAN2 tdoc number R2-1800649" w:date="2018-02-19T11:28:00Z" w:initials="R2-180064">
    <w:p w14:paraId="43EB1DD2" w14:textId="77777777" w:rsidR="009F3D9D" w:rsidRDefault="009F3D9D"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568" w:author="R2-1806041, N.017, N.018" w:date="2018-02-19T11:28:00Z" w:initials="E">
    <w:p w14:paraId="2DE3D031" w14:textId="77777777" w:rsidR="009F3D9D" w:rsidRDefault="009F3D9D">
      <w:pPr>
        <w:pStyle w:val="CommentText"/>
      </w:pPr>
      <w:r>
        <w:rPr>
          <w:rStyle w:val="CommentReference"/>
        </w:rPr>
        <w:annotationRef/>
      </w:r>
      <w:r>
        <w:rPr>
          <w:noProof/>
        </w:rPr>
        <w:t>Not covered by CR</w:t>
      </w:r>
    </w:p>
  </w:comment>
  <w:comment w:id="6861" w:author="Rapporteur" w:date="2018-02-19T11:28:00Z" w:initials="R">
    <w:p w14:paraId="17B6A58B" w14:textId="77777777" w:rsidR="009F3D9D" w:rsidRDefault="009F3D9D">
      <w:pPr>
        <w:pStyle w:val="CommentText"/>
      </w:pPr>
      <w:r>
        <w:rPr>
          <w:rStyle w:val="CommentReference"/>
        </w:rPr>
        <w:annotationRef/>
      </w:r>
      <w:r>
        <w:t>Moved to separate IE section</w:t>
      </w:r>
    </w:p>
  </w:comment>
  <w:comment w:id="6993" w:author="" w:date="2018-02-19T11:28:00Z" w:initials="H">
    <w:p w14:paraId="54F992BF" w14:textId="77777777" w:rsidR="009F3D9D" w:rsidRDefault="009F3D9D">
      <w:pPr>
        <w:pStyle w:val="CommentText"/>
      </w:pPr>
      <w:r>
        <w:rPr>
          <w:rStyle w:val="CommentReference"/>
        </w:rPr>
        <w:annotationRef/>
      </w:r>
      <w:r>
        <w:t>Added Need R since there is no procedural text but a default value.</w:t>
      </w:r>
    </w:p>
  </w:comment>
  <w:comment w:id="7013" w:author="" w:date="2018-02-19T11:28:00Z" w:initials="H">
    <w:p w14:paraId="057F8DA5" w14:textId="77777777" w:rsidR="009F3D9D" w:rsidRDefault="009F3D9D">
      <w:pPr>
        <w:pStyle w:val="CommentText"/>
      </w:pPr>
      <w:r>
        <w:rPr>
          <w:rStyle w:val="CommentReference"/>
        </w:rPr>
        <w:annotationRef/>
      </w:r>
      <w:r>
        <w:t>Added Need R since there is no procedural text but a default value.</w:t>
      </w:r>
    </w:p>
  </w:comment>
  <w:comment w:id="7027" w:author="" w:date="2018-02-19T11:28:00Z" w:initials="H">
    <w:p w14:paraId="0969A7C5" w14:textId="77777777" w:rsidR="009F3D9D" w:rsidRDefault="009F3D9D">
      <w:pPr>
        <w:pStyle w:val="CommentText"/>
      </w:pPr>
      <w:r>
        <w:rPr>
          <w:rStyle w:val="CommentReference"/>
        </w:rPr>
        <w:annotationRef/>
      </w:r>
      <w:r>
        <w:t xml:space="preserve">Added (even though not in the CR) to allow delta signalling for this </w:t>
      </w:r>
      <w:proofErr w:type="gramStart"/>
      <w:r>
        <w:t>fairly large</w:t>
      </w:r>
      <w:proofErr w:type="gramEnd"/>
      <w:r>
        <w:t xml:space="preserve"> list (8*4 bit)</w:t>
      </w:r>
    </w:p>
  </w:comment>
  <w:comment w:id="7046" w:author="" w:date="2018-02-19T11:28:00Z" w:initials="H">
    <w:p w14:paraId="3555E637" w14:textId="77777777" w:rsidR="009F3D9D" w:rsidRDefault="009F3D9D">
      <w:pPr>
        <w:pStyle w:val="CommentText"/>
      </w:pPr>
      <w:r>
        <w:rPr>
          <w:rStyle w:val="CommentReference"/>
        </w:rPr>
        <w:annotationRef/>
      </w:r>
      <w:r>
        <w:t xml:space="preserve">Changed </w:t>
      </w:r>
    </w:p>
  </w:comment>
  <w:comment w:id="7077" w:author="" w:date="2018-02-19T11:28:00Z" w:initials="H">
    <w:p w14:paraId="3B6DA7EB" w14:textId="77777777" w:rsidR="009F3D9D" w:rsidRDefault="009F3D9D">
      <w:pPr>
        <w:pStyle w:val="CommentText"/>
      </w:pPr>
      <w:r>
        <w:rPr>
          <w:rStyle w:val="CommentReference"/>
        </w:rPr>
        <w:annotationRef/>
      </w:r>
      <w:r>
        <w:t xml:space="preserve">NOTE: The CR added the mappingType also for PUSCH but according to the L1 table it is not supposed to be there for PUSCH. </w:t>
      </w:r>
    </w:p>
  </w:comment>
  <w:comment w:id="7126" w:author="Ericsson" w:date="2018-02-19T11:28:00Z" w:initials="E">
    <w:p w14:paraId="78CFB756" w14:textId="77777777" w:rsidR="009F3D9D" w:rsidRDefault="009F3D9D" w:rsidP="0059506F">
      <w:pPr>
        <w:pStyle w:val="CommentText"/>
      </w:pPr>
      <w:r>
        <w:t xml:space="preserve">E304: Class 3: </w:t>
      </w:r>
      <w:r>
        <w:rPr>
          <w:rStyle w:val="CommentReference"/>
        </w:rPr>
        <w:annotationRef/>
      </w:r>
      <w:r>
        <w:t>Is the maximum number of configurable CORESETs (12) per UE, per cell or per BWP?</w:t>
      </w:r>
    </w:p>
  </w:comment>
  <w:comment w:id="7250" w:author="Rapporteur" w:date="2018-02-19T11:28:00Z" w:initials="R">
    <w:p w14:paraId="53B95DB2" w14:textId="77777777" w:rsidR="009F3D9D" w:rsidRDefault="009F3D9D">
      <w:pPr>
        <w:pStyle w:val="CommentText"/>
      </w:pPr>
      <w:r>
        <w:rPr>
          <w:rStyle w:val="CommentReference"/>
        </w:rPr>
        <w:annotationRef/>
      </w:r>
      <w:r>
        <w:t>Moved to separate IE section</w:t>
      </w:r>
    </w:p>
  </w:comment>
  <w:comment w:id="7453" w:author="Rapporteur" w:date="2018-02-19T11:28:00Z" w:initials="R">
    <w:p w14:paraId="094C4E75" w14:textId="77777777" w:rsidR="009F3D9D" w:rsidRDefault="009F3D9D">
      <w:pPr>
        <w:pStyle w:val="CommentText"/>
      </w:pPr>
      <w:r>
        <w:rPr>
          <w:rStyle w:val="CommentReference"/>
        </w:rPr>
        <w:annotationRef/>
      </w:r>
      <w:r>
        <w:t>Moved to separate IE section</w:t>
      </w:r>
    </w:p>
  </w:comment>
  <w:comment w:id="7457" w:author="Rapporteur" w:date="2018-02-19T11:28:00Z" w:initials="R">
    <w:p w14:paraId="4F6A9B58" w14:textId="77777777" w:rsidR="009F3D9D" w:rsidRDefault="009F3D9D">
      <w:pPr>
        <w:pStyle w:val="CommentText"/>
      </w:pPr>
      <w:r>
        <w:rPr>
          <w:rStyle w:val="CommentReference"/>
        </w:rPr>
        <w:annotationRef/>
      </w:r>
      <w:r>
        <w:t>Moved to SearchSpace IE section</w:t>
      </w:r>
    </w:p>
  </w:comment>
  <w:comment w:id="7542" w:author="" w:date="2018-02-19T11:28:00Z" w:initials="R">
    <w:p w14:paraId="47D66BB1" w14:textId="77777777" w:rsidR="009F3D9D" w:rsidRDefault="009F3D9D">
      <w:pPr>
        <w:pStyle w:val="CommentText"/>
      </w:pPr>
      <w:r>
        <w:rPr>
          <w:rStyle w:val="CommentReference"/>
        </w:rPr>
        <w:annotationRef/>
      </w:r>
      <w:r>
        <w:t xml:space="preserve">Moved into separate IE section </w:t>
      </w:r>
      <w:proofErr w:type="gramStart"/>
      <w:r>
        <w:t>in order to</w:t>
      </w:r>
      <w:proofErr w:type="gramEnd"/>
      <w:r>
        <w:t xml:space="preserve"> use it also from within SRS-CarrierSwitching</w:t>
      </w:r>
    </w:p>
  </w:comment>
  <w:comment w:id="7612" w:author="Rapporteur" w:date="2018-02-19T11:28:00Z" w:initials="R">
    <w:p w14:paraId="07EE2E49" w14:textId="77777777" w:rsidR="009F3D9D" w:rsidRDefault="009F3D9D">
      <w:pPr>
        <w:pStyle w:val="CommentText"/>
      </w:pPr>
      <w:r>
        <w:rPr>
          <w:rStyle w:val="CommentReference"/>
        </w:rPr>
        <w:annotationRef/>
      </w:r>
      <w:r>
        <w:t>Moved to SearchSpace IE section</w:t>
      </w:r>
    </w:p>
  </w:comment>
  <w:comment w:id="7780" w:author="" w:date="2018-02-19T11:28:00Z" w:initials="UP">
    <w:p w14:paraId="577256D9" w14:textId="77777777" w:rsidR="009F3D9D" w:rsidRDefault="009F3D9D">
      <w:pPr>
        <w:pStyle w:val="CommentText"/>
      </w:pPr>
      <w:r>
        <w:rPr>
          <w:rStyle w:val="CommentReference"/>
        </w:rPr>
        <w:annotationRef/>
      </w:r>
      <w:r>
        <w:t>In increasing order of value</w:t>
      </w:r>
    </w:p>
  </w:comment>
  <w:comment w:id="7815" w:author="" w:date="2018-02-19T11:28:00Z" w:initials="SW">
    <w:p w14:paraId="587AA2BD" w14:textId="77777777" w:rsidR="009F3D9D" w:rsidRDefault="009F3D9D" w:rsidP="004255C9">
      <w:pPr>
        <w:pStyle w:val="Doc-text2"/>
      </w:pPr>
      <w:r>
        <w:rPr>
          <w:rStyle w:val="CommentReference"/>
        </w:rPr>
        <w:annotationRef/>
      </w:r>
      <w:r>
        <w:t xml:space="preserve">Based on agreement: </w:t>
      </w:r>
      <w:bookmarkStart w:id="7820" w:name="_Hlk505377558"/>
      <w:bookmarkStart w:id="782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820"/>
      <w:r>
        <w:t>.</w:t>
      </w:r>
      <w:r>
        <w:rPr>
          <w:rStyle w:val="CommentReference"/>
        </w:rPr>
        <w:annotationRef/>
      </w:r>
    </w:p>
    <w:bookmarkEnd w:id="7821"/>
    <w:p w14:paraId="73C219AE" w14:textId="77777777" w:rsidR="009F3D9D" w:rsidRDefault="009F3D9D">
      <w:pPr>
        <w:pStyle w:val="CommentText"/>
      </w:pPr>
    </w:p>
  </w:comment>
  <w:comment w:id="7933" w:author="RIL-H152" w:date="2018-02-19T11:28:00Z" w:initials="R">
    <w:p w14:paraId="78600D10" w14:textId="77777777" w:rsidR="009F3D9D" w:rsidRDefault="009F3D9D">
      <w:pPr>
        <w:pStyle w:val="CommentText"/>
      </w:pPr>
      <w:r>
        <w:rPr>
          <w:rStyle w:val="CommentReference"/>
        </w:rPr>
        <w:annotationRef/>
      </w:r>
      <w:r>
        <w:t xml:space="preserve">It is 16 </w:t>
      </w:r>
      <w:proofErr w:type="gramStart"/>
      <w:r>
        <w:t>bit</w:t>
      </w:r>
      <w:proofErr w:type="gramEnd"/>
      <w:r>
        <w:t xml:space="preserve"> according to 38.211.</w:t>
      </w:r>
    </w:p>
  </w:comment>
  <w:comment w:id="7984" w:author="Rapporteur" w:date="2018-02-19T11:28:00Z" w:initials="R">
    <w:p w14:paraId="17E20B89" w14:textId="77777777" w:rsidR="009F3D9D" w:rsidRDefault="009F3D9D" w:rsidP="00C56635">
      <w:pPr>
        <w:pStyle w:val="CommentText"/>
      </w:pPr>
      <w:r>
        <w:rPr>
          <w:rStyle w:val="CommentReference"/>
        </w:rPr>
        <w:annotationRef/>
      </w:r>
      <w:r>
        <w:t xml:space="preserve">There is no procedural text. Hence, </w:t>
      </w:r>
      <w:proofErr w:type="gramStart"/>
      <w:r>
        <w:t>not ”S</w:t>
      </w:r>
      <w:proofErr w:type="gramEnd"/>
      <w:r>
        <w:t>”. R seems correct.</w:t>
      </w:r>
    </w:p>
  </w:comment>
  <w:comment w:id="8070" w:author="Ericsson" w:date="2018-02-19T11:28:00Z" w:initials="E">
    <w:p w14:paraId="55E14FD3" w14:textId="77777777" w:rsidR="009F3D9D" w:rsidRDefault="009F3D9D" w:rsidP="003029A5">
      <w:pPr>
        <w:pStyle w:val="CommentText"/>
      </w:pPr>
      <w:r>
        <w:rPr>
          <w:rStyle w:val="CommentReference"/>
        </w:rPr>
        <w:annotationRef/>
      </w:r>
      <w:r>
        <w:t>E305: Class2: The RAN1 table indicated Resource-set-group-1 and Resource-set-group-2 in additon to per-BWP- and per-Cell lists. What</w:t>
      </w:r>
    </w:p>
    <w:p w14:paraId="3FC02F50" w14:textId="77777777" w:rsidR="009F3D9D" w:rsidRDefault="009F3D9D" w:rsidP="003029A5">
      <w:pPr>
        <w:pStyle w:val="CommentText"/>
      </w:pPr>
      <w:r>
        <w:t xml:space="preserve">are those needed for? </w:t>
      </w:r>
    </w:p>
  </w:comment>
  <w:comment w:id="8094" w:author="Ericsson" w:date="2018-02-19T11:28:00Z" w:initials="E">
    <w:p w14:paraId="4AE3EBD9" w14:textId="77777777" w:rsidR="009F3D9D" w:rsidRDefault="009F3D9D">
      <w:pPr>
        <w:pStyle w:val="CommentText"/>
      </w:pPr>
      <w:r>
        <w:rPr>
          <w:rStyle w:val="CommentReference"/>
        </w:rPr>
        <w:annotationRef/>
      </w:r>
      <w:r>
        <w:t xml:space="preserve">E306: Class 3: In their latest table RAN1 indicate ”14 bit”. However, that does not seem sufficient for an absolute LTE carrier frequency position. Stick to the </w:t>
      </w:r>
      <w:proofErr w:type="gramStart"/>
      <w:r>
        <w:t>18 bit</w:t>
      </w:r>
      <w:proofErr w:type="gramEnd"/>
      <w:r>
        <w:t xml:space="preserve"> absolute value?</w:t>
      </w:r>
    </w:p>
  </w:comment>
  <w:comment w:id="8097" w:author="Rapporteur" w:date="2018-02-19T11:28:00Z" w:initials="R">
    <w:p w14:paraId="24DBD13B" w14:textId="77777777" w:rsidR="009F3D9D" w:rsidRDefault="009F3D9D">
      <w:pPr>
        <w:pStyle w:val="CommentText"/>
      </w:pPr>
      <w:r>
        <w:rPr>
          <w:rStyle w:val="CommentReference"/>
        </w:rPr>
        <w:annotationRef/>
      </w:r>
      <w:r>
        <w:t xml:space="preserve">Likely large. Better </w:t>
      </w:r>
      <w:proofErr w:type="gramStart"/>
      <w:r>
        <w:t>make ”M</w:t>
      </w:r>
      <w:proofErr w:type="gramEnd"/>
      <w:r>
        <w:t>”. can be released by releasing the parent.</w:t>
      </w:r>
    </w:p>
  </w:comment>
  <w:comment w:id="8110" w:author="Ericsson" w:date="2018-02-19T11:28:00Z" w:initials="E">
    <w:p w14:paraId="1FF67F68" w14:textId="77777777" w:rsidR="009F3D9D" w:rsidRDefault="009F3D9D">
      <w:pPr>
        <w:pStyle w:val="CommentText"/>
      </w:pPr>
      <w:r>
        <w:rPr>
          <w:rStyle w:val="CommentReference"/>
        </w:rPr>
        <w:annotationRef/>
      </w:r>
      <w:r>
        <w:t>E307: Class2: RAN1 agreements mumble something about sets of PRG values containing each or or two PRG values which then include this value...?!?!?!</w:t>
      </w:r>
    </w:p>
  </w:comment>
  <w:comment w:id="8130" w:author="Rapporteur" w:date="2018-02-19T11:28:00Z" w:initials="R">
    <w:p w14:paraId="4E826A62" w14:textId="77777777" w:rsidR="009F3D9D" w:rsidRDefault="009F3D9D">
      <w:pPr>
        <w:pStyle w:val="CommentText"/>
      </w:pPr>
      <w:r>
        <w:rPr>
          <w:rStyle w:val="CommentReference"/>
        </w:rPr>
        <w:annotationRef/>
      </w:r>
      <w:r>
        <w:t>Moved into separate IE section</w:t>
      </w:r>
    </w:p>
  </w:comment>
  <w:comment w:id="8239" w:author="Rapporteur" w:date="2018-02-19T11:28:00Z" w:initials="R">
    <w:p w14:paraId="7C3814E1" w14:textId="77777777" w:rsidR="009F3D9D" w:rsidRDefault="009F3D9D">
      <w:pPr>
        <w:pStyle w:val="CommentText"/>
      </w:pPr>
      <w:r>
        <w:rPr>
          <w:rStyle w:val="CommentReference"/>
        </w:rPr>
        <w:annotationRef/>
      </w:r>
      <w:r>
        <w:t xml:space="preserve">Based on 38.214 Table 4.1-2 there seems to be just one configured codepoint. </w:t>
      </w:r>
    </w:p>
  </w:comment>
  <w:comment w:id="8192" w:author="Rapporteur" w:date="2018-02-19T11:28:00Z" w:initials="R">
    <w:p w14:paraId="0E85EF6E" w14:textId="77777777" w:rsidR="009F3D9D" w:rsidRDefault="009F3D9D">
      <w:pPr>
        <w:pStyle w:val="CommentText"/>
      </w:pPr>
      <w:r>
        <w:rPr>
          <w:rStyle w:val="CommentReference"/>
        </w:rPr>
        <w:annotationRef/>
      </w:r>
      <w:r>
        <w:t>Moved into separate IE section</w:t>
      </w:r>
    </w:p>
  </w:comment>
  <w:comment w:id="8263" w:author="Ericsson" w:date="2018-02-19T11:28:00Z" w:initials="E">
    <w:p w14:paraId="433F13D2" w14:textId="77777777" w:rsidR="009F3D9D" w:rsidRDefault="009F3D9D">
      <w:pPr>
        <w:pStyle w:val="CommentText"/>
      </w:pPr>
      <w:r>
        <w:rPr>
          <w:rStyle w:val="CommentReference"/>
        </w:rPr>
        <w:annotationRef/>
      </w:r>
      <w:r>
        <w:t>E308: Class2: RAN1 had not indicated an offset explicitly but it seems necessary, or?</w:t>
      </w:r>
    </w:p>
  </w:comment>
  <w:comment w:id="8279" w:author="Ericsson" w:date="2018-02-19T11:28:00Z" w:initials="E">
    <w:p w14:paraId="65E8365B" w14:textId="77777777" w:rsidR="009F3D9D" w:rsidRDefault="009F3D9D">
      <w:pPr>
        <w:pStyle w:val="CommentText"/>
      </w:pPr>
      <w:r>
        <w:rPr>
          <w:rStyle w:val="CommentReference"/>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293" w:author="Rapporteur" w:date="2018-02-19T11:28:00Z" w:initials="R">
    <w:p w14:paraId="187A1D73" w14:textId="77777777" w:rsidR="009F3D9D" w:rsidRDefault="009F3D9D">
      <w:pPr>
        <w:pStyle w:val="CommentText"/>
      </w:pPr>
      <w:r>
        <w:rPr>
          <w:rStyle w:val="CommentReference"/>
        </w:rPr>
        <w:annotationRef/>
      </w:r>
      <w:r>
        <w:t>Moved into separate IE section</w:t>
      </w:r>
    </w:p>
  </w:comment>
  <w:comment w:id="9105" w:author="Rapporteur" w:date="2018-02-19T11:28:00Z" w:initials="R">
    <w:p w14:paraId="1FC876D5" w14:textId="77777777" w:rsidR="009F3D9D" w:rsidRDefault="009F3D9D">
      <w:pPr>
        <w:pStyle w:val="CommentText"/>
      </w:pPr>
      <w:r>
        <w:rPr>
          <w:rStyle w:val="CommentReference"/>
        </w:rPr>
        <w:annotationRef/>
      </w:r>
      <w:r>
        <w:t>Moved into separate IE section</w:t>
      </w:r>
    </w:p>
  </w:comment>
  <w:comment w:id="9314" w:author="Rapporteur" w:date="2018-02-19T11:28:00Z" w:initials="R">
    <w:p w14:paraId="688389BD" w14:textId="77777777" w:rsidR="009F3D9D" w:rsidRDefault="009F3D9D">
      <w:pPr>
        <w:pStyle w:val="CommentText"/>
      </w:pPr>
      <w:r>
        <w:rPr>
          <w:rStyle w:val="CommentReference"/>
        </w:rPr>
        <w:annotationRef/>
      </w:r>
      <w:r>
        <w:t>Moved into separate IE section</w:t>
      </w:r>
    </w:p>
  </w:comment>
  <w:comment w:id="9435" w:author="Rapporteur" w:date="2018-02-19T11:28:00Z" w:initials="R">
    <w:p w14:paraId="194818FD" w14:textId="77777777" w:rsidR="009F3D9D" w:rsidRDefault="009F3D9D">
      <w:pPr>
        <w:pStyle w:val="CommentText"/>
      </w:pPr>
      <w:r>
        <w:rPr>
          <w:rStyle w:val="CommentReference"/>
        </w:rPr>
        <w:annotationRef/>
      </w:r>
      <w:r>
        <w:t>Moved to PUSCH-PowerControl</w:t>
      </w:r>
    </w:p>
  </w:comment>
  <w:comment w:id="9507" w:author="Rapporteur" w:date="2018-02-19T11:28:00Z" w:initials="R">
    <w:p w14:paraId="7DF36903" w14:textId="77777777" w:rsidR="009F3D9D" w:rsidRDefault="009F3D9D">
      <w:pPr>
        <w:pStyle w:val="CommentText"/>
      </w:pPr>
      <w:r>
        <w:rPr>
          <w:rStyle w:val="CommentReference"/>
        </w:rPr>
        <w:annotationRef/>
      </w:r>
      <w:r>
        <w:t>Moved to separate IE section</w:t>
      </w:r>
    </w:p>
  </w:comment>
  <w:comment w:id="10021" w:author="Rapporteur" w:date="2018-02-19T11:28:00Z" w:initials="R">
    <w:p w14:paraId="7E10A6C0" w14:textId="77777777" w:rsidR="009F3D9D" w:rsidRDefault="009F3D9D">
      <w:pPr>
        <w:pStyle w:val="CommentText"/>
      </w:pPr>
      <w:r>
        <w:rPr>
          <w:rStyle w:val="CommentReference"/>
        </w:rPr>
        <w:annotationRef/>
      </w:r>
      <w:r>
        <w:t xml:space="preserve">To be updated based on input from RAN4 (see first LS </w:t>
      </w:r>
      <w:r w:rsidRPr="00F576AC">
        <w:t>R2-1800004</w:t>
      </w:r>
      <w:r>
        <w:t xml:space="preserve"> from RAN1) .</w:t>
      </w:r>
    </w:p>
    <w:p w14:paraId="5FDA0DF5" w14:textId="77777777" w:rsidR="009F3D9D" w:rsidRDefault="009F3D9D">
      <w:pPr>
        <w:pStyle w:val="CommentText"/>
      </w:pPr>
      <w:r>
        <w:t>Range will likely be from -196. And it should have 2^6=64 values according to RAN1.</w:t>
      </w:r>
    </w:p>
  </w:comment>
  <w:comment w:id="10073" w:author="Rapporteur" w:date="2018-02-19T11:28:00Z" w:initials="R">
    <w:p w14:paraId="4B5653BC" w14:textId="77777777" w:rsidR="009F3D9D" w:rsidRDefault="009F3D9D">
      <w:pPr>
        <w:pStyle w:val="CommentText"/>
      </w:pPr>
      <w:r>
        <w:rPr>
          <w:rStyle w:val="CommentReference"/>
        </w:rPr>
        <w:annotationRef/>
      </w:r>
      <w:r>
        <w:t>As agreed in UP session</w:t>
      </w:r>
    </w:p>
  </w:comment>
  <w:comment w:id="10071" w:author="Mats Folke" w:date="2018-02-19T11:28:00Z" w:initials="MF">
    <w:p w14:paraId="49D72412" w14:textId="77777777" w:rsidR="009F3D9D" w:rsidRDefault="009F3D9D">
      <w:pPr>
        <w:pStyle w:val="CommentText"/>
      </w:pPr>
      <w:r>
        <w:rPr>
          <w:rStyle w:val="CommentReference"/>
        </w:rPr>
        <w:annotationRef/>
      </w:r>
      <w:r>
        <w:t>Might be good to add that the gNB never configures a response windoe longer than 10 ms. It was also agreed in the UP session.</w:t>
      </w:r>
    </w:p>
  </w:comment>
  <w:comment w:id="10177" w:author="CATT" w:date="2018-02-19T11:28:00Z" w:initials="CATT">
    <w:p w14:paraId="5D8F9909" w14:textId="77777777" w:rsidR="009F3D9D" w:rsidRDefault="009F3D9D" w:rsidP="005E596F">
      <w:pPr>
        <w:pStyle w:val="CommentText"/>
        <w:rPr>
          <w:lang w:eastAsia="zh-CN"/>
        </w:rPr>
      </w:pPr>
      <w:r>
        <w:rPr>
          <w:rStyle w:val="CommentReference"/>
        </w:rPr>
        <w:annotationRef/>
      </w:r>
      <w:r>
        <w:rPr>
          <w:lang w:eastAsia="zh-CN"/>
        </w:rPr>
        <w:t>C</w:t>
      </w:r>
      <w:r>
        <w:rPr>
          <w:rFonts w:hint="eastAsia"/>
          <w:lang w:eastAsia="zh-CN"/>
        </w:rPr>
        <w:t>lass 2+ C111:</w:t>
      </w:r>
    </w:p>
    <w:p w14:paraId="68EEC795" w14:textId="77777777" w:rsidR="009F3D9D" w:rsidRDefault="009F3D9D" w:rsidP="005E596F">
      <w:pPr>
        <w:pStyle w:val="CommentText"/>
        <w:rPr>
          <w:lang w:eastAsia="zh-CN"/>
        </w:rPr>
      </w:pPr>
    </w:p>
    <w:p w14:paraId="2B6B8CC0" w14:textId="77777777" w:rsidR="009F3D9D" w:rsidRDefault="009F3D9D" w:rsidP="005E596F">
      <w:pPr>
        <w:pStyle w:val="CommentText"/>
        <w:rPr>
          <w:lang w:eastAsia="zh-CN"/>
        </w:rPr>
      </w:pPr>
      <w:r>
        <w:rPr>
          <w:rFonts w:hint="eastAsia"/>
          <w:lang w:eastAsia="zh-CN"/>
        </w:rPr>
        <w:t>It is agreed in last meeting:</w:t>
      </w:r>
    </w:p>
    <w:p w14:paraId="5803719F" w14:textId="77777777" w:rsidR="009F3D9D" w:rsidRDefault="009F3D9D" w:rsidP="005E596F">
      <w:pPr>
        <w:pStyle w:val="CommentText"/>
        <w:rPr>
          <w:lang w:eastAsia="zh-CN"/>
        </w:rPr>
      </w:pPr>
      <w:r w:rsidRPr="00297029">
        <w:rPr>
          <w:highlight w:val="yellow"/>
        </w:rPr>
        <w:t>Use Need N for all lists that allow AddMod and Release of the entries, e.g. measObjectToAddModList  and measObjectToRemoveList</w:t>
      </w:r>
    </w:p>
    <w:p w14:paraId="172AD2BB" w14:textId="77777777" w:rsidR="009F3D9D" w:rsidRDefault="009F3D9D" w:rsidP="005E596F">
      <w:pPr>
        <w:pStyle w:val="CommentText"/>
        <w:rPr>
          <w:lang w:eastAsia="zh-CN"/>
        </w:rPr>
      </w:pPr>
      <w:r>
        <w:rPr>
          <w:lang w:eastAsia="zh-CN"/>
        </w:rPr>
        <w:t>A</w:t>
      </w:r>
      <w:r>
        <w:rPr>
          <w:rFonts w:hint="eastAsia"/>
          <w:lang w:eastAsia="zh-CN"/>
        </w:rPr>
        <w:t>nd :</w:t>
      </w:r>
    </w:p>
    <w:p w14:paraId="60E30DF9" w14:textId="77777777" w:rsidR="009F3D9D" w:rsidRDefault="009F3D9D" w:rsidP="005E596F">
      <w:pPr>
        <w:pStyle w:val="CommentText"/>
        <w:rPr>
          <w:lang w:eastAsia="zh-CN"/>
        </w:rPr>
      </w:pPr>
      <w:r w:rsidRPr="00297029">
        <w:rPr>
          <w:highlight w:val="yellow"/>
        </w:rPr>
        <w:t>NR RRC should use Need R at least for ENUMERATED fields with a single element (i.e. fields that are used as "indicators" or "flags").</w:t>
      </w:r>
    </w:p>
    <w:p w14:paraId="019BF296" w14:textId="77777777" w:rsidR="009F3D9D" w:rsidRDefault="009F3D9D" w:rsidP="005E596F">
      <w:pPr>
        <w:pStyle w:val="CommentText"/>
        <w:rPr>
          <w:lang w:eastAsia="zh-CN"/>
        </w:rPr>
      </w:pPr>
    </w:p>
    <w:p w14:paraId="56B611E6" w14:textId="77777777" w:rsidR="009F3D9D" w:rsidRDefault="009F3D9D" w:rsidP="005E596F">
      <w:pPr>
        <w:pStyle w:val="CommentText"/>
        <w:rPr>
          <w:lang w:eastAsia="zh-CN"/>
        </w:rPr>
      </w:pPr>
      <w:r>
        <w:rPr>
          <w:lang w:eastAsia="zh-CN"/>
        </w:rPr>
        <w:t>T</w:t>
      </w:r>
      <w:r>
        <w:rPr>
          <w:rFonts w:hint="eastAsia"/>
          <w:lang w:eastAsia="zh-CN"/>
        </w:rPr>
        <w:t>his principle should be obeyed in all the ASN.1 part</w:t>
      </w:r>
    </w:p>
    <w:p w14:paraId="21D9813F" w14:textId="77777777" w:rsidR="009F3D9D" w:rsidRDefault="009F3D9D" w:rsidP="005E596F">
      <w:pPr>
        <w:pStyle w:val="CommentText"/>
        <w:rPr>
          <w:lang w:eastAsia="zh-CN"/>
        </w:rPr>
      </w:pPr>
    </w:p>
    <w:p w14:paraId="304000EA" w14:textId="77777777" w:rsidR="009F3D9D" w:rsidRDefault="009F3D9D" w:rsidP="005E596F">
      <w:pPr>
        <w:pStyle w:val="CommentText"/>
        <w:rPr>
          <w:lang w:eastAsia="zh-CN"/>
        </w:rPr>
      </w:pPr>
      <w:r>
        <w:rPr>
          <w:lang w:eastAsia="zh-CN"/>
        </w:rPr>
        <w:t>C</w:t>
      </w:r>
      <w:r>
        <w:rPr>
          <w:rFonts w:hint="eastAsia"/>
          <w:lang w:eastAsia="zh-CN"/>
        </w:rPr>
        <w:t>hange to :</w:t>
      </w:r>
    </w:p>
    <w:p w14:paraId="226FDF3C" w14:textId="77777777" w:rsidR="009F3D9D" w:rsidRDefault="009F3D9D" w:rsidP="005E596F">
      <w:pPr>
        <w:pStyle w:val="CommentText"/>
        <w:rPr>
          <w:lang w:eastAsia="zh-CN"/>
        </w:rPr>
      </w:pPr>
    </w:p>
    <w:p w14:paraId="38D3CC8D" w14:textId="77777777" w:rsidR="009F3D9D" w:rsidRPr="0047068C" w:rsidRDefault="009F3D9D" w:rsidP="005E596F">
      <w:pPr>
        <w:pStyle w:val="CommentText"/>
        <w:rPr>
          <w:color w:val="FF0000"/>
          <w:u w:val="single"/>
          <w:lang w:eastAsia="zh-CN"/>
        </w:rPr>
      </w:pPr>
      <w:r w:rsidRPr="00F275F9">
        <w:rPr>
          <w:color w:val="808080"/>
        </w:rPr>
        <w:t xml:space="preserve">Need </w:t>
      </w:r>
      <w:r w:rsidRPr="0047068C">
        <w:rPr>
          <w:strike/>
          <w:color w:val="FF0000"/>
        </w:rPr>
        <w:t>M</w:t>
      </w:r>
      <w:r w:rsidRPr="0047068C">
        <w:rPr>
          <w:rStyle w:val="CommentReference"/>
          <w:strike/>
          <w:color w:val="FF0000"/>
        </w:rPr>
        <w:annotationRef/>
      </w:r>
      <w:r w:rsidRPr="0047068C">
        <w:rPr>
          <w:rFonts w:hint="eastAsia"/>
          <w:color w:val="FF0000"/>
          <w:u w:val="single"/>
          <w:lang w:eastAsia="zh-CN"/>
        </w:rPr>
        <w:t>N</w:t>
      </w:r>
    </w:p>
    <w:p w14:paraId="305B0934" w14:textId="77777777" w:rsidR="009F3D9D" w:rsidRDefault="009F3D9D">
      <w:pPr>
        <w:pStyle w:val="CommentText"/>
      </w:pPr>
    </w:p>
  </w:comment>
  <w:comment w:id="10192" w:author="CATT" w:date="2018-02-19T11:28:00Z" w:initials="CATT">
    <w:p w14:paraId="2F7CCA69" w14:textId="77777777" w:rsidR="009F3D9D" w:rsidRDefault="009F3D9D" w:rsidP="005E596F">
      <w:pPr>
        <w:pStyle w:val="CommentText"/>
        <w:rPr>
          <w:lang w:eastAsia="zh-CN"/>
        </w:rPr>
      </w:pPr>
      <w:r>
        <w:rPr>
          <w:rStyle w:val="CommentReference"/>
        </w:rPr>
        <w:annotationRef/>
      </w:r>
      <w:r>
        <w:rPr>
          <w:lang w:eastAsia="zh-CN"/>
        </w:rPr>
        <w:t>C</w:t>
      </w:r>
      <w:r>
        <w:rPr>
          <w:rFonts w:hint="eastAsia"/>
          <w:lang w:eastAsia="zh-CN"/>
        </w:rPr>
        <w:t>lass2+C102:</w:t>
      </w:r>
    </w:p>
    <w:p w14:paraId="616DF2A9" w14:textId="77777777" w:rsidR="009F3D9D" w:rsidRDefault="009F3D9D" w:rsidP="005E596F">
      <w:pPr>
        <w:pStyle w:val="CommentText"/>
        <w:rPr>
          <w:lang w:eastAsia="zh-CN"/>
        </w:rPr>
      </w:pPr>
    </w:p>
    <w:p w14:paraId="52033966" w14:textId="77777777" w:rsidR="009F3D9D" w:rsidRDefault="009F3D9D" w:rsidP="005E596F">
      <w:pPr>
        <w:pStyle w:val="CommentText"/>
        <w:rPr>
          <w:lang w:eastAsia="zh-CN"/>
        </w:rPr>
      </w:pPr>
      <w:r>
        <w:rPr>
          <w:lang w:eastAsia="zh-CN"/>
        </w:rPr>
        <w:t>A</w:t>
      </w:r>
      <w:r>
        <w:rPr>
          <w:rFonts w:hint="eastAsia"/>
          <w:lang w:eastAsia="zh-CN"/>
        </w:rPr>
        <w:t xml:space="preserve">s the presence condition of the IE in the </w:t>
      </w:r>
      <w:r w:rsidRPr="009D64C7">
        <w:rPr>
          <w:i/>
        </w:rPr>
        <w:t>SecurityConfig</w:t>
      </w:r>
      <w:r>
        <w:rPr>
          <w:rFonts w:hint="eastAsia"/>
          <w:i/>
          <w:lang w:eastAsia="zh-CN"/>
        </w:rPr>
        <w:t xml:space="preserve"> </w:t>
      </w:r>
      <w:r>
        <w:rPr>
          <w:rFonts w:hint="eastAsia"/>
          <w:lang w:eastAsia="zh-CN"/>
        </w:rPr>
        <w:t xml:space="preserve">is same with the presence condition for </w:t>
      </w:r>
      <w:r w:rsidRPr="009D64C7">
        <w:rPr>
          <w:i/>
        </w:rPr>
        <w:t>SecurityConfig</w:t>
      </w:r>
      <w:r>
        <w:rPr>
          <w:rFonts w:hint="eastAsia"/>
          <w:lang w:eastAsia="zh-CN"/>
        </w:rPr>
        <w:t xml:space="preserve"> so this presence condition can be modified to </w:t>
      </w:r>
      <w:r>
        <w:rPr>
          <w:lang w:eastAsia="zh-CN"/>
        </w:rPr>
        <w:t>“</w:t>
      </w:r>
      <w:r>
        <w:rPr>
          <w:rFonts w:hint="eastAsia"/>
          <w:lang w:eastAsia="zh-CN"/>
        </w:rPr>
        <w:t>Need M</w:t>
      </w:r>
      <w:r>
        <w:rPr>
          <w:lang w:eastAsia="zh-CN"/>
        </w:rPr>
        <w:t>”</w:t>
      </w:r>
    </w:p>
    <w:p w14:paraId="60BDEF7F" w14:textId="77777777" w:rsidR="009F3D9D" w:rsidRDefault="009F3D9D" w:rsidP="005E596F">
      <w:pPr>
        <w:pStyle w:val="CommentText"/>
        <w:rPr>
          <w:lang w:eastAsia="zh-CN"/>
        </w:rPr>
      </w:pPr>
    </w:p>
    <w:p w14:paraId="7199B51F" w14:textId="77777777" w:rsidR="009F3D9D" w:rsidRDefault="009F3D9D" w:rsidP="005E596F">
      <w:pPr>
        <w:pStyle w:val="CommentText"/>
        <w:rPr>
          <w:lang w:eastAsia="zh-CN"/>
        </w:rPr>
      </w:pPr>
      <w:r>
        <w:rPr>
          <w:lang w:eastAsia="zh-CN"/>
        </w:rPr>
        <w:t>C</w:t>
      </w:r>
      <w:r>
        <w:rPr>
          <w:rFonts w:hint="eastAsia"/>
          <w:lang w:eastAsia="zh-CN"/>
        </w:rPr>
        <w:t>hange to:</w:t>
      </w:r>
    </w:p>
    <w:p w14:paraId="30C66C3C" w14:textId="77777777" w:rsidR="009F3D9D" w:rsidRPr="009D64C7" w:rsidRDefault="009F3D9D" w:rsidP="005E596F">
      <w:pPr>
        <w:pStyle w:val="CommentText"/>
        <w:rPr>
          <w:lang w:eastAsia="zh-CN"/>
        </w:rPr>
      </w:pPr>
      <w:r w:rsidRPr="00F275F9">
        <w:rPr>
          <w:color w:val="808080"/>
        </w:rPr>
        <w:t xml:space="preserve">-- </w:t>
      </w:r>
      <w:r w:rsidRPr="009D64C7">
        <w:rPr>
          <w:strike/>
          <w:color w:val="FF0000"/>
        </w:rPr>
        <w:t>Cond RBTermChange</w:t>
      </w:r>
      <w:r w:rsidRPr="009D64C7">
        <w:rPr>
          <w:rStyle w:val="CommentReference"/>
          <w:strike/>
          <w:color w:val="FF0000"/>
        </w:rPr>
        <w:annotationRef/>
      </w:r>
      <w:r w:rsidRPr="009D64C7">
        <w:rPr>
          <w:rFonts w:hint="eastAsia"/>
          <w:color w:val="FF0000"/>
          <w:u w:val="single"/>
          <w:lang w:eastAsia="zh-CN"/>
        </w:rPr>
        <w:t>Need M</w:t>
      </w:r>
    </w:p>
    <w:p w14:paraId="47330AF2" w14:textId="77777777" w:rsidR="009F3D9D" w:rsidRDefault="009F3D9D">
      <w:pPr>
        <w:pStyle w:val="CommentText"/>
      </w:pPr>
    </w:p>
  </w:comment>
  <w:comment w:id="10228" w:author="Qualcomm KK" w:date="2018-02-20T10:38:00Z" w:initials="QC">
    <w:p w14:paraId="71E9D896" w14:textId="78A44CAB" w:rsidR="009F3D9D" w:rsidRDefault="009F3D9D">
      <w:pPr>
        <w:pStyle w:val="CommentText"/>
      </w:pPr>
      <w:r>
        <w:rPr>
          <w:rStyle w:val="CommentReference"/>
        </w:rPr>
        <w:annotationRef/>
      </w:r>
      <w:r>
        <w:t>Class 2+Q039</w:t>
      </w:r>
    </w:p>
    <w:p w14:paraId="521E2A0A" w14:textId="2A5DB8EB" w:rsidR="009F3D9D" w:rsidRDefault="009F3D9D">
      <w:pPr>
        <w:pStyle w:val="CommentText"/>
      </w:pPr>
      <w:r>
        <w:t>The bearers terminated at the same node should be configured with the same security algorithm but RAN could configure different algorithm for the bearers terminated at the same node by signalling different security algorithm with the same key in more than one radioBearerConfig container. To capture the RAN2 agreement more accurately, we propose the following change.</w:t>
      </w:r>
    </w:p>
    <w:p w14:paraId="688BE875" w14:textId="3C2CEC37" w:rsidR="009F3D9D" w:rsidRDefault="009F3D9D">
      <w:pPr>
        <w:pStyle w:val="CommentText"/>
      </w:pPr>
    </w:p>
    <w:p w14:paraId="06088385" w14:textId="77777777" w:rsidR="009F3D9D" w:rsidRPr="00F275F9" w:rsidRDefault="009F3D9D" w:rsidP="007E7687">
      <w:pPr>
        <w:pStyle w:val="TAL"/>
        <w:rPr>
          <w:b/>
          <w:i/>
        </w:rPr>
      </w:pPr>
      <w:r w:rsidRPr="00F275F9">
        <w:rPr>
          <w:b/>
          <w:i/>
        </w:rPr>
        <w:t>keyToUse</w:t>
      </w:r>
      <w:r>
        <w:rPr>
          <w:rStyle w:val="CommentReference"/>
          <w:rFonts w:ascii="Times New Roman" w:hAnsi="Times New Roman"/>
        </w:rPr>
        <w:annotationRef/>
      </w:r>
    </w:p>
    <w:p w14:paraId="226EBB3F" w14:textId="2B4D28DE" w:rsidR="009F3D9D" w:rsidRPr="007E7687" w:rsidRDefault="009F3D9D" w:rsidP="007E7687">
      <w:pPr>
        <w:pStyle w:val="CommentText"/>
        <w:rPr>
          <w:color w:val="FF0000"/>
          <w:u w:val="single"/>
        </w:rPr>
      </w:pPr>
      <w:r w:rsidRPr="00F275F9">
        <w:t xml:space="preserve">Indicates if the bearers configured with the list </w:t>
      </w:r>
      <w:r w:rsidRPr="00F275F9">
        <w:rPr>
          <w:szCs w:val="18"/>
        </w:rPr>
        <w:t xml:space="preserve">in </w:t>
      </w:r>
      <w:r w:rsidRPr="00F275F9">
        <w:t xml:space="preserve">this </w:t>
      </w:r>
      <w:r w:rsidRPr="009B5AB6">
        <w:rPr>
          <w:i/>
          <w:szCs w:val="18"/>
        </w:rPr>
        <w:t>radioBearerConfig</w:t>
      </w:r>
      <w:r w:rsidRPr="00F275F9">
        <w:t xml:space="preserve"> is using KeNB or S-KgNB for deriving ciphering and/or integrity protection keys. Network should not configure SRB1 and SRB2 with S-KgNB and SRB3 with KeNB.</w:t>
      </w:r>
      <w:r w:rsidRPr="00F275F9">
        <w:rPr>
          <w:szCs w:val="18"/>
        </w:rPr>
        <w:t xml:space="preserve"> When the field is not included,  the UE shall continue to use the currently configured </w:t>
      </w:r>
      <w:r w:rsidRPr="009B5AB6">
        <w:rPr>
          <w:i/>
          <w:szCs w:val="18"/>
        </w:rPr>
        <w:t>keyToUse</w:t>
      </w:r>
      <w:r w:rsidRPr="00F275F9">
        <w:rPr>
          <w:szCs w:val="18"/>
        </w:rPr>
        <w:t xml:space="preserve"> for the radio bearers reconfigured with the lists in this </w:t>
      </w:r>
      <w:r w:rsidRPr="009B5AB6">
        <w:rPr>
          <w:i/>
          <w:szCs w:val="18"/>
        </w:rPr>
        <w:t>radioBearerConfig</w:t>
      </w:r>
      <w:r w:rsidRPr="00F275F9">
        <w:rPr>
          <w:szCs w:val="18"/>
        </w:rPr>
        <w:t>.</w:t>
      </w:r>
      <w:r>
        <w:rPr>
          <w:szCs w:val="18"/>
        </w:rPr>
        <w:t xml:space="preserve"> </w:t>
      </w:r>
      <w:r>
        <w:rPr>
          <w:color w:val="FF0000"/>
          <w:szCs w:val="18"/>
          <w:u w:val="single"/>
        </w:rPr>
        <w:t>More than one radioBearerConfig cannot signal the same value of keyToUse.</w:t>
      </w:r>
    </w:p>
  </w:comment>
  <w:comment w:id="10253" w:author="Qualcomm KK" w:date="2018-02-20T10:45:00Z" w:initials="QC">
    <w:p w14:paraId="62208397" w14:textId="60C50701" w:rsidR="009F3D9D" w:rsidRDefault="009F3D9D">
      <w:pPr>
        <w:pStyle w:val="CommentText"/>
      </w:pPr>
      <w:r>
        <w:rPr>
          <w:rStyle w:val="CommentReference"/>
        </w:rPr>
        <w:annotationRef/>
      </w:r>
      <w:r>
        <w:t>Class2+Q040</w:t>
      </w:r>
    </w:p>
    <w:p w14:paraId="01AA8A88" w14:textId="1D97930E" w:rsidR="009F3D9D" w:rsidRDefault="009F3D9D">
      <w:pPr>
        <w:pStyle w:val="CommentText"/>
      </w:pPr>
      <w:r>
        <w:t>The current spec allows RAN to change the security algorithm of the subset of bearers terminated at the same node and that may end up in different security algorithm configurations for the bearers terminated at the same node. To avoid any confusion, we propose the following change.</w:t>
      </w:r>
    </w:p>
    <w:p w14:paraId="5AF145D8" w14:textId="01EEF5C5" w:rsidR="009F3D9D" w:rsidRDefault="009F3D9D">
      <w:pPr>
        <w:pStyle w:val="CommentText"/>
      </w:pPr>
    </w:p>
    <w:p w14:paraId="3AA6867A" w14:textId="77777777" w:rsidR="009F3D9D" w:rsidRDefault="009F3D9D" w:rsidP="007E7687">
      <w:pPr>
        <w:pStyle w:val="CommentText"/>
      </w:pPr>
      <w:r>
        <w:t xml:space="preserve">securityAlgorithmConfig </w:t>
      </w:r>
    </w:p>
    <w:p w14:paraId="47573DF0" w14:textId="46A588DA" w:rsidR="009F3D9D" w:rsidRPr="007E7687" w:rsidRDefault="009F3D9D" w:rsidP="007E7687">
      <w:pPr>
        <w:pStyle w:val="CommentText"/>
        <w:rPr>
          <w:color w:val="FF0000"/>
          <w:u w:val="single"/>
        </w:rPr>
      </w:pPr>
      <w:r>
        <w:t xml:space="preserve">Indicates the security algorithm for the signalling and data radio bearers configured with the </w:t>
      </w:r>
      <w:r w:rsidRPr="007E7687">
        <w:rPr>
          <w:color w:val="FF0000"/>
        </w:rPr>
        <w:t>keyToUse</w:t>
      </w:r>
      <w:r w:rsidRPr="007E7687">
        <w:rPr>
          <w:strike/>
          <w:color w:val="FF0000"/>
        </w:rPr>
        <w:t>list</w:t>
      </w:r>
      <w:r>
        <w:t xml:space="preserve"> in this radioBearerConfig. When the field is not included, the UE shall continue to use the currently configured security algorithm for the radio bearers reconfigured with the list</w:t>
      </w:r>
      <w:r w:rsidRPr="00E449FA">
        <w:t>s</w:t>
      </w:r>
      <w:r>
        <w:t xml:space="preserve"> in this radioBearerConfig. </w:t>
      </w:r>
    </w:p>
  </w:comment>
  <w:comment w:id="10278" w:author="CATT" w:date="2018-02-19T11:28:00Z" w:initials="CATT">
    <w:p w14:paraId="0C37B4E4" w14:textId="77777777" w:rsidR="009F3D9D" w:rsidRDefault="009F3D9D" w:rsidP="005E596F">
      <w:pPr>
        <w:pStyle w:val="CommentText"/>
        <w:rPr>
          <w:lang w:eastAsia="zh-CN"/>
        </w:rPr>
      </w:pPr>
      <w:r>
        <w:rPr>
          <w:rStyle w:val="CommentReference"/>
        </w:rPr>
        <w:annotationRef/>
      </w:r>
      <w:r>
        <w:rPr>
          <w:lang w:eastAsia="zh-CN"/>
        </w:rPr>
        <w:t>C</w:t>
      </w:r>
      <w:r>
        <w:rPr>
          <w:rFonts w:hint="eastAsia"/>
          <w:lang w:eastAsia="zh-CN"/>
        </w:rPr>
        <w:t>lass2+C103:</w:t>
      </w:r>
    </w:p>
    <w:p w14:paraId="50235389" w14:textId="77777777" w:rsidR="009F3D9D" w:rsidRDefault="009F3D9D" w:rsidP="005E596F">
      <w:pPr>
        <w:pStyle w:val="CommentText"/>
        <w:rPr>
          <w:lang w:eastAsia="zh-CN"/>
        </w:rPr>
      </w:pPr>
      <w:r>
        <w:rPr>
          <w:lang w:eastAsia="zh-CN"/>
        </w:rPr>
        <w:t>A</w:t>
      </w:r>
      <w:r>
        <w:rPr>
          <w:rFonts w:hint="eastAsia"/>
          <w:lang w:eastAsia="zh-CN"/>
        </w:rPr>
        <w:t xml:space="preserve">s in last meeting </w:t>
      </w:r>
      <w:r>
        <w:rPr>
          <w:lang w:eastAsia="zh-CN"/>
        </w:rPr>
        <w:t>introducing</w:t>
      </w:r>
      <w:r>
        <w:rPr>
          <w:rFonts w:hint="eastAsia"/>
          <w:lang w:eastAsia="zh-CN"/>
        </w:rPr>
        <w:t xml:space="preserve"> default PDCP configuration for SRB has been agreed, so when an SRB is being setup, the pdpc-Config can be absent.</w:t>
      </w:r>
    </w:p>
    <w:p w14:paraId="76489E43" w14:textId="77777777" w:rsidR="009F3D9D" w:rsidRDefault="009F3D9D" w:rsidP="005E596F">
      <w:pPr>
        <w:pStyle w:val="CommentText"/>
        <w:rPr>
          <w:lang w:eastAsia="zh-CN"/>
        </w:rPr>
      </w:pPr>
    </w:p>
    <w:p w14:paraId="5AEC54F8" w14:textId="77777777" w:rsidR="009F3D9D" w:rsidRDefault="009F3D9D" w:rsidP="005E596F">
      <w:pPr>
        <w:pStyle w:val="CommentText"/>
        <w:rPr>
          <w:lang w:eastAsia="zh-CN"/>
        </w:rPr>
      </w:pPr>
      <w:r>
        <w:rPr>
          <w:lang w:eastAsia="zh-CN"/>
        </w:rPr>
        <w:t>C</w:t>
      </w:r>
      <w:r>
        <w:rPr>
          <w:rFonts w:hint="eastAsia"/>
          <w:lang w:eastAsia="zh-CN"/>
        </w:rPr>
        <w:t>hange to:</w:t>
      </w:r>
    </w:p>
    <w:p w14:paraId="378485D6" w14:textId="77777777" w:rsidR="009F3D9D" w:rsidRDefault="009F3D9D" w:rsidP="005E596F">
      <w:pPr>
        <w:pStyle w:val="CommentText"/>
        <w:rPr>
          <w:lang w:eastAsia="zh-CN"/>
        </w:rPr>
      </w:pPr>
      <w:r w:rsidRPr="00F275F9">
        <w:t xml:space="preserve">The field is mandatory present if the corresponding </w:t>
      </w:r>
      <w:r w:rsidRPr="00B4297F">
        <w:rPr>
          <w:color w:val="FF0000"/>
          <w:u w:val="single"/>
        </w:rPr>
        <w:t>D</w:t>
      </w:r>
      <w:r w:rsidRPr="00F275F9">
        <w:t xml:space="preserve">RB is being setup or </w:t>
      </w:r>
      <w:r w:rsidRPr="00B4297F">
        <w:rPr>
          <w:rFonts w:hint="eastAsia"/>
          <w:color w:val="FF0000"/>
          <w:u w:val="single"/>
          <w:lang w:eastAsia="zh-CN"/>
        </w:rPr>
        <w:t>the corresponding RB</w:t>
      </w:r>
      <w:r w:rsidRPr="00B4297F">
        <w:rPr>
          <w:rFonts w:hint="eastAsia"/>
          <w:lang w:eastAsia="zh-CN"/>
        </w:rPr>
        <w:t xml:space="preserve"> is</w:t>
      </w:r>
      <w:r>
        <w:rPr>
          <w:rFonts w:hint="eastAsia"/>
          <w:lang w:eastAsia="zh-CN"/>
        </w:rPr>
        <w:t xml:space="preserve"> </w:t>
      </w:r>
      <w:r w:rsidRPr="00F275F9">
        <w:t>reconfigured with NR PDCP; otherwise the field is optionally present, need M</w:t>
      </w:r>
    </w:p>
    <w:p w14:paraId="720F311D" w14:textId="77777777" w:rsidR="009F3D9D" w:rsidRDefault="009F3D9D">
      <w:pPr>
        <w:pStyle w:val="CommentText"/>
      </w:pPr>
    </w:p>
  </w:comment>
  <w:comment w:id="10570" w:author="CATT" w:date="2018-02-19T11:28:00Z" w:initials="CATT">
    <w:p w14:paraId="4BDC2596" w14:textId="77777777" w:rsidR="009F3D9D" w:rsidRDefault="009F3D9D" w:rsidP="00164618">
      <w:pPr>
        <w:pStyle w:val="CommentText"/>
        <w:rPr>
          <w:lang w:eastAsia="zh-CN"/>
        </w:rPr>
      </w:pPr>
      <w:r>
        <w:rPr>
          <w:rStyle w:val="CommentReference"/>
        </w:rPr>
        <w:annotationRef/>
      </w:r>
      <w:r>
        <w:rPr>
          <w:lang w:eastAsia="zh-CN"/>
        </w:rPr>
        <w:t>C</w:t>
      </w:r>
      <w:r>
        <w:rPr>
          <w:rFonts w:hint="eastAsia"/>
          <w:lang w:eastAsia="zh-CN"/>
        </w:rPr>
        <w:t>lass2+C104:</w:t>
      </w:r>
    </w:p>
    <w:p w14:paraId="579AD5AA" w14:textId="77777777" w:rsidR="009F3D9D" w:rsidRDefault="009F3D9D" w:rsidP="00164618">
      <w:pPr>
        <w:pStyle w:val="CommentText"/>
        <w:rPr>
          <w:lang w:eastAsia="zh-CN"/>
        </w:rPr>
      </w:pPr>
    </w:p>
    <w:p w14:paraId="6A03C35B" w14:textId="77777777" w:rsidR="009F3D9D" w:rsidRDefault="009F3D9D" w:rsidP="00164618">
      <w:pPr>
        <w:pStyle w:val="CommentText"/>
        <w:rPr>
          <w:lang w:eastAsia="zh-CN"/>
        </w:rPr>
      </w:pPr>
      <w:r>
        <w:rPr>
          <w:lang w:eastAsia="zh-CN"/>
        </w:rPr>
        <w:t>I</w:t>
      </w:r>
      <w:r>
        <w:rPr>
          <w:rFonts w:hint="eastAsia"/>
          <w:lang w:eastAsia="zh-CN"/>
        </w:rPr>
        <w:t>n last meeting, it is agree that</w:t>
      </w:r>
      <w:r>
        <w:rPr>
          <w:lang w:eastAsia="zh-CN"/>
        </w:rPr>
        <w:t>”</w:t>
      </w:r>
    </w:p>
    <w:p w14:paraId="2D6A69C7" w14:textId="77777777" w:rsidR="009F3D9D" w:rsidRDefault="009F3D9D" w:rsidP="00164618">
      <w:pPr>
        <w:pStyle w:val="CommentText"/>
        <w:rPr>
          <w:lang w:eastAsia="zh-CN"/>
        </w:rPr>
      </w:pPr>
      <w:r w:rsidRPr="0034188B">
        <w:rPr>
          <w:highlight w:val="yellow"/>
        </w:rPr>
        <w:t>Only use named IEs with SetupRelease, i.e. never use unnamed SEQUENCE/CHOICE wrapped with SetupRelease</w:t>
      </w:r>
      <w:r>
        <w:rPr>
          <w:lang w:eastAsia="zh-CN"/>
        </w:rPr>
        <w:t>”</w:t>
      </w:r>
      <w:r>
        <w:rPr>
          <w:rFonts w:hint="eastAsia"/>
          <w:lang w:eastAsia="zh-CN"/>
        </w:rPr>
        <w:t xml:space="preserve"> so the structure is not </w:t>
      </w:r>
      <w:r>
        <w:rPr>
          <w:lang w:eastAsia="zh-CN"/>
        </w:rPr>
        <w:t>obeyed</w:t>
      </w:r>
      <w:r>
        <w:rPr>
          <w:rFonts w:hint="eastAsia"/>
          <w:lang w:eastAsia="zh-CN"/>
        </w:rPr>
        <w:t xml:space="preserve"> the agreement.</w:t>
      </w:r>
    </w:p>
    <w:p w14:paraId="6668CA76" w14:textId="77777777" w:rsidR="009F3D9D" w:rsidRDefault="009F3D9D" w:rsidP="00164618">
      <w:pPr>
        <w:pStyle w:val="CommentText"/>
        <w:rPr>
          <w:lang w:eastAsia="zh-CN"/>
        </w:rPr>
      </w:pPr>
    </w:p>
    <w:p w14:paraId="5D2C0288" w14:textId="77777777" w:rsidR="009F3D9D" w:rsidRDefault="009F3D9D" w:rsidP="00164618">
      <w:pPr>
        <w:pStyle w:val="CommentText"/>
        <w:rPr>
          <w:lang w:eastAsia="zh-CN"/>
        </w:rPr>
      </w:pPr>
      <w:r>
        <w:rPr>
          <w:lang w:eastAsia="zh-CN"/>
        </w:rPr>
        <w:t>C</w:t>
      </w:r>
      <w:r>
        <w:rPr>
          <w:rFonts w:hint="eastAsia"/>
          <w:lang w:eastAsia="zh-CN"/>
        </w:rPr>
        <w:t>hange to:</w:t>
      </w:r>
    </w:p>
    <w:p w14:paraId="7C6A0A4C" w14:textId="77777777" w:rsidR="009F3D9D" w:rsidRDefault="009F3D9D" w:rsidP="00164618">
      <w:pPr>
        <w:pStyle w:val="CommentText"/>
        <w:rPr>
          <w:lang w:eastAsia="zh-CN"/>
        </w:rPr>
      </w:pPr>
    </w:p>
    <w:p w14:paraId="0B19FF39" w14:textId="77777777" w:rsidR="009F3D9D" w:rsidRPr="00D561C1" w:rsidRDefault="009F3D9D" w:rsidP="00164618">
      <w:pPr>
        <w:pStyle w:val="PL"/>
        <w:tabs>
          <w:tab w:val="clear" w:pos="2304"/>
          <w:tab w:val="left" w:pos="2230"/>
        </w:tabs>
        <w:rPr>
          <w:lang w:eastAsia="zh-CN"/>
        </w:rPr>
      </w:pPr>
      <w:r w:rsidRPr="00D561C1">
        <w:t xml:space="preserve">RLF-TimersAndConstants ::= </w:t>
      </w:r>
      <w:r w:rsidRPr="00D561C1">
        <w:tab/>
      </w:r>
      <w:r w:rsidRPr="00D561C1">
        <w:tab/>
        <w:t xml:space="preserve">SetupRelease </w:t>
      </w:r>
      <w:r w:rsidRPr="00146F61">
        <w:rPr>
          <w:color w:val="FF0000"/>
          <w:u w:val="single"/>
        </w:rPr>
        <w:t>{</w:t>
      </w:r>
      <w:r w:rsidRPr="00146F61">
        <w:rPr>
          <w:rStyle w:val="CommentReference"/>
          <w:rFonts w:ascii="Times New Roman" w:hAnsi="Times New Roman"/>
          <w:noProof w:val="0"/>
          <w:color w:val="FF0000"/>
          <w:u w:val="single"/>
          <w:lang w:eastAsia="en-US"/>
        </w:rPr>
        <w:annotationRef/>
      </w:r>
      <w:r w:rsidRPr="00146F61">
        <w:rPr>
          <w:rFonts w:hint="eastAsia"/>
          <w:color w:val="FF0000"/>
          <w:u w:val="single"/>
          <w:lang w:eastAsia="zh-CN"/>
        </w:rPr>
        <w:tab/>
        <w:t>RLF-Config}</w:t>
      </w:r>
    </w:p>
    <w:p w14:paraId="7F60D9B0" w14:textId="77777777" w:rsidR="009F3D9D" w:rsidRPr="00D561C1" w:rsidRDefault="009F3D9D" w:rsidP="00164618">
      <w:pPr>
        <w:pStyle w:val="PL"/>
      </w:pPr>
      <w:r w:rsidRPr="00146F61">
        <w:rPr>
          <w:rFonts w:hint="eastAsia"/>
          <w:color w:val="FF0000"/>
          <w:u w:val="single"/>
          <w:lang w:eastAsia="zh-CN"/>
        </w:rPr>
        <w:t>RLF-Config</w:t>
      </w:r>
      <w:r>
        <w:rPr>
          <w:rFonts w:hint="eastAsia"/>
          <w:color w:val="FF0000"/>
          <w:u w:val="single"/>
          <w:lang w:eastAsia="zh-CN"/>
        </w:rPr>
        <w:t xml:space="preserve">  ::=</w:t>
      </w:r>
      <w:r w:rsidRPr="00146F61">
        <w:rPr>
          <w:color w:val="993366"/>
        </w:rPr>
        <w:t xml:space="preserve"> </w:t>
      </w:r>
      <w:r w:rsidRPr="00D561C1">
        <w:rPr>
          <w:color w:val="993366"/>
        </w:rPr>
        <w:t>SEQUENCE</w:t>
      </w:r>
      <w:r w:rsidRPr="00D561C1">
        <w:t xml:space="preserve"> {</w:t>
      </w:r>
    </w:p>
    <w:p w14:paraId="418C26AE" w14:textId="77777777" w:rsidR="009F3D9D" w:rsidRPr="00D561C1" w:rsidRDefault="009F3D9D" w:rsidP="00164618">
      <w:pPr>
        <w:pStyle w:val="PL"/>
        <w:rPr>
          <w:snapToGrid w:val="0"/>
        </w:rPr>
      </w:pPr>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p>
    <w:p w14:paraId="38B4B0DC" w14:textId="77777777" w:rsidR="009F3D9D" w:rsidRPr="00D561C1" w:rsidRDefault="009F3D9D" w:rsidP="00164618">
      <w:pPr>
        <w:pStyle w:val="PL"/>
        <w:rPr>
          <w:snapToGrid w:val="0"/>
        </w:rPr>
      </w:pPr>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p>
    <w:p w14:paraId="06F1C4FD" w14:textId="77777777" w:rsidR="009F3D9D" w:rsidRPr="00D561C1" w:rsidRDefault="009F3D9D" w:rsidP="00164618">
      <w:pPr>
        <w:pStyle w:val="PL"/>
        <w:rPr>
          <w:snapToGrid w:val="0"/>
        </w:rPr>
      </w:pPr>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p>
    <w:p w14:paraId="041EC1F4" w14:textId="77777777" w:rsidR="009F3D9D" w:rsidRPr="00D561C1" w:rsidRDefault="009F3D9D" w:rsidP="00164618">
      <w:pPr>
        <w:pStyle w:val="PL"/>
      </w:pPr>
      <w:r w:rsidRPr="00D561C1">
        <w:tab/>
      </w:r>
      <w:r w:rsidRPr="00D561C1">
        <w:tab/>
      </w:r>
      <w:r w:rsidRPr="00D561C1">
        <w:tab/>
        <w:t>...</w:t>
      </w:r>
    </w:p>
    <w:p w14:paraId="2B036F48" w14:textId="77777777" w:rsidR="009F3D9D" w:rsidRPr="00D561C1" w:rsidRDefault="009F3D9D" w:rsidP="00164618">
      <w:pPr>
        <w:pStyle w:val="PL"/>
        <w:rPr>
          <w:lang w:eastAsia="zh-CN"/>
        </w:rPr>
      </w:pPr>
      <w:r w:rsidRPr="00D561C1">
        <w:tab/>
      </w:r>
      <w:r w:rsidRPr="00D561C1">
        <w:tab/>
        <w:t>}</w:t>
      </w:r>
    </w:p>
    <w:p w14:paraId="3DD0D521" w14:textId="77777777" w:rsidR="009F3D9D" w:rsidRPr="00146F61" w:rsidRDefault="009F3D9D" w:rsidP="00164618">
      <w:pPr>
        <w:pStyle w:val="CommentText"/>
        <w:rPr>
          <w:lang w:eastAsia="zh-CN"/>
        </w:rPr>
      </w:pPr>
    </w:p>
    <w:p w14:paraId="0F8D20C4" w14:textId="77777777" w:rsidR="009F3D9D" w:rsidRDefault="009F3D9D">
      <w:pPr>
        <w:pStyle w:val="CommentText"/>
      </w:pPr>
    </w:p>
  </w:comment>
  <w:comment w:id="10583" w:author="CATT" w:date="2018-02-19T11:28:00Z" w:initials="CATT">
    <w:p w14:paraId="342EC783" w14:textId="77777777" w:rsidR="009F3D9D" w:rsidRDefault="009F3D9D" w:rsidP="00164618">
      <w:pPr>
        <w:pStyle w:val="CommentText"/>
        <w:rPr>
          <w:lang w:eastAsia="zh-CN"/>
        </w:rPr>
      </w:pPr>
      <w:r>
        <w:rPr>
          <w:rStyle w:val="CommentReference"/>
        </w:rPr>
        <w:annotationRef/>
      </w:r>
      <w:r>
        <w:rPr>
          <w:rFonts w:hint="eastAsia"/>
          <w:lang w:eastAsia="zh-CN"/>
        </w:rPr>
        <w:t>Class3+C105:</w:t>
      </w:r>
    </w:p>
    <w:p w14:paraId="01A8AAEF" w14:textId="77777777" w:rsidR="009F3D9D" w:rsidRDefault="009F3D9D" w:rsidP="00164618">
      <w:pPr>
        <w:pStyle w:val="CommentText"/>
        <w:rPr>
          <w:lang w:eastAsia="zh-CN"/>
        </w:rPr>
      </w:pPr>
      <w:r>
        <w:rPr>
          <w:lang w:eastAsia="zh-CN"/>
        </w:rPr>
        <w:t>T</w:t>
      </w:r>
      <w:r>
        <w:rPr>
          <w:rFonts w:hint="eastAsia"/>
          <w:lang w:eastAsia="zh-CN"/>
        </w:rPr>
        <w:t xml:space="preserve">wo IS/OOS threshold have been introduced in RAN1, and </w:t>
      </w:r>
      <w:r>
        <w:rPr>
          <w:lang w:eastAsia="zh-CN"/>
        </w:rPr>
        <w:t>“</w:t>
      </w:r>
      <w:r w:rsidRPr="007332FA">
        <w:rPr>
          <w:highlight w:val="yellow"/>
        </w:rPr>
        <w:t>The IS/OOS threshold pair index to be used by a UE is explicitly indicated by RRC</w:t>
      </w:r>
      <w:r>
        <w:rPr>
          <w:lang w:eastAsia="zh-CN"/>
        </w:rPr>
        <w:t>”</w:t>
      </w:r>
    </w:p>
    <w:p w14:paraId="3EB24B19" w14:textId="77777777" w:rsidR="009F3D9D" w:rsidRDefault="009F3D9D" w:rsidP="00164618">
      <w:pPr>
        <w:pStyle w:val="CommentText"/>
        <w:rPr>
          <w:lang w:eastAsia="zh-CN"/>
        </w:rPr>
      </w:pPr>
      <w:r>
        <w:rPr>
          <w:lang w:eastAsia="zh-CN"/>
        </w:rPr>
        <w:t>I</w:t>
      </w:r>
      <w:r>
        <w:rPr>
          <w:rFonts w:hint="eastAsia"/>
          <w:lang w:eastAsia="zh-CN"/>
        </w:rPr>
        <w:t xml:space="preserve">t is agreed the indication should be added </w:t>
      </w:r>
      <w:r w:rsidRPr="002035CD">
        <w:rPr>
          <w:lang w:eastAsia="zh-CN"/>
        </w:rPr>
        <w:t>in the appropriate location</w:t>
      </w:r>
      <w:r>
        <w:rPr>
          <w:rFonts w:hint="eastAsia"/>
          <w:lang w:eastAsia="zh-CN"/>
        </w:rPr>
        <w:t>.</w:t>
      </w:r>
    </w:p>
    <w:p w14:paraId="58F7C15E" w14:textId="77777777" w:rsidR="009F3D9D" w:rsidRDefault="009F3D9D" w:rsidP="00164618">
      <w:pPr>
        <w:pStyle w:val="CommentText"/>
        <w:rPr>
          <w:lang w:eastAsia="zh-CN"/>
        </w:rPr>
      </w:pPr>
    </w:p>
    <w:p w14:paraId="33C21CCC" w14:textId="77777777" w:rsidR="009F3D9D" w:rsidRDefault="009F3D9D" w:rsidP="00164618">
      <w:pPr>
        <w:pStyle w:val="CommentText"/>
      </w:pPr>
      <w:r>
        <w:rPr>
          <w:lang w:eastAsia="zh-CN"/>
        </w:rPr>
        <w:t>A</w:t>
      </w:r>
      <w:r>
        <w:rPr>
          <w:rFonts w:hint="eastAsia"/>
          <w:lang w:eastAsia="zh-CN"/>
        </w:rPr>
        <w:t xml:space="preserve"> contribution will be provided for this issue</w:t>
      </w:r>
    </w:p>
  </w:comment>
  <w:comment w:id="10606" w:author="Ericsson" w:date="2018-02-19T11:28:00Z" w:initials="E">
    <w:p w14:paraId="38D79C4C" w14:textId="77777777" w:rsidR="009F3D9D" w:rsidRDefault="009F3D9D">
      <w:pPr>
        <w:pStyle w:val="CommentText"/>
      </w:pPr>
      <w:r>
        <w:rPr>
          <w:rStyle w:val="CommentReference"/>
        </w:rPr>
        <w:annotationRef/>
      </w:r>
      <w:r>
        <w:t>E310</w:t>
      </w:r>
      <w:r w:rsidRPr="00824F11">
        <w:t>: Class2: Replace by INTEGER(0.. 65535) since it may be easier to use in implementation?</w:t>
      </w:r>
    </w:p>
  </w:comment>
  <w:comment w:id="10758" w:author="Rapporteur" w:date="2018-02-19T11:28:00Z" w:initials="R">
    <w:p w14:paraId="4293CF73" w14:textId="77777777" w:rsidR="009F3D9D" w:rsidRDefault="009F3D9D">
      <w:pPr>
        <w:pStyle w:val="CommentText"/>
      </w:pPr>
      <w:r>
        <w:t xml:space="preserve">E311 </w:t>
      </w:r>
      <w:r>
        <w:rPr>
          <w:rStyle w:val="CommentReference"/>
        </w:rPr>
        <w:annotationRef/>
      </w:r>
      <w:r>
        <w:t>Class 2: Allows delta signalling</w:t>
      </w:r>
    </w:p>
  </w:comment>
  <w:comment w:id="10773" w:author="Rapporteur" w:date="2018-02-19T11:28:00Z" w:initials="R">
    <w:p w14:paraId="3B8A3F53" w14:textId="77777777" w:rsidR="009F3D9D" w:rsidRDefault="009F3D9D">
      <w:pPr>
        <w:pStyle w:val="CommentText"/>
      </w:pPr>
      <w:r>
        <w:rPr>
          <w:rStyle w:val="CommentReference"/>
        </w:rPr>
        <w:annotationRef/>
      </w:r>
      <w:r>
        <w:t xml:space="preserve">E312 </w:t>
      </w:r>
      <w:r>
        <w:rPr>
          <w:rStyle w:val="CommentReference"/>
        </w:rPr>
        <w:annotationRef/>
      </w:r>
      <w:r>
        <w:t>Class 2: Allows delta signalling</w:t>
      </w:r>
    </w:p>
  </w:comment>
  <w:comment w:id="10812" w:author="Ericsson" w:date="2018-02-19T11:28:00Z" w:initials="E">
    <w:p w14:paraId="41AC371B" w14:textId="77777777" w:rsidR="009F3D9D" w:rsidRDefault="009F3D9D">
      <w:pPr>
        <w:pStyle w:val="CommentText"/>
      </w:pPr>
      <w:r>
        <w:rPr>
          <w:rStyle w:val="CommentReference"/>
        </w:rPr>
        <w:annotationRef/>
      </w:r>
      <w:r>
        <w:t>E313: Class2: Replace by INTEGER(0..</w:t>
      </w:r>
      <w:r w:rsidRPr="00824F11">
        <w:t>1023</w:t>
      </w:r>
      <w:r>
        <w:t>) since it may be easier to use in implementation?</w:t>
      </w:r>
    </w:p>
  </w:comment>
  <w:comment w:id="10825" w:author="Rapporteur" w:date="2018-02-19T11:28:00Z" w:initials="R">
    <w:p w14:paraId="06CAEC7D" w14:textId="77777777" w:rsidR="009F3D9D" w:rsidRDefault="009F3D9D">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77" w:author="Ericsson" w:date="2018-02-19T11:28:00Z" w:initials="E">
    <w:p w14:paraId="31DF3D8B" w14:textId="77777777" w:rsidR="009F3D9D" w:rsidRDefault="009F3D9D" w:rsidP="002D4F5D">
      <w:pPr>
        <w:pStyle w:val="CommentText"/>
      </w:pPr>
      <w:r>
        <w:t xml:space="preserve">E314: Class 3: </w:t>
      </w:r>
      <w:r>
        <w:rPr>
          <w:rStyle w:val="CommentReference"/>
        </w:rPr>
        <w:annotationRef/>
      </w:r>
      <w:r>
        <w:t xml:space="preserve">Is the SearchSpaceId unique for the UE or unique in a BWP or unique per serving cell? </w:t>
      </w:r>
    </w:p>
    <w:p w14:paraId="5C48D7EF" w14:textId="77777777" w:rsidR="009F3D9D" w:rsidRDefault="009F3D9D" w:rsidP="002D4F5D">
      <w:pPr>
        <w:pStyle w:val="CommentText"/>
      </w:pPr>
      <w:r>
        <w:t>If the maximum number of configureble search spaces (40) per UE, per cell or per BWP?</w:t>
      </w:r>
    </w:p>
  </w:comment>
  <w:comment w:id="10890" w:author="Ericsson" w:date="2018-02-19T11:28:00Z" w:initials="E">
    <w:p w14:paraId="7190CEE0" w14:textId="77777777" w:rsidR="009F3D9D" w:rsidRDefault="009F3D9D">
      <w:pPr>
        <w:pStyle w:val="CommentText"/>
      </w:pPr>
      <w:r>
        <w:rPr>
          <w:rStyle w:val="CommentReference"/>
        </w:rPr>
        <w:annotationRef/>
      </w:r>
      <w:r>
        <w:t>E315: Class 2: Are these generally applicable or only for some formats? can the be overridden by format-specific values (e.g. in SFI)?</w:t>
      </w:r>
    </w:p>
  </w:comment>
  <w:comment w:id="11041" w:author="Ericsson" w:date="2018-02-19T11:28:00Z" w:initials="E">
    <w:p w14:paraId="5B5D6C85" w14:textId="77777777" w:rsidR="009F3D9D" w:rsidRDefault="009F3D9D">
      <w:pPr>
        <w:pStyle w:val="CommentText"/>
      </w:pPr>
      <w:r>
        <w:rPr>
          <w:rStyle w:val="CommentReference"/>
        </w:rPr>
        <w:annotationRef/>
      </w:r>
      <w:r>
        <w:t xml:space="preserve">E316: Class2: Pull these parameters into the SearchSpace format2_0 once the open issues have been sorted out. </w:t>
      </w:r>
    </w:p>
  </w:comment>
  <w:comment w:id="11045" w:author="L1 Parameters R1-1801276" w:date="2018-02-19T11:28:00Z" w:initials="L">
    <w:p w14:paraId="2A1921FB" w14:textId="77777777" w:rsidR="009F3D9D" w:rsidRDefault="009F3D9D">
      <w:pPr>
        <w:pStyle w:val="CommentText"/>
      </w:pPr>
      <w:r>
        <w:rPr>
          <w:rStyle w:val="CommentReference"/>
        </w:rPr>
        <w:annotationRef/>
      </w:r>
      <w:r>
        <w:t>No longer required since the SFI configuration is now part of a SearchSpace configuration which is linked itself to a CORESET.</w:t>
      </w:r>
    </w:p>
  </w:comment>
  <w:comment w:id="11049" w:author="Ericsson" w:date="2018-02-19T11:28:00Z" w:initials="E">
    <w:p w14:paraId="213950BC" w14:textId="77777777" w:rsidR="009F3D9D" w:rsidRDefault="009F3D9D">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63" w:author="Ericsson" w:date="2018-02-19T11:28:00Z" w:initials="E">
    <w:p w14:paraId="2EDAF8C4" w14:textId="77777777" w:rsidR="009F3D9D" w:rsidRDefault="009F3D9D">
      <w:pPr>
        <w:pStyle w:val="CommentText"/>
      </w:pPr>
      <w:r>
        <w:rPr>
          <w:rStyle w:val="CommentReference"/>
        </w:rPr>
        <w:annotationRef/>
      </w:r>
      <w:r>
        <w:t>E318: Class2: Do</w:t>
      </w:r>
      <w:r>
        <w:rPr>
          <w:noProof/>
        </w:rPr>
        <w:t xml:space="preserve"> these o</w:t>
      </w:r>
      <w:r>
        <w:t>verride the parameters configured in the SearchSpace?</w:t>
      </w:r>
    </w:p>
  </w:comment>
  <w:comment w:id="11084" w:author="Ericsson" w:date="2018-02-19T11:28:00Z" w:initials="E">
    <w:p w14:paraId="21864116" w14:textId="77777777" w:rsidR="009F3D9D" w:rsidRDefault="009F3D9D">
      <w:pPr>
        <w:pStyle w:val="CommentText"/>
      </w:pPr>
      <w:r>
        <w:rPr>
          <w:rStyle w:val="CommentReference"/>
        </w:rPr>
        <w:annotationRef/>
      </w:r>
      <w:r>
        <w:t>E319: Class2: consider pulling these into the format2_3.</w:t>
      </w:r>
    </w:p>
  </w:comment>
  <w:comment w:id="11088" w:author="L1 Parameters R1-1801276" w:date="2018-02-19T11:28:00Z" w:initials="L">
    <w:p w14:paraId="367BA037" w14:textId="77777777" w:rsidR="009F3D9D" w:rsidRDefault="009F3D9D">
      <w:pPr>
        <w:pStyle w:val="CommentText"/>
      </w:pPr>
      <w:r>
        <w:rPr>
          <w:rStyle w:val="CommentReference"/>
        </w:rPr>
        <w:annotationRef/>
      </w:r>
      <w:r>
        <w:t>No longer required since ths configuration is now part of a SearchSpace configuration which is linked itself to a CORESET.</w:t>
      </w:r>
    </w:p>
  </w:comment>
  <w:comment w:id="11094" w:author="Ericsson" w:date="2018-02-19T11:28:00Z" w:initials="E">
    <w:p w14:paraId="3FBE32CD" w14:textId="77777777" w:rsidR="009F3D9D" w:rsidRDefault="009F3D9D">
      <w:pPr>
        <w:pStyle w:val="CommentText"/>
      </w:pPr>
      <w:r>
        <w:rPr>
          <w:rStyle w:val="CommentReference"/>
        </w:rPr>
        <w:annotationRef/>
      </w:r>
      <w:r>
        <w:t>E320: Class2: If this must be common across the BWPs, CORESETs, SearchSpaces and possibly ServingCells, it should be pulled up.</w:t>
      </w:r>
    </w:p>
  </w:comment>
  <w:comment w:id="11238" w:author="Rapporteur" w:date="2018-02-19T11:28:00Z" w:initials="R">
    <w:p w14:paraId="7EAFAD9F" w14:textId="77777777" w:rsidR="009F3D9D" w:rsidRDefault="009F3D9D">
      <w:pPr>
        <w:pStyle w:val="CommentText"/>
      </w:pPr>
      <w:r>
        <w:rPr>
          <w:rStyle w:val="CommentReference"/>
        </w:rPr>
        <w:annotationRef/>
      </w:r>
      <w:r>
        <w:t xml:space="preserve">Note: in this place ”HO” is correct since the field is not necessary for a synchronous reconfiguration in the same cell. </w:t>
      </w:r>
    </w:p>
  </w:comment>
  <w:comment w:id="11458" w:author="RIL-H240" w:date="2018-02-19T11:28:00Z" w:initials="R">
    <w:p w14:paraId="34A4B415" w14:textId="77777777" w:rsidR="009F3D9D" w:rsidRDefault="009F3D9D">
      <w:pPr>
        <w:pStyle w:val="CommentText"/>
      </w:pPr>
      <w:r>
        <w:rPr>
          <w:rStyle w:val="CommentReference"/>
        </w:rPr>
        <w:annotationRef/>
      </w:r>
      <w:r>
        <w:t>Moved to PDSCH-Config</w:t>
      </w:r>
    </w:p>
  </w:comment>
  <w:comment w:id="11468" w:author="RIL-H240" w:date="2018-02-19T11:28:00Z" w:initials="R">
    <w:p w14:paraId="2D9D6545" w14:textId="77777777" w:rsidR="009F3D9D" w:rsidRDefault="009F3D9D">
      <w:pPr>
        <w:pStyle w:val="CommentText"/>
      </w:pPr>
      <w:r>
        <w:rPr>
          <w:rStyle w:val="CommentReference"/>
        </w:rPr>
        <w:annotationRef/>
      </w:r>
      <w:r>
        <w:t>Moved to PUSCH-Config</w:t>
      </w:r>
    </w:p>
  </w:comment>
  <w:comment w:id="11643" w:author="Ericsson" w:date="2018-02-19T11:28:00Z" w:initials="E">
    <w:p w14:paraId="0A42C12A" w14:textId="77777777" w:rsidR="009F3D9D" w:rsidRDefault="009F3D9D"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3DF92B78" w14:textId="77777777" w:rsidR="009F3D9D" w:rsidRDefault="009F3D9D">
      <w:pPr>
        <w:pStyle w:val="CommentText"/>
      </w:pPr>
    </w:p>
  </w:comment>
  <w:comment w:id="11658" w:author="Ericsson" w:date="2018-02-19T11:28:00Z" w:initials="E">
    <w:p w14:paraId="1B0571D0" w14:textId="77777777" w:rsidR="009F3D9D" w:rsidRDefault="009F3D9D">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69" w:author="L1 Parameters R1-1801276" w:date="2018-02-19T11:28:00Z" w:initials="L">
    <w:p w14:paraId="3AEBFC86" w14:textId="77777777" w:rsidR="009F3D9D" w:rsidRDefault="009F3D9D">
      <w:pPr>
        <w:pStyle w:val="CommentText"/>
      </w:pPr>
      <w:r>
        <w:rPr>
          <w:rStyle w:val="CommentReference"/>
        </w:rPr>
        <w:annotationRef/>
      </w:r>
      <w:r>
        <w:t>Exxx: Class2: According to L1 table the value for UL was increased to 16. What about DL?</w:t>
      </w:r>
    </w:p>
  </w:comment>
  <w:comment w:id="11670" w:author="Ericsson" w:date="2018-02-19T11:28:00Z" w:initials="E">
    <w:p w14:paraId="0A4370DB" w14:textId="77777777" w:rsidR="009F3D9D" w:rsidRDefault="009F3D9D">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676" w:author="Ericsson" w:date="2018-02-19T11:28:00Z" w:initials="E">
    <w:p w14:paraId="584D42AC" w14:textId="77777777" w:rsidR="009F3D9D" w:rsidRDefault="009F3D9D">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686" w:author="Ericsson" w:date="2018-02-19T11:28:00Z" w:initials="E">
    <w:p w14:paraId="27039468" w14:textId="77777777" w:rsidR="009F3D9D" w:rsidRDefault="009F3D9D">
      <w:pPr>
        <w:pStyle w:val="CommentText"/>
      </w:pPr>
      <w:r>
        <w:rPr>
          <w:rStyle w:val="CommentReference"/>
        </w:rPr>
        <w:annotationRef/>
      </w:r>
      <w:r>
        <w:t xml:space="preserve">Exxx: Class2: Allow delta assuming that PUCCH remains while other parameters change? </w:t>
      </w:r>
    </w:p>
    <w:p w14:paraId="4F611E0A" w14:textId="77777777" w:rsidR="009F3D9D" w:rsidRDefault="009F3D9D">
      <w:pPr>
        <w:pStyle w:val="CommentText"/>
      </w:pPr>
      <w:r>
        <w:t>Or is it maybe even possible to omit PUCCH and run without feedback?</w:t>
      </w:r>
    </w:p>
  </w:comment>
  <w:comment w:id="11692" w:author="Huawei R2-1800479" w:date="2018-02-19T11:28:00Z" w:initials="H">
    <w:p w14:paraId="5BCA51AE" w14:textId="77777777" w:rsidR="009F3D9D" w:rsidRDefault="009F3D9D">
      <w:pPr>
        <w:pStyle w:val="CommentText"/>
      </w:pPr>
      <w:r>
        <w:rPr>
          <w:rStyle w:val="CommentReference"/>
        </w:rPr>
        <w:annotationRef/>
      </w:r>
      <w:r>
        <w:t>Moved to separate IE section (ConfiguredGrantConfig)</w:t>
      </w:r>
    </w:p>
  </w:comment>
  <w:comment w:id="11803" w:author="Rapporteur" w:date="2018-02-19T11:28:00Z" w:initials="R">
    <w:p w14:paraId="7BAC5733" w14:textId="77777777" w:rsidR="009F3D9D" w:rsidRDefault="009F3D9D">
      <w:pPr>
        <w:pStyle w:val="CommentText"/>
      </w:pPr>
      <w:r>
        <w:rPr>
          <w:rStyle w:val="CommentReference"/>
        </w:rPr>
        <w:annotationRef/>
      </w:r>
      <w:r>
        <w:t>TODO: Move to correct place (track changes lost!)</w:t>
      </w:r>
    </w:p>
  </w:comment>
  <w:comment w:id="11819" w:author="Huawei R2-1800479" w:date="2018-02-19T11:28:00Z" w:initials="H">
    <w:p w14:paraId="1D9A3B50" w14:textId="77777777" w:rsidR="009F3D9D" w:rsidRDefault="009F3D9D">
      <w:pPr>
        <w:pStyle w:val="CommentText"/>
      </w:pPr>
      <w:r>
        <w:rPr>
          <w:rStyle w:val="CommentReference"/>
        </w:rPr>
        <w:annotationRef/>
      </w:r>
      <w:r>
        <w:t>Unlike CR, we use R since there is not procedural description but a default value in field description.</w:t>
      </w:r>
    </w:p>
  </w:comment>
  <w:comment w:id="11831" w:author="Ericsson" w:date="2018-02-19T11:28:00Z" w:initials="E">
    <w:p w14:paraId="40E2223C" w14:textId="77777777" w:rsidR="009F3D9D" w:rsidRDefault="009F3D9D">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897" w:author="Ericsson" w:date="2018-02-19T11:28:00Z" w:initials="E">
    <w:p w14:paraId="3E483E26" w14:textId="77777777" w:rsidR="009F3D9D" w:rsidRDefault="009F3D9D">
      <w:pPr>
        <w:pStyle w:val="CommentText"/>
      </w:pPr>
      <w:r>
        <w:rPr>
          <w:rStyle w:val="CommentReference"/>
        </w:rPr>
        <w:annotationRef/>
      </w:r>
      <w:r>
        <w:t>Added an empty sequence with extension in case there happen to be parameters specific to this type.</w:t>
      </w:r>
    </w:p>
  </w:comment>
  <w:comment w:id="11850" w:author="Ericsson" w:date="2018-02-19T11:28:00Z" w:initials="E">
    <w:p w14:paraId="74851649" w14:textId="77777777" w:rsidR="009F3D9D" w:rsidRDefault="009F3D9D">
      <w:pPr>
        <w:pStyle w:val="CommentText"/>
      </w:pPr>
      <w:r>
        <w:rPr>
          <w:rStyle w:val="CommentReference"/>
        </w:rPr>
        <w:annotationRef/>
      </w:r>
      <w:r>
        <w:t>Changes in this section incorrectly tracked as ”Ericsson”. Should have been ”Huawei R2.1800480”</w:t>
      </w:r>
    </w:p>
  </w:comment>
  <w:comment w:id="11921" w:author="" w:date="2018-02-19T11:28:00Z" w:initials="R">
    <w:p w14:paraId="30B4F099" w14:textId="77777777" w:rsidR="009F3D9D" w:rsidRDefault="009F3D9D">
      <w:pPr>
        <w:pStyle w:val="CommentText"/>
      </w:pPr>
      <w:r>
        <w:rPr>
          <w:rStyle w:val="CommentReference"/>
        </w:rPr>
        <w:annotationRef/>
      </w:r>
      <w:r>
        <w:t>Moved to PUSCH-Config</w:t>
      </w:r>
    </w:p>
  </w:comment>
  <w:comment w:id="12329" w:author="Rapporteur" w:date="2018-02-19T11:28:00Z" w:initials="R">
    <w:p w14:paraId="287EDDA6" w14:textId="77777777" w:rsidR="009F3D9D" w:rsidRDefault="009F3D9D">
      <w:pPr>
        <w:pStyle w:val="CommentText"/>
      </w:pPr>
      <w:r>
        <w:rPr>
          <w:rStyle w:val="CommentReference"/>
        </w:rPr>
        <w:annotationRef/>
      </w:r>
      <w:r>
        <w:t>FFS valid but does not belong to this place</w:t>
      </w:r>
    </w:p>
  </w:comment>
  <w:comment w:id="12352" w:author="Ericsson" w:date="2018-02-19T11:28:00Z" w:initials="E">
    <w:p w14:paraId="2609E865" w14:textId="77777777" w:rsidR="009F3D9D" w:rsidRDefault="009F3D9D">
      <w:pPr>
        <w:pStyle w:val="CommentText"/>
      </w:pPr>
      <w:r>
        <w:rPr>
          <w:rStyle w:val="CommentReference"/>
        </w:rPr>
        <w:annotationRef/>
      </w:r>
      <w:r>
        <w:t>Exxx: Class2: Isn't it so that the TPC stuff was removed?</w:t>
      </w:r>
    </w:p>
  </w:comment>
  <w:comment w:id="12353" w:author="Ericsson" w:date="2018-02-19T11:28:00Z" w:initials="E">
    <w:p w14:paraId="65254248" w14:textId="77777777" w:rsidR="009F3D9D" w:rsidRDefault="009F3D9D">
      <w:pPr>
        <w:pStyle w:val="CommentText"/>
      </w:pPr>
      <w:r>
        <w:rPr>
          <w:rStyle w:val="CommentReference"/>
        </w:rPr>
        <w:annotationRef/>
      </w:r>
      <w:r>
        <w:t>Exxx: Class2: change this to something like ”srs-RequestFieldPresent  BOOLEAN”?!</w:t>
      </w:r>
    </w:p>
  </w:comment>
  <w:comment w:id="12417" w:author="Rapporteur" w:date="2018-02-19T11:28:00Z" w:initials="R">
    <w:p w14:paraId="616CAAF5" w14:textId="77777777" w:rsidR="009F3D9D" w:rsidRDefault="009F3D9D">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440" w:author="Ericsson" w:date="2018-02-19T11:28:00Z" w:initials="E">
    <w:p w14:paraId="20E75AF0" w14:textId="77777777" w:rsidR="009F3D9D" w:rsidRPr="008E6C0F" w:rsidRDefault="009F3D9D">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555" w:author="Rapporteur" w:date="2018-02-19T11:28:00Z" w:initials="R">
    <w:p w14:paraId="66986C2C" w14:textId="77777777" w:rsidR="009F3D9D" w:rsidRDefault="009F3D9D">
      <w:pPr>
        <w:pStyle w:val="CommentText"/>
      </w:pPr>
      <w:r>
        <w:rPr>
          <w:rStyle w:val="CommentReference"/>
        </w:rPr>
        <w:annotationRef/>
      </w:r>
      <w:r>
        <w:t>Exxx: Class2: Suggesting to adopt an AddMod/Release structure for this potentially large list.</w:t>
      </w:r>
    </w:p>
    <w:p w14:paraId="007ABCAA" w14:textId="77777777" w:rsidR="009F3D9D" w:rsidRDefault="009F3D9D">
      <w:pPr>
        <w:pStyle w:val="CommentText"/>
      </w:pPr>
      <w:r>
        <w:t>Also added a structure to indicate slots that are DL-only, UL-only or explicit.</w:t>
      </w:r>
    </w:p>
  </w:comment>
  <w:comment w:id="12657" w:author="Rapporteur" w:date="2018-02-19T11:28:00Z" w:initials="R">
    <w:p w14:paraId="7FA46FB7" w14:textId="77777777" w:rsidR="009F3D9D" w:rsidRDefault="009F3D9D">
      <w:pPr>
        <w:pStyle w:val="CommentText"/>
      </w:pPr>
      <w:r>
        <w:rPr>
          <w:rStyle w:val="CommentReference"/>
        </w:rPr>
        <w:annotationRef/>
      </w:r>
      <w:r>
        <w:t>Exxx: Class2: Corrected range to start from 1. Added Need R. Added description what to assume for absence.</w:t>
      </w:r>
    </w:p>
  </w:comment>
  <w:comment w:id="12675" w:author="Rapporteur" w:date="2018-02-19T11:28:00Z" w:initials="R">
    <w:p w14:paraId="625EB4E4" w14:textId="77777777" w:rsidR="009F3D9D" w:rsidRDefault="009F3D9D">
      <w:pPr>
        <w:pStyle w:val="CommentText"/>
      </w:pPr>
      <w:r>
        <w:rPr>
          <w:rStyle w:val="CommentReference"/>
        </w:rPr>
        <w:annotationRef/>
      </w:r>
      <w:r>
        <w:t>Exxx: Class2: Corrected range to start from 1. Added Need R. Added description what to assume for absence.</w:t>
      </w:r>
    </w:p>
  </w:comment>
  <w:comment w:id="13963" w:author="R2-1801639" w:date="2018-02-19T11:28:00Z" w:initials="OT">
    <w:p w14:paraId="664E8C7B" w14:textId="77777777" w:rsidR="009F3D9D" w:rsidRDefault="009F3D9D"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6E703BF9" w14:textId="77777777" w:rsidR="009F3D9D" w:rsidRDefault="009F3D9D">
      <w:pPr>
        <w:pStyle w:val="CommentText"/>
      </w:pPr>
    </w:p>
  </w:comment>
  <w:comment w:id="14180" w:author="Ericsson" w:date="2018-02-19T11:28:00Z" w:initials="E">
    <w:p w14:paraId="62B9B1DF" w14:textId="77777777" w:rsidR="009F3D9D" w:rsidRDefault="009F3D9D">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22" w:author="Rapporteur" w:date="2018-02-19T11:28:00Z" w:initials="R">
    <w:p w14:paraId="08E99FF1" w14:textId="77777777" w:rsidR="009F3D9D" w:rsidRDefault="009F3D9D">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EC7206" w15:done="0"/>
  <w15:commentEx w15:paraId="7ADF07D9" w15:done="0"/>
  <w15:commentEx w15:paraId="593D0E76" w15:done="0"/>
  <w15:commentEx w15:paraId="16609DCF" w15:done="0"/>
  <w15:commentEx w15:paraId="1392D8FB" w15:done="0"/>
  <w15:commentEx w15:paraId="65A8FAB3" w15:done="0"/>
  <w15:commentEx w15:paraId="1EA69B0B" w15:done="0"/>
  <w15:commentEx w15:paraId="47459611" w15:done="0"/>
  <w15:commentEx w15:paraId="539AF240" w15:done="0"/>
  <w15:commentEx w15:paraId="0C465648" w15:done="0"/>
  <w15:commentEx w15:paraId="0168C9F3" w15:done="0"/>
  <w15:commentEx w15:paraId="59F45A5F" w15:done="0"/>
  <w15:commentEx w15:paraId="73BE7D9A" w15:done="0"/>
  <w15:commentEx w15:paraId="6DE57CB2" w15:done="0"/>
  <w15:commentEx w15:paraId="17EDAD55" w15:done="0"/>
  <w15:commentEx w15:paraId="141F4250" w15:done="0"/>
  <w15:commentEx w15:paraId="21BCBCC9" w15:done="0"/>
  <w15:commentEx w15:paraId="765FC315" w15:done="0"/>
  <w15:commentEx w15:paraId="52CBF6D6" w15:done="0"/>
  <w15:commentEx w15:paraId="75C95378" w15:done="0"/>
  <w15:commentEx w15:paraId="479419BB" w15:done="0"/>
  <w15:commentEx w15:paraId="17ABED95" w15:done="0"/>
  <w15:commentEx w15:paraId="02E034D6" w15:done="0"/>
  <w15:commentEx w15:paraId="40DA9E03" w15:done="0"/>
  <w15:commentEx w15:paraId="74561509" w15:done="0"/>
  <w15:commentEx w15:paraId="1B57349F" w15:done="0"/>
  <w15:commentEx w15:paraId="7B8A6BFC" w15:done="0"/>
  <w15:commentEx w15:paraId="085D938B" w15:done="0"/>
  <w15:commentEx w15:paraId="08F1EBAE" w15:done="0"/>
  <w15:commentEx w15:paraId="43EB1DD2" w15:done="0"/>
  <w15:commentEx w15:paraId="2DE3D031" w15:done="0"/>
  <w15:commentEx w15:paraId="17B6A58B" w15:done="0"/>
  <w15:commentEx w15:paraId="54F992BF" w15:done="0"/>
  <w15:commentEx w15:paraId="057F8DA5" w15:done="0"/>
  <w15:commentEx w15:paraId="0969A7C5" w15:done="0"/>
  <w15:commentEx w15:paraId="3555E637" w15:done="0"/>
  <w15:commentEx w15:paraId="3B6DA7EB" w15:done="0"/>
  <w15:commentEx w15:paraId="78CFB756" w15:done="0"/>
  <w15:commentEx w15:paraId="53B95DB2" w15:done="0"/>
  <w15:commentEx w15:paraId="094C4E75" w15:done="0"/>
  <w15:commentEx w15:paraId="4F6A9B58" w15:done="0"/>
  <w15:commentEx w15:paraId="47D66BB1" w15:done="0"/>
  <w15:commentEx w15:paraId="07EE2E49" w15:done="0"/>
  <w15:commentEx w15:paraId="577256D9" w15:done="0"/>
  <w15:commentEx w15:paraId="73C219AE" w15:done="0"/>
  <w15:commentEx w15:paraId="78600D10" w15:done="0"/>
  <w15:commentEx w15:paraId="17E20B89" w15:done="0"/>
  <w15:commentEx w15:paraId="3FC02F50" w15:done="0"/>
  <w15:commentEx w15:paraId="4AE3EBD9" w15:done="0"/>
  <w15:commentEx w15:paraId="24DBD13B" w15:done="0"/>
  <w15:commentEx w15:paraId="1FF67F68" w15:done="0"/>
  <w15:commentEx w15:paraId="4E826A62" w15:done="0"/>
  <w15:commentEx w15:paraId="7C3814E1" w15:done="0"/>
  <w15:commentEx w15:paraId="0E85EF6E" w15:done="0"/>
  <w15:commentEx w15:paraId="433F13D2" w15:done="0"/>
  <w15:commentEx w15:paraId="65E8365B" w15:done="0"/>
  <w15:commentEx w15:paraId="187A1D73" w15:done="0"/>
  <w15:commentEx w15:paraId="1FC876D5" w15:done="0"/>
  <w15:commentEx w15:paraId="688389BD" w15:done="0"/>
  <w15:commentEx w15:paraId="194818FD" w15:done="0"/>
  <w15:commentEx w15:paraId="7DF36903" w15:done="0"/>
  <w15:commentEx w15:paraId="5FDA0DF5" w15:done="0"/>
  <w15:commentEx w15:paraId="4B5653BC" w15:done="0"/>
  <w15:commentEx w15:paraId="49D72412" w15:done="0"/>
  <w15:commentEx w15:paraId="305B0934" w15:done="0"/>
  <w15:commentEx w15:paraId="47330AF2" w15:done="0"/>
  <w15:commentEx w15:paraId="226EBB3F" w15:done="0"/>
  <w15:commentEx w15:paraId="47573DF0" w15:done="0"/>
  <w15:commentEx w15:paraId="720F311D" w15:done="0"/>
  <w15:commentEx w15:paraId="0F8D20C4" w15:done="0"/>
  <w15:commentEx w15:paraId="33C21CCC" w15:done="0"/>
  <w15:commentEx w15:paraId="38D79C4C" w15:done="0"/>
  <w15:commentEx w15:paraId="4293CF73" w15:done="0"/>
  <w15:commentEx w15:paraId="3B8A3F53" w15:done="0"/>
  <w15:commentEx w15:paraId="41AC371B" w15:done="0"/>
  <w15:commentEx w15:paraId="06CAEC7D" w15:done="0"/>
  <w15:commentEx w15:paraId="5C48D7EF" w15:done="0"/>
  <w15:commentEx w15:paraId="7190CEE0" w15:done="0"/>
  <w15:commentEx w15:paraId="5B5D6C85" w15:done="0"/>
  <w15:commentEx w15:paraId="2A1921FB" w15:done="0"/>
  <w15:commentEx w15:paraId="213950BC" w15:done="0"/>
  <w15:commentEx w15:paraId="2EDAF8C4" w15:done="0"/>
  <w15:commentEx w15:paraId="21864116" w15:done="0"/>
  <w15:commentEx w15:paraId="367BA037" w15:done="0"/>
  <w15:commentEx w15:paraId="3FBE32CD" w15:done="0"/>
  <w15:commentEx w15:paraId="7EAFAD9F" w15:done="0"/>
  <w15:commentEx w15:paraId="34A4B415" w15:done="0"/>
  <w15:commentEx w15:paraId="2D9D6545" w15:done="0"/>
  <w15:commentEx w15:paraId="3DF92B78" w15:done="0"/>
  <w15:commentEx w15:paraId="1B0571D0" w15:done="0"/>
  <w15:commentEx w15:paraId="3AEBFC86" w15:done="0"/>
  <w15:commentEx w15:paraId="0A4370DB" w15:done="0"/>
  <w15:commentEx w15:paraId="584D42AC" w15:done="0"/>
  <w15:commentEx w15:paraId="4F611E0A" w15:done="0"/>
  <w15:commentEx w15:paraId="5BCA51AE" w15:done="0"/>
  <w15:commentEx w15:paraId="7BAC5733" w15:done="0"/>
  <w15:commentEx w15:paraId="1D9A3B50" w15:done="0"/>
  <w15:commentEx w15:paraId="40E2223C" w15:done="0"/>
  <w15:commentEx w15:paraId="3E483E26" w15:done="0"/>
  <w15:commentEx w15:paraId="74851649" w15:done="0"/>
  <w15:commentEx w15:paraId="30B4F099" w15:done="0"/>
  <w15:commentEx w15:paraId="287EDDA6" w15:done="0"/>
  <w15:commentEx w15:paraId="2609E865" w15:done="0"/>
  <w15:commentEx w15:paraId="65254248" w15:done="0"/>
  <w15:commentEx w15:paraId="616CAAF5" w15:done="0"/>
  <w15:commentEx w15:paraId="20E75AF0" w15:done="0"/>
  <w15:commentEx w15:paraId="007ABCAA" w15:done="0"/>
  <w15:commentEx w15:paraId="7FA46FB7" w15:done="0"/>
  <w15:commentEx w15:paraId="625EB4E4" w15:done="0"/>
  <w15:commentEx w15:paraId="6E703BF9" w15:done="0"/>
  <w15:commentEx w15:paraId="62B9B1DF" w15:done="0"/>
  <w15:commentEx w15:paraId="08E99F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C7206" w16cid:durableId="1E3555D2"/>
  <w16cid:commentId w16cid:paraId="7ADF07D9" w16cid:durableId="1E3555D3"/>
  <w16cid:commentId w16cid:paraId="593D0E76" w16cid:durableId="1E3555D4"/>
  <w16cid:commentId w16cid:paraId="16609DCF" w16cid:durableId="1E3555D5"/>
  <w16cid:commentId w16cid:paraId="1392D8FB" w16cid:durableId="1E3555D6"/>
  <w16cid:commentId w16cid:paraId="65A8FAB3" w16cid:durableId="1E3555D7"/>
  <w16cid:commentId w16cid:paraId="1EA69B0B" w16cid:durableId="1E3555D8"/>
  <w16cid:commentId w16cid:paraId="47459611" w16cid:durableId="1E3555D9"/>
  <w16cid:commentId w16cid:paraId="539AF240" w16cid:durableId="1E3555DA"/>
  <w16cid:commentId w16cid:paraId="0C465648" w16cid:durableId="1E3555DB"/>
  <w16cid:commentId w16cid:paraId="0168C9F3" w16cid:durableId="1E3555DC"/>
  <w16cid:commentId w16cid:paraId="59F45A5F" w16cid:durableId="1E3555DD"/>
  <w16cid:commentId w16cid:paraId="73BE7D9A" w16cid:durableId="1E3555DE"/>
  <w16cid:commentId w16cid:paraId="6DE57CB2" w16cid:durableId="1E3555DF"/>
  <w16cid:commentId w16cid:paraId="17EDAD55" w16cid:durableId="1E3555E0"/>
  <w16cid:commentId w16cid:paraId="141F4250" w16cid:durableId="1E3555E1"/>
  <w16cid:commentId w16cid:paraId="21BCBCC9" w16cid:durableId="1E36781D"/>
  <w16cid:commentId w16cid:paraId="765FC315" w16cid:durableId="1E3555E3"/>
  <w16cid:commentId w16cid:paraId="52CBF6D6" w16cid:durableId="1E3555E4"/>
  <w16cid:commentId w16cid:paraId="75C95378" w16cid:durableId="1E3555E5"/>
  <w16cid:commentId w16cid:paraId="479419BB" w16cid:durableId="1E3555E6"/>
  <w16cid:commentId w16cid:paraId="17ABED95" w16cid:durableId="1E3555E7"/>
  <w16cid:commentId w16cid:paraId="02E034D6" w16cid:durableId="1E3555E8"/>
  <w16cid:commentId w16cid:paraId="40DA9E03" w16cid:durableId="1E355768"/>
  <w16cid:commentId w16cid:paraId="74561509" w16cid:durableId="1E3555E9"/>
  <w16cid:commentId w16cid:paraId="1B57349F" w16cid:durableId="1E3555EA"/>
  <w16cid:commentId w16cid:paraId="7B8A6BFC" w16cid:durableId="1E3555EB"/>
  <w16cid:commentId w16cid:paraId="085D938B" w16cid:durableId="1E3555EC"/>
  <w16cid:commentId w16cid:paraId="08F1EBAE" w16cid:durableId="1E3555ED"/>
  <w16cid:commentId w16cid:paraId="43EB1DD2" w16cid:durableId="1E3555EE"/>
  <w16cid:commentId w16cid:paraId="2DE3D031" w16cid:durableId="1E3555EF"/>
  <w16cid:commentId w16cid:paraId="17B6A58B" w16cid:durableId="1E3555F0"/>
  <w16cid:commentId w16cid:paraId="54F992BF" w16cid:durableId="1E3555F1"/>
  <w16cid:commentId w16cid:paraId="057F8DA5" w16cid:durableId="1E3555F2"/>
  <w16cid:commentId w16cid:paraId="0969A7C5" w16cid:durableId="1E3555F3"/>
  <w16cid:commentId w16cid:paraId="3555E637" w16cid:durableId="1E3555F4"/>
  <w16cid:commentId w16cid:paraId="3B6DA7EB" w16cid:durableId="1E3555F5"/>
  <w16cid:commentId w16cid:paraId="78CFB756" w16cid:durableId="1E3555F6"/>
  <w16cid:commentId w16cid:paraId="53B95DB2" w16cid:durableId="1E3555F7"/>
  <w16cid:commentId w16cid:paraId="094C4E75" w16cid:durableId="1E3555F8"/>
  <w16cid:commentId w16cid:paraId="4F6A9B58" w16cid:durableId="1E3555F9"/>
  <w16cid:commentId w16cid:paraId="47D66BB1" w16cid:durableId="1E3555FA"/>
  <w16cid:commentId w16cid:paraId="07EE2E49" w16cid:durableId="1E3555FB"/>
  <w16cid:commentId w16cid:paraId="577256D9" w16cid:durableId="1E3555FC"/>
  <w16cid:commentId w16cid:paraId="73C219AE" w16cid:durableId="1E3555FD"/>
  <w16cid:commentId w16cid:paraId="78600D10" w16cid:durableId="1E3555FE"/>
  <w16cid:commentId w16cid:paraId="17E20B89" w16cid:durableId="1E3555FF"/>
  <w16cid:commentId w16cid:paraId="3FC02F50" w16cid:durableId="1E355600"/>
  <w16cid:commentId w16cid:paraId="4AE3EBD9" w16cid:durableId="1E355601"/>
  <w16cid:commentId w16cid:paraId="24DBD13B" w16cid:durableId="1E355602"/>
  <w16cid:commentId w16cid:paraId="1FF67F68" w16cid:durableId="1E355603"/>
  <w16cid:commentId w16cid:paraId="4E826A62" w16cid:durableId="1E355604"/>
  <w16cid:commentId w16cid:paraId="7C3814E1" w16cid:durableId="1E355605"/>
  <w16cid:commentId w16cid:paraId="0E85EF6E" w16cid:durableId="1E355606"/>
  <w16cid:commentId w16cid:paraId="433F13D2" w16cid:durableId="1E355607"/>
  <w16cid:commentId w16cid:paraId="65E8365B" w16cid:durableId="1E355608"/>
  <w16cid:commentId w16cid:paraId="187A1D73" w16cid:durableId="1E355609"/>
  <w16cid:commentId w16cid:paraId="1FC876D5" w16cid:durableId="1E35560A"/>
  <w16cid:commentId w16cid:paraId="688389BD" w16cid:durableId="1E35560B"/>
  <w16cid:commentId w16cid:paraId="194818FD" w16cid:durableId="1E35560C"/>
  <w16cid:commentId w16cid:paraId="7DF36903" w16cid:durableId="1E35560D"/>
  <w16cid:commentId w16cid:paraId="5FDA0DF5" w16cid:durableId="1E35560E"/>
  <w16cid:commentId w16cid:paraId="4B5653BC" w16cid:durableId="1E35560F"/>
  <w16cid:commentId w16cid:paraId="49D72412" w16cid:durableId="1E355610"/>
  <w16cid:commentId w16cid:paraId="305B0934" w16cid:durableId="1E355611"/>
  <w16cid:commentId w16cid:paraId="47330AF2" w16cid:durableId="1E355612"/>
  <w16cid:commentId w16cid:paraId="226EBB3F" w16cid:durableId="1E367934"/>
  <w16cid:commentId w16cid:paraId="47573DF0" w16cid:durableId="1E367AE1"/>
  <w16cid:commentId w16cid:paraId="720F311D" w16cid:durableId="1E355613"/>
  <w16cid:commentId w16cid:paraId="0F8D20C4" w16cid:durableId="1E355614"/>
  <w16cid:commentId w16cid:paraId="33C21CCC" w16cid:durableId="1E355615"/>
  <w16cid:commentId w16cid:paraId="38D79C4C" w16cid:durableId="1E355616"/>
  <w16cid:commentId w16cid:paraId="4293CF73" w16cid:durableId="1E355617"/>
  <w16cid:commentId w16cid:paraId="3B8A3F53" w16cid:durableId="1E355618"/>
  <w16cid:commentId w16cid:paraId="41AC371B" w16cid:durableId="1E355619"/>
  <w16cid:commentId w16cid:paraId="06CAEC7D" w16cid:durableId="1E35561A"/>
  <w16cid:commentId w16cid:paraId="5C48D7EF" w16cid:durableId="1E35561B"/>
  <w16cid:commentId w16cid:paraId="7190CEE0" w16cid:durableId="1E35561C"/>
  <w16cid:commentId w16cid:paraId="5B5D6C85" w16cid:durableId="1E35561D"/>
  <w16cid:commentId w16cid:paraId="2A1921FB" w16cid:durableId="1E35561E"/>
  <w16cid:commentId w16cid:paraId="213950BC" w16cid:durableId="1E35561F"/>
  <w16cid:commentId w16cid:paraId="2EDAF8C4" w16cid:durableId="1E355620"/>
  <w16cid:commentId w16cid:paraId="21864116" w16cid:durableId="1E355621"/>
  <w16cid:commentId w16cid:paraId="367BA037" w16cid:durableId="1E355622"/>
  <w16cid:commentId w16cid:paraId="3FBE32CD" w16cid:durableId="1E355623"/>
  <w16cid:commentId w16cid:paraId="7EAFAD9F" w16cid:durableId="1E355624"/>
  <w16cid:commentId w16cid:paraId="34A4B415" w16cid:durableId="1E355625"/>
  <w16cid:commentId w16cid:paraId="2D9D6545" w16cid:durableId="1E355626"/>
  <w16cid:commentId w16cid:paraId="3DF92B78" w16cid:durableId="1E355627"/>
  <w16cid:commentId w16cid:paraId="1B0571D0" w16cid:durableId="1E355628"/>
  <w16cid:commentId w16cid:paraId="3AEBFC86" w16cid:durableId="1E355629"/>
  <w16cid:commentId w16cid:paraId="0A4370DB" w16cid:durableId="1E35562A"/>
  <w16cid:commentId w16cid:paraId="584D42AC" w16cid:durableId="1E35562B"/>
  <w16cid:commentId w16cid:paraId="4F611E0A" w16cid:durableId="1E35562C"/>
  <w16cid:commentId w16cid:paraId="5BCA51AE" w16cid:durableId="1E35562D"/>
  <w16cid:commentId w16cid:paraId="7BAC5733" w16cid:durableId="1E35562E"/>
  <w16cid:commentId w16cid:paraId="1D9A3B50" w16cid:durableId="1E35562F"/>
  <w16cid:commentId w16cid:paraId="40E2223C" w16cid:durableId="1E355630"/>
  <w16cid:commentId w16cid:paraId="3E483E26" w16cid:durableId="1E355631"/>
  <w16cid:commentId w16cid:paraId="74851649" w16cid:durableId="1E355632"/>
  <w16cid:commentId w16cid:paraId="30B4F099" w16cid:durableId="1E355633"/>
  <w16cid:commentId w16cid:paraId="287EDDA6" w16cid:durableId="1E355634"/>
  <w16cid:commentId w16cid:paraId="2609E865" w16cid:durableId="1E355635"/>
  <w16cid:commentId w16cid:paraId="65254248" w16cid:durableId="1E355636"/>
  <w16cid:commentId w16cid:paraId="616CAAF5" w16cid:durableId="1E355637"/>
  <w16cid:commentId w16cid:paraId="20E75AF0" w16cid:durableId="1E355638"/>
  <w16cid:commentId w16cid:paraId="007ABCAA" w16cid:durableId="1E355639"/>
  <w16cid:commentId w16cid:paraId="7FA46FB7" w16cid:durableId="1E35563A"/>
  <w16cid:commentId w16cid:paraId="625EB4E4" w16cid:durableId="1E35563B"/>
  <w16cid:commentId w16cid:paraId="6E703BF9" w16cid:durableId="1E35563C"/>
  <w16cid:commentId w16cid:paraId="62B9B1DF" w16cid:durableId="1E35563D"/>
  <w16cid:commentId w16cid:paraId="08E99FF1" w16cid:durableId="1E3556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69D640" w14:textId="77777777" w:rsidR="00F7226C" w:rsidRDefault="00F7226C">
      <w:r>
        <w:separator/>
      </w:r>
    </w:p>
  </w:endnote>
  <w:endnote w:type="continuationSeparator" w:id="0">
    <w:p w14:paraId="36CF2E9F" w14:textId="77777777" w:rsidR="00F7226C" w:rsidRDefault="00F7226C">
      <w:r>
        <w:continuationSeparator/>
      </w:r>
    </w:p>
  </w:endnote>
  <w:endnote w:type="continuationNotice" w:id="1">
    <w:p w14:paraId="38CE7C3B" w14:textId="77777777" w:rsidR="00F7226C" w:rsidRDefault="00F722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8562" w14:textId="77777777" w:rsidR="009F3D9D" w:rsidRDefault="009F3D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8A3F63" w14:textId="77777777" w:rsidR="00F7226C" w:rsidRDefault="00F7226C">
      <w:r>
        <w:separator/>
      </w:r>
    </w:p>
  </w:footnote>
  <w:footnote w:type="continuationSeparator" w:id="0">
    <w:p w14:paraId="74282DA1" w14:textId="77777777" w:rsidR="00F7226C" w:rsidRDefault="00F7226C">
      <w:r>
        <w:continuationSeparator/>
      </w:r>
    </w:p>
  </w:footnote>
  <w:footnote w:type="continuationNotice" w:id="1">
    <w:p w14:paraId="6881BFFB" w14:textId="77777777" w:rsidR="00F7226C" w:rsidRDefault="00F722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51E34" w14:textId="77777777" w:rsidR="009F3D9D" w:rsidRDefault="009F3D9D">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523F0A" w14:textId="6A316FEC" w:rsidR="009F3D9D" w:rsidRDefault="009F3D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4E57">
      <w:rPr>
        <w:rFonts w:ascii="Arial" w:hAnsi="Arial" w:cs="Arial"/>
        <w:b/>
        <w:noProof/>
        <w:sz w:val="18"/>
        <w:szCs w:val="18"/>
      </w:rPr>
      <w:t>3GPP TS 38.331 V1.0.1 (2017-12)</w:t>
    </w:r>
    <w:r>
      <w:rPr>
        <w:rFonts w:ascii="Arial" w:hAnsi="Arial" w:cs="Arial"/>
        <w:b/>
        <w:sz w:val="18"/>
        <w:szCs w:val="18"/>
      </w:rPr>
      <w:fldChar w:fldCharType="end"/>
    </w:r>
  </w:p>
  <w:p w14:paraId="7549294A" w14:textId="5A7BF70C" w:rsidR="009F3D9D" w:rsidRDefault="009F3D9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4E57">
      <w:rPr>
        <w:rFonts w:ascii="Arial" w:hAnsi="Arial" w:cs="Arial"/>
        <w:b/>
        <w:noProof/>
        <w:sz w:val="18"/>
        <w:szCs w:val="18"/>
      </w:rPr>
      <w:t>272</w:t>
    </w:r>
    <w:r>
      <w:rPr>
        <w:rFonts w:ascii="Arial" w:hAnsi="Arial" w:cs="Arial"/>
        <w:b/>
        <w:sz w:val="18"/>
        <w:szCs w:val="18"/>
      </w:rPr>
      <w:fldChar w:fldCharType="end"/>
    </w:r>
  </w:p>
  <w:p w14:paraId="12C1E0BD" w14:textId="78839320" w:rsidR="009F3D9D" w:rsidRDefault="009F3D9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4E57">
      <w:rPr>
        <w:rFonts w:ascii="Arial" w:hAnsi="Arial" w:cs="Arial"/>
        <w:b/>
        <w:noProof/>
        <w:sz w:val="18"/>
        <w:szCs w:val="18"/>
      </w:rPr>
      <w:t>Release 15</w:t>
    </w:r>
    <w:r>
      <w:rPr>
        <w:rFonts w:ascii="Arial" w:hAnsi="Arial" w:cs="Arial"/>
        <w:b/>
        <w:sz w:val="18"/>
        <w:szCs w:val="18"/>
      </w:rPr>
      <w:fldChar w:fldCharType="end"/>
    </w:r>
  </w:p>
  <w:p w14:paraId="32D77905" w14:textId="77777777" w:rsidR="009F3D9D" w:rsidRDefault="009F3D9D">
    <w:pPr>
      <w:pStyle w:val="Header"/>
    </w:pPr>
  </w:p>
  <w:p w14:paraId="0F4A7DCD" w14:textId="77777777" w:rsidR="009F3D9D" w:rsidRDefault="009F3D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aporteur">
    <w15:presenceInfo w15:providerId="None" w15:userId="Raporteur"/>
  </w15:person>
  <w15:person w15:author="R2-1801206, E128, C012">
    <w15:presenceInfo w15:providerId="None" w15:userId="R2-1801206, E128, C012"/>
  </w15:person>
  <w15:person w15:author="Nokia R2-1800832">
    <w15:presenceInfo w15:providerId="None" w15:userId="Nokia R2-1800832"/>
  </w15:person>
  <w15:person w15:author="E126">
    <w15:presenceInfo w15:providerId="None" w15:userId="E126"/>
  </w15:person>
  <w15:person w15:author="Ericsson">
    <w15:presenceInfo w15:providerId="None" w15:userId="Ericsson"/>
  </w15:person>
  <w15:person w15:author="RAN2 tdoc number R2-1801509">
    <w15:presenceInfo w15:providerId="None" w15:userId="RAN2 tdoc number R2-1801509"/>
  </w15:person>
  <w15:person w15:author="L015">
    <w15:presenceInfo w15:providerId="None" w15:userId="L015"/>
  </w15:person>
  <w15:person w15:author="I002, R2-1801636">
    <w15:presenceInfo w15:providerId="None" w15:userId="I002, R2-1801636"/>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2-1806041, N.017, N.018">
    <w15:presenceInfo w15:providerId="None" w15:userId="R2-1806041, N.017, N.018"/>
  </w15:person>
  <w15:person w15:author="RIL-H254">
    <w15:presenceInfo w15:providerId="None" w15:userId="RIL-H254"/>
  </w15:person>
  <w15:person w15:author="RIL-H152">
    <w15:presenceInfo w15:providerId="None" w15:userId="RIL-H152"/>
  </w15:person>
  <w15:person w15:author="R2-1800148, C043">
    <w15:presenceInfo w15:providerId="None" w15:userId="R2-1800148, C043"/>
  </w15:person>
  <w15:person w15:author="RIL-Z073">
    <w15:presenceInfo w15:providerId="None" w15:userId="RIL-Z073"/>
  </w15:person>
  <w15:person w15:author="RIL issue M046">
    <w15:presenceInfo w15:providerId="None" w15:userId="RIL issue M046"/>
  </w15:person>
  <w15:person w15:author="R2-1801595">
    <w15:presenceInfo w15:providerId="None" w15:userId="R2-1801595"/>
  </w15:person>
  <w15:person w15:author="RIL issue number M042">
    <w15:presenceInfo w15:providerId="None" w15:userId="RIL issue number M042"/>
  </w15:person>
  <w15:person w15:author="Mats Folke">
    <w15:presenceInfo w15:providerId="None" w15:userId="Mats Folke"/>
  </w15:person>
  <w15:person w15:author="Qualcomm KK">
    <w15:presenceInfo w15:providerId="None" w15:userId="Qualcomm KK"/>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154"/>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88E"/>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95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18"/>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E"/>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27"/>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CE0"/>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4B07"/>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2DD0"/>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96F"/>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08"/>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687"/>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2F89"/>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5BA"/>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4E57"/>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3D9D"/>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9D2"/>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0DE5"/>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853"/>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E4F"/>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9FA"/>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AB9"/>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21"/>
    <w:rsid w:val="00F226FD"/>
    <w:rsid w:val="00F228C9"/>
    <w:rsid w:val="00F22950"/>
    <w:rsid w:val="00F22A4B"/>
    <w:rsid w:val="00F22EC7"/>
    <w:rsid w:val="00F231AB"/>
    <w:rsid w:val="00F23893"/>
    <w:rsid w:val="00F23943"/>
    <w:rsid w:val="00F23CD7"/>
    <w:rsid w:val="00F2420A"/>
    <w:rsid w:val="00F2467F"/>
    <w:rsid w:val="00F251DD"/>
    <w:rsid w:val="00F26E16"/>
    <w:rsid w:val="00F2730D"/>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6C"/>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E1453A5"/>
  <w15:docId w15:val="{071B4978-4B21-4BC7-8E66-665AC64F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321CE0"/>
    <w:pPr>
      <w:ind w:left="1418" w:hanging="1418"/>
    </w:pPr>
  </w:style>
  <w:style w:type="paragraph" w:styleId="TOC8">
    <w:name w:val="toc 8"/>
    <w:basedOn w:val="TOC1"/>
    <w:uiPriority w:val="39"/>
    <w:rsid w:val="00321CE0"/>
    <w:pPr>
      <w:spacing w:before="180"/>
      <w:ind w:left="2693" w:hanging="2693"/>
    </w:pPr>
    <w:rPr>
      <w:b/>
    </w:rPr>
  </w:style>
  <w:style w:type="paragraph" w:styleId="TOC1">
    <w:name w:val="toc 1"/>
    <w:uiPriority w:val="39"/>
    <w:rsid w:val="00321CE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rsid w:val="00321CE0"/>
  </w:style>
  <w:style w:type="paragraph" w:styleId="Header">
    <w:name w:val="header"/>
    <w:rsid w:val="00321CE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321CE0"/>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321CE0"/>
    <w:pPr>
      <w:ind w:left="1701" w:hanging="1701"/>
    </w:pPr>
  </w:style>
  <w:style w:type="paragraph" w:styleId="TOC4">
    <w:name w:val="toc 4"/>
    <w:basedOn w:val="TOC3"/>
    <w:uiPriority w:val="39"/>
    <w:rsid w:val="00321CE0"/>
    <w:pPr>
      <w:ind w:left="1418" w:hanging="1418"/>
    </w:pPr>
  </w:style>
  <w:style w:type="paragraph" w:styleId="TOC3">
    <w:name w:val="toc 3"/>
    <w:basedOn w:val="TOC2"/>
    <w:uiPriority w:val="39"/>
    <w:rsid w:val="00321CE0"/>
    <w:pPr>
      <w:ind w:left="1134" w:hanging="1134"/>
    </w:pPr>
  </w:style>
  <w:style w:type="paragraph" w:styleId="TOC2">
    <w:name w:val="toc 2"/>
    <w:basedOn w:val="TOC1"/>
    <w:uiPriority w:val="39"/>
    <w:rsid w:val="00321CE0"/>
    <w:pPr>
      <w:keepNext w:val="0"/>
      <w:spacing w:before="0"/>
      <w:ind w:left="851" w:hanging="851"/>
    </w:pPr>
    <w:rPr>
      <w:sz w:val="20"/>
    </w:rPr>
  </w:style>
  <w:style w:type="paragraph" w:styleId="Footer">
    <w:name w:val="footer"/>
    <w:basedOn w:val="Header"/>
    <w:rsid w:val="00321CE0"/>
    <w:pPr>
      <w:jc w:val="center"/>
    </w:pPr>
    <w:rPr>
      <w:i/>
    </w:rPr>
  </w:style>
  <w:style w:type="paragraph" w:customStyle="1" w:styleId="TT">
    <w:name w:val="TT"/>
    <w:basedOn w:val="Heading1"/>
    <w:next w:val="Normal"/>
    <w:rsid w:val="00321CE0"/>
    <w:pPr>
      <w:outlineLvl w:val="9"/>
    </w:pPr>
  </w:style>
  <w:style w:type="paragraph" w:customStyle="1" w:styleId="NF">
    <w:name w:val="NF"/>
    <w:basedOn w:val="NO"/>
    <w:rsid w:val="00321CE0"/>
    <w:pPr>
      <w:keepNext/>
      <w:spacing w:after="0"/>
    </w:pPr>
    <w:rPr>
      <w:rFonts w:ascii="Arial" w:hAnsi="Arial"/>
      <w:sz w:val="18"/>
    </w:rPr>
  </w:style>
  <w:style w:type="paragraph" w:customStyle="1" w:styleId="NO">
    <w:name w:val="NO"/>
    <w:basedOn w:val="Normal"/>
    <w:link w:val="NOChar"/>
    <w:rsid w:val="00321CE0"/>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321CE0"/>
    <w:pPr>
      <w:jc w:val="right"/>
    </w:pPr>
  </w:style>
  <w:style w:type="paragraph" w:customStyle="1" w:styleId="TAL">
    <w:name w:val="TAL"/>
    <w:basedOn w:val="Normal"/>
    <w:link w:val="TALCar"/>
    <w:rsid w:val="00321CE0"/>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321CE0"/>
    <w:rPr>
      <w:b/>
    </w:rPr>
  </w:style>
  <w:style w:type="paragraph" w:customStyle="1" w:styleId="TAC">
    <w:name w:val="TAC"/>
    <w:basedOn w:val="TAL"/>
    <w:rsid w:val="00321CE0"/>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321CE0"/>
    <w:pPr>
      <w:keepNext/>
      <w:keepLines/>
      <w:spacing w:line="180" w:lineRule="exact"/>
    </w:pPr>
    <w:rPr>
      <w:rFonts w:ascii="Courier New" w:hAnsi="Courier New"/>
      <w:noProof/>
      <w:lang w:eastAsia="en-US"/>
    </w:rPr>
  </w:style>
  <w:style w:type="paragraph" w:customStyle="1" w:styleId="EX">
    <w:name w:val="EX"/>
    <w:basedOn w:val="Normal"/>
    <w:rsid w:val="00321CE0"/>
    <w:pPr>
      <w:keepLines/>
      <w:ind w:left="1702" w:hanging="1418"/>
    </w:pPr>
  </w:style>
  <w:style w:type="paragraph" w:customStyle="1" w:styleId="FP">
    <w:name w:val="FP"/>
    <w:basedOn w:val="Normal"/>
    <w:rsid w:val="00321CE0"/>
    <w:pPr>
      <w:spacing w:after="0"/>
    </w:pPr>
  </w:style>
  <w:style w:type="paragraph" w:customStyle="1" w:styleId="NW">
    <w:name w:val="NW"/>
    <w:basedOn w:val="NO"/>
    <w:rsid w:val="00321CE0"/>
    <w:pPr>
      <w:spacing w:after="0"/>
    </w:pPr>
  </w:style>
  <w:style w:type="paragraph" w:customStyle="1" w:styleId="EW">
    <w:name w:val="EW"/>
    <w:basedOn w:val="EX"/>
    <w:rsid w:val="00321CE0"/>
    <w:pPr>
      <w:spacing w:after="0"/>
    </w:pPr>
  </w:style>
  <w:style w:type="paragraph" w:customStyle="1" w:styleId="B1">
    <w:name w:val="B1"/>
    <w:basedOn w:val="Normal"/>
    <w:link w:val="B1Char1"/>
    <w:qFormat/>
    <w:rsid w:val="00321CE0"/>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321CE0"/>
    <w:pPr>
      <w:ind w:left="1985" w:hanging="1985"/>
    </w:pPr>
  </w:style>
  <w:style w:type="paragraph" w:styleId="TOC7">
    <w:name w:val="toc 7"/>
    <w:basedOn w:val="TOC6"/>
    <w:next w:val="Normal"/>
    <w:uiPriority w:val="39"/>
    <w:rsid w:val="00321CE0"/>
    <w:pPr>
      <w:ind w:left="2268" w:hanging="2268"/>
    </w:pPr>
  </w:style>
  <w:style w:type="paragraph" w:customStyle="1" w:styleId="EditorsNote">
    <w:name w:val="Editor's Note"/>
    <w:basedOn w:val="NO"/>
    <w:link w:val="EditorsNoteChar"/>
    <w:rsid w:val="00321CE0"/>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321CE0"/>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321CE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321CE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321CE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321CE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321CE0"/>
    <w:pPr>
      <w:ind w:left="851" w:hanging="851"/>
    </w:pPr>
  </w:style>
  <w:style w:type="paragraph" w:customStyle="1" w:styleId="ZH">
    <w:name w:val="ZH"/>
    <w:rsid w:val="00321CE0"/>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321CE0"/>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321CE0"/>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321CE0"/>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321CE0"/>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321CE0"/>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321CE0"/>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321CE0"/>
    <w:pPr>
      <w:framePr w:hRule="auto" w:wrap="notBeside" w:y="852"/>
    </w:pPr>
    <w:rPr>
      <w:i w:val="0"/>
      <w:sz w:val="40"/>
    </w:rPr>
  </w:style>
  <w:style w:type="paragraph" w:customStyle="1" w:styleId="ZV">
    <w:name w:val="ZV"/>
    <w:basedOn w:val="ZU"/>
    <w:rsid w:val="00321CE0"/>
    <w:pPr>
      <w:framePr w:wrap="notBeside" w:y="16161"/>
    </w:pPr>
  </w:style>
  <w:style w:type="paragraph" w:customStyle="1" w:styleId="TAJ">
    <w:name w:val="TAJ"/>
    <w:basedOn w:val="TH"/>
    <w:rsid w:val="00321CE0"/>
  </w:style>
  <w:style w:type="paragraph" w:customStyle="1" w:styleId="Guidance">
    <w:name w:val="Guidance"/>
    <w:basedOn w:val="Normal"/>
    <w:rsid w:val="00321CE0"/>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Microsoft_Visio_2003-2010_Drawing.vsd"/><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6</TotalTime>
  <Pages>272</Pages>
  <Words>66753</Words>
  <Characters>540702</Characters>
  <Application>Microsoft Office Word</Application>
  <DocSecurity>0</DocSecurity>
  <Lines>4505</Lines>
  <Paragraphs>12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6062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8</cp:revision>
  <cp:lastPrinted>2017-05-08T11:55:00Z</cp:lastPrinted>
  <dcterms:created xsi:type="dcterms:W3CDTF">2018-02-20T04:27:00Z</dcterms:created>
  <dcterms:modified xsi:type="dcterms:W3CDTF">2018-02-22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